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8F7855" w14:textId="1CCF78A0" w:rsidR="00E378CD" w:rsidRDefault="00E378CD" w:rsidP="00B36871">
      <w:pPr>
        <w:pStyle w:val="Chuong1"/>
      </w:pPr>
      <w:r>
        <w:t>Mở đầu</w:t>
      </w:r>
    </w:p>
    <w:p w14:paraId="75D1879B" w14:textId="293DBA82" w:rsidR="002500A9" w:rsidRDefault="00A544E4" w:rsidP="002500A9">
      <w:pPr>
        <w:jc w:val="both"/>
      </w:pPr>
      <w:r w:rsidRPr="00A544E4">
        <w:t>Trong bài luận này, chúng ta sẽ tìm hiểu về hệ thố</w:t>
      </w:r>
      <w:r>
        <w:t xml:space="preserve">ng IMS </w:t>
      </w:r>
      <w:r w:rsidRPr="00A544E4">
        <w:t xml:space="preserve">trong mạng viễn thông 4G LTE và cách xây dựng quản lý tài liệu vận hành hệ thống </w:t>
      </w:r>
      <w:r>
        <w:t>v</w:t>
      </w:r>
      <w:r w:rsidRPr="00A544E4">
        <w:t>IMS</w:t>
      </w:r>
      <w:r>
        <w:t xml:space="preserve"> lab Viettel 4G Học viện Công nghệ Bưu chính Viễn thông</w:t>
      </w:r>
      <w:r w:rsidRPr="00A544E4">
        <w:t>. Hệ thống IMS là một hệ thống tổng hợp các dịch vụ truyền thông đa phương tiện sử dụng công nghệ</w:t>
      </w:r>
      <w:r>
        <w:t xml:space="preserve"> IP. </w:t>
      </w:r>
      <w:r w:rsidRPr="00A544E4">
        <w:t>Nó được thiết kế để cung cấp các dịch vụ giải trí và thông tin trên nhiều thiết bị khác nhau, chẳng hạn như điện thoại di động, máy tính bảng, máy tính để</w:t>
      </w:r>
      <w:r>
        <w:t xml:space="preserve"> bàn và TV</w:t>
      </w:r>
      <w:r w:rsidR="002500A9" w:rsidRPr="002500A9">
        <w:t>.</w:t>
      </w:r>
    </w:p>
    <w:p w14:paraId="78CE5008" w14:textId="33CD63D7" w:rsidR="00A544E4" w:rsidRDefault="00A544E4" w:rsidP="002500A9">
      <w:pPr>
        <w:jc w:val="both"/>
      </w:pPr>
      <w:r w:rsidRPr="00A544E4">
        <w:t xml:space="preserve">Trong quá trình vận hành hệ thống IMS, quản lý tài liệu là một yếu tố quan trọng để đảm bảo hoạt động của hệ thống được hiệu quả và đáng tin cậy. Việc xây dựng một hệ thống quản lý tài liệu vận hành hệ thống </w:t>
      </w:r>
      <w:r>
        <w:t>v</w:t>
      </w:r>
      <w:r w:rsidRPr="00A544E4">
        <w:t xml:space="preserve">IMS có thể giúp chúng ta quản lý các tài liệu liên quan đến hệ thống, đảm bảo rằng các tài liệu được lưu trữ an toàn và có sẵn cho các </w:t>
      </w:r>
      <w:r>
        <w:t xml:space="preserve">giảng viên, sinh viên và nhân viên kỹ thuật </w:t>
      </w:r>
      <w:r w:rsidRPr="00A544E4">
        <w:t>vận hành khi cần thiết.</w:t>
      </w:r>
    </w:p>
    <w:p w14:paraId="697BF72F" w14:textId="76663845" w:rsidR="00A544E4" w:rsidRDefault="00A544E4" w:rsidP="002500A9">
      <w:pPr>
        <w:jc w:val="both"/>
      </w:pPr>
      <w:r w:rsidRPr="00A544E4">
        <w:t>Trong bài luận này, chúng ta sẽ tìm hiểu về các khía cạnh sau:</w:t>
      </w:r>
    </w:p>
    <w:p w14:paraId="7328EC6C" w14:textId="59859DB6" w:rsidR="003A013B" w:rsidRDefault="003A013B" w:rsidP="003A013B">
      <w:pPr>
        <w:pStyle w:val="ListParagraph"/>
        <w:numPr>
          <w:ilvl w:val="0"/>
          <w:numId w:val="83"/>
        </w:numPr>
        <w:jc w:val="both"/>
      </w:pPr>
      <w:r w:rsidRPr="00DE38ED">
        <w:t>Tổng quan về hệ thống viễn thông</w:t>
      </w:r>
      <w:r w:rsidR="000C3FC1">
        <w:t xml:space="preserve"> 4G LTE</w:t>
      </w:r>
      <w:r w:rsidRPr="00DE38ED">
        <w:t xml:space="preserve"> và hệ thống IMS trong </w:t>
      </w:r>
      <w:r w:rsidRPr="00B36871">
        <w:t>mạng</w:t>
      </w:r>
      <w:r w:rsidRPr="00DE38ED">
        <w:t xml:space="preserve"> viễn thông 4G LTE</w:t>
      </w:r>
      <w:r>
        <w:t>.</w:t>
      </w:r>
    </w:p>
    <w:p w14:paraId="08670064" w14:textId="77CA268C" w:rsidR="003A013B" w:rsidRDefault="003A013B" w:rsidP="003A013B">
      <w:pPr>
        <w:pStyle w:val="ListParagraph"/>
        <w:numPr>
          <w:ilvl w:val="0"/>
          <w:numId w:val="83"/>
        </w:numPr>
        <w:jc w:val="both"/>
      </w:pPr>
      <w:r>
        <w:t>Hệ</w:t>
      </w:r>
      <w:r w:rsidRPr="00106C8C">
        <w:t xml:space="preserve"> thố</w:t>
      </w:r>
      <w:r>
        <w:t xml:space="preserve">ng </w:t>
      </w:r>
      <w:r w:rsidRPr="00106C8C">
        <w:t xml:space="preserve">IMS </w:t>
      </w:r>
      <w:r>
        <w:t>trong mạng viễn thông 4G.</w:t>
      </w:r>
    </w:p>
    <w:p w14:paraId="25E84E26" w14:textId="3820D8B6" w:rsidR="003A013B" w:rsidRDefault="003A013B" w:rsidP="003A013B">
      <w:pPr>
        <w:pStyle w:val="ListParagraph"/>
        <w:numPr>
          <w:ilvl w:val="0"/>
          <w:numId w:val="83"/>
        </w:numPr>
        <w:jc w:val="both"/>
      </w:pPr>
      <w:r>
        <w:t>Nâng cấp cài đặt vIMS của Viettel đã triển khai cho HVCNBCVT.</w:t>
      </w:r>
    </w:p>
    <w:p w14:paraId="64FC24E9" w14:textId="454ECE3C" w:rsidR="003A013B" w:rsidRDefault="003A013B" w:rsidP="003A013B">
      <w:pPr>
        <w:pStyle w:val="ListParagraph"/>
        <w:numPr>
          <w:ilvl w:val="0"/>
          <w:numId w:val="83"/>
        </w:numPr>
        <w:jc w:val="both"/>
      </w:pPr>
      <w:r>
        <w:t xml:space="preserve">Xây dựng tài liệu vận hành khai thác vIMS và quản lý bằng tool </w:t>
      </w:r>
      <w:r w:rsidR="00B63FE6">
        <w:t>Bookstack</w:t>
      </w:r>
      <w:r>
        <w:t>.</w:t>
      </w:r>
    </w:p>
    <w:p w14:paraId="530B50A1" w14:textId="08E69D04" w:rsidR="000C3FC1" w:rsidRDefault="000C3FC1" w:rsidP="000C3FC1">
      <w:pPr>
        <w:jc w:val="both"/>
      </w:pPr>
      <w:r w:rsidRPr="000C3FC1">
        <w:t xml:space="preserve">Cuối cùng, chúng ta sẽ tóm tắt những kiến thức đã học được và đề xuất một số khuyến nghị về cách sử dụng hệ thống </w:t>
      </w:r>
      <w:r>
        <w:t xml:space="preserve">IMS </w:t>
      </w:r>
      <w:r w:rsidRPr="000C3FC1">
        <w:t xml:space="preserve">hiệu quả trong mạng viễn thông 4G LTE. </w:t>
      </w:r>
    </w:p>
    <w:p w14:paraId="3077D683" w14:textId="53BE8C83" w:rsidR="000C3FC1" w:rsidRDefault="000C3FC1" w:rsidP="000C3FC1">
      <w:pPr>
        <w:jc w:val="both"/>
      </w:pPr>
      <w:r w:rsidRPr="000C3FC1">
        <w:t xml:space="preserve">Chúng ta sẽ bắt đầu bài luận bằng việc tìm hiểu </w:t>
      </w:r>
      <w:r>
        <w:t xml:space="preserve">về </w:t>
      </w:r>
      <w:r w:rsidRPr="00DE38ED">
        <w:t>hệ thống viễn thông</w:t>
      </w:r>
      <w:r>
        <w:t xml:space="preserve"> 4G LTE</w:t>
      </w:r>
      <w:r w:rsidRPr="00DE38ED">
        <w:t xml:space="preserve"> và hệ thống IMS trong </w:t>
      </w:r>
      <w:r w:rsidRPr="00B36871">
        <w:t>mạng</w:t>
      </w:r>
      <w:r w:rsidRPr="00DE38ED">
        <w:t xml:space="preserve"> viễn thông 4G LTE</w:t>
      </w:r>
      <w:r w:rsidRPr="000C3FC1">
        <w:t>.</w:t>
      </w:r>
    </w:p>
    <w:p w14:paraId="502167FD" w14:textId="77777777" w:rsidR="000C3FC1" w:rsidRDefault="000C3FC1" w:rsidP="000C3FC1">
      <w:pPr>
        <w:jc w:val="both"/>
      </w:pPr>
    </w:p>
    <w:p w14:paraId="2C9F2C0E" w14:textId="77777777" w:rsidR="000C3FC1" w:rsidRDefault="000C3FC1" w:rsidP="000C3FC1">
      <w:pPr>
        <w:jc w:val="both"/>
      </w:pPr>
    </w:p>
    <w:p w14:paraId="7169D213" w14:textId="77777777" w:rsidR="000C3FC1" w:rsidRDefault="000C3FC1" w:rsidP="000C3FC1">
      <w:pPr>
        <w:jc w:val="both"/>
      </w:pPr>
    </w:p>
    <w:p w14:paraId="03AD1D90" w14:textId="77777777" w:rsidR="000C3FC1" w:rsidRDefault="000C3FC1" w:rsidP="000C3FC1">
      <w:pPr>
        <w:jc w:val="both"/>
      </w:pPr>
    </w:p>
    <w:p w14:paraId="2353DE21" w14:textId="77777777" w:rsidR="000C3FC1" w:rsidRDefault="000C3FC1" w:rsidP="000C3FC1">
      <w:pPr>
        <w:jc w:val="both"/>
      </w:pPr>
    </w:p>
    <w:p w14:paraId="637D5008" w14:textId="77777777" w:rsidR="000C3FC1" w:rsidRDefault="000C3FC1" w:rsidP="000C3FC1">
      <w:pPr>
        <w:jc w:val="both"/>
      </w:pPr>
    </w:p>
    <w:p w14:paraId="59743E03" w14:textId="77777777" w:rsidR="000C3FC1" w:rsidRDefault="000C3FC1" w:rsidP="000C3FC1">
      <w:pPr>
        <w:jc w:val="both"/>
      </w:pPr>
    </w:p>
    <w:p w14:paraId="731E3AB9" w14:textId="2EB9E730" w:rsidR="00EF6E72" w:rsidRDefault="00EF6E72" w:rsidP="00B36871">
      <w:pPr>
        <w:pStyle w:val="Chuong1"/>
      </w:pPr>
      <w:r w:rsidRPr="00DE38ED">
        <w:lastRenderedPageBreak/>
        <w:t>Chương 1. Tổng quan về hệ thống viễn thông</w:t>
      </w:r>
      <w:r w:rsidR="000C3FC1">
        <w:t xml:space="preserve"> 4G LTE</w:t>
      </w:r>
      <w:r w:rsidRPr="00DE38ED">
        <w:t xml:space="preserve"> và hệ thống IMS trong </w:t>
      </w:r>
      <w:r w:rsidRPr="00B36871">
        <w:t>mạng</w:t>
      </w:r>
      <w:r w:rsidRPr="00DE38ED">
        <w:t xml:space="preserve"> viễn thông 4G</w:t>
      </w:r>
      <w:r w:rsidR="00086965" w:rsidRPr="00DE38ED">
        <w:t xml:space="preserve"> LTE</w:t>
      </w:r>
    </w:p>
    <w:p w14:paraId="00705E67" w14:textId="77777777" w:rsidR="00963DAB" w:rsidRDefault="001D4BF9" w:rsidP="001D4BF9">
      <w:pPr>
        <w:pStyle w:val="Chng1"/>
        <w:rPr>
          <w:sz w:val="26"/>
          <w:szCs w:val="26"/>
        </w:rPr>
      </w:pPr>
      <w:r w:rsidRPr="00714E59">
        <w:rPr>
          <w:sz w:val="26"/>
          <w:szCs w:val="26"/>
        </w:rPr>
        <w:t xml:space="preserve">Sự phát triển của mạng không dây là liên tục. </w:t>
      </w:r>
      <w:r w:rsidR="00963DAB" w:rsidRPr="00963DAB">
        <w:rPr>
          <w:sz w:val="26"/>
          <w:szCs w:val="26"/>
        </w:rPr>
        <w:t>Từ khi xuất hiện đến nay, mạng viễn thông di động đã phát triển qua nhiều giai đoạn khác nhau</w:t>
      </w:r>
      <w:r w:rsidR="00963DAB">
        <w:rPr>
          <w:sz w:val="26"/>
          <w:szCs w:val="26"/>
        </w:rPr>
        <w:t xml:space="preserve">. </w:t>
      </w:r>
      <w:r w:rsidR="00963DAB" w:rsidRPr="00963DAB">
        <w:rPr>
          <w:sz w:val="26"/>
          <w:szCs w:val="26"/>
        </w:rPr>
        <w:t>Mỗi giai đoạn đều đem đến những cải tiến về tốc độ, băng thông và chất lượng dịch vụ.</w:t>
      </w:r>
      <w:r w:rsidR="00963DAB">
        <w:rPr>
          <w:sz w:val="26"/>
          <w:szCs w:val="26"/>
        </w:rPr>
        <w:t xml:space="preserve"> </w:t>
      </w:r>
    </w:p>
    <w:p w14:paraId="4DE5DF8A" w14:textId="497DF6C2" w:rsidR="001D4BF9" w:rsidRPr="00714E59" w:rsidRDefault="001D4BF9" w:rsidP="001D4BF9">
      <w:pPr>
        <w:pStyle w:val="Chng1"/>
        <w:rPr>
          <w:sz w:val="26"/>
          <w:szCs w:val="26"/>
        </w:rPr>
      </w:pPr>
      <w:r w:rsidRPr="00714E59">
        <w:rPr>
          <w:sz w:val="26"/>
          <w:szCs w:val="26"/>
        </w:rPr>
        <w:t xml:space="preserve">Thế hệ mạng đầu tiên </w:t>
      </w:r>
      <w:r w:rsidR="00963DAB" w:rsidRPr="00963DAB">
        <w:rPr>
          <w:sz w:val="26"/>
          <w:szCs w:val="26"/>
        </w:rPr>
        <w:t>1G (First Generation) là giai đoạn đầu tiên của mạng viễn thông di động. Nó được phát triển vào những năm 1980 và đem đến khả năng cho người dùng có thể gọi điện và nhắn tin với nhau thông qua điện thoại di động. Tuy nhiên, tốc độ truyền dữ liệu của mạng 1G rất chậm và không đáp ứng được nhu cầu truy cập Internet của người dùng.</w:t>
      </w:r>
      <w:r w:rsidRPr="00714E59">
        <w:rPr>
          <w:sz w:val="26"/>
          <w:szCs w:val="26"/>
        </w:rPr>
        <w:t xml:space="preserve"> Tốc độ tải xuống trên 1G chỉ đạt khoảng 2,4kbps. </w:t>
      </w:r>
    </w:p>
    <w:p w14:paraId="06BD9637" w14:textId="6CA7877C" w:rsidR="001D4BF9" w:rsidRDefault="001D4BF9" w:rsidP="001D4BF9">
      <w:pPr>
        <w:jc w:val="both"/>
        <w:rPr>
          <w:rFonts w:cs="Times New Roman"/>
          <w:szCs w:val="26"/>
        </w:rPr>
      </w:pPr>
      <w:r w:rsidRPr="00714E59">
        <w:rPr>
          <w:rFonts w:cs="Times New Roman"/>
          <w:szCs w:val="26"/>
        </w:rPr>
        <w:t xml:space="preserve">Tiếp nối thành công của 1G, </w:t>
      </w:r>
      <w:r w:rsidR="00963DAB" w:rsidRPr="00963DAB">
        <w:rPr>
          <w:rFonts w:cs="Times New Roman"/>
          <w:szCs w:val="26"/>
        </w:rPr>
        <w:t>2G (Second Generation) là giai đoạn tiếp theo của mạng viễn thông di động. Nó được phát triển vào những năm 1990 và có khả năng hỗ trợ gọi</w:t>
      </w:r>
      <w:r w:rsidR="00963DAB">
        <w:rPr>
          <w:rFonts w:cs="Times New Roman"/>
          <w:szCs w:val="26"/>
        </w:rPr>
        <w:t xml:space="preserve"> </w:t>
      </w:r>
      <w:r w:rsidR="00963DAB" w:rsidRPr="00963DAB">
        <w:rPr>
          <w:rFonts w:cs="Times New Roman"/>
          <w:szCs w:val="26"/>
        </w:rPr>
        <w:t>điện và nhắn tin, cũng như cung cấp dịch vụ truy cập Internet tốc độ cao hơn so với 1G. Mạng 2G cũng đã hỗ trợ các dịch vụ khác nhau như gửi và nhận email, truy cập vào trang web và sử dụng các ứng dụng điện thoại di động khác</w:t>
      </w:r>
      <w:r w:rsidR="00963DAB">
        <w:rPr>
          <w:rFonts w:cs="Times New Roman"/>
          <w:szCs w:val="26"/>
        </w:rPr>
        <w:t>.</w:t>
      </w:r>
    </w:p>
    <w:p w14:paraId="72059A8D" w14:textId="1C38AD00" w:rsidR="00963DAB" w:rsidRPr="00714E59" w:rsidRDefault="00963DAB" w:rsidP="001D4BF9">
      <w:pPr>
        <w:jc w:val="both"/>
        <w:rPr>
          <w:rFonts w:cs="Times New Roman"/>
          <w:szCs w:val="26"/>
        </w:rPr>
      </w:pPr>
      <w:r w:rsidRPr="00963DAB">
        <w:rPr>
          <w:rFonts w:cs="Times New Roman"/>
          <w:szCs w:val="26"/>
        </w:rPr>
        <w:t>3G (Third Generation) là giai đoạn tiếp theo của mạng viễn thông di động. Nó được phát triển vào những năm 2000 và có khả năng hỗ trợ tốc độ truyền dữ liệu cao hơn so với 2G, giúp cho người dùng có thể truy cập Internet nhanh hơn và sử dụng các dịch vụ truyền hình động và video hàng loạt.</w:t>
      </w:r>
    </w:p>
    <w:p w14:paraId="1AD608F2" w14:textId="6C5457A5" w:rsidR="001D4BF9" w:rsidRDefault="001D4BF9" w:rsidP="001D4BF9">
      <w:pPr>
        <w:jc w:val="both"/>
        <w:rPr>
          <w:rFonts w:cs="Times New Roman"/>
          <w:szCs w:val="26"/>
        </w:rPr>
      </w:pPr>
      <w:r w:rsidRPr="00714E59">
        <w:rPr>
          <w:rFonts w:cs="Times New Roman"/>
          <w:szCs w:val="26"/>
        </w:rPr>
        <w:t>Tiếp theo là LTE/4G được</w:t>
      </w:r>
      <w:r w:rsidR="008F3F6E">
        <w:rPr>
          <w:rFonts w:cs="Times New Roman"/>
          <w:szCs w:val="26"/>
        </w:rPr>
        <w:t xml:space="preserve"> phát triển vào những</w:t>
      </w:r>
      <w:r w:rsidRPr="00714E59">
        <w:rPr>
          <w:rFonts w:cs="Times New Roman"/>
          <w:szCs w:val="26"/>
        </w:rPr>
        <w:t xml:space="preserve"> năm 20</w:t>
      </w:r>
      <w:r w:rsidR="008F3F6E">
        <w:rPr>
          <w:rFonts w:cs="Times New Roman"/>
          <w:szCs w:val="26"/>
        </w:rPr>
        <w:t>10</w:t>
      </w:r>
      <w:r w:rsidRPr="00714E59">
        <w:rPr>
          <w:rFonts w:cs="Times New Roman"/>
          <w:szCs w:val="26"/>
        </w:rPr>
        <w:t xml:space="preserve"> với xu hướng chính trong quá trình thay đổi về chất lượng: giảm độ trễ, tăng hiệu suất với việc giảm đáng kể chi phí và tính di động liền mạch. LTE</w:t>
      </w:r>
      <w:r w:rsidR="008F3F6E">
        <w:rPr>
          <w:rFonts w:cs="Times New Roman"/>
          <w:szCs w:val="26"/>
        </w:rPr>
        <w:t>/4G</w:t>
      </w:r>
      <w:r w:rsidRPr="00714E59">
        <w:rPr>
          <w:rFonts w:cs="Times New Roman"/>
          <w:szCs w:val="26"/>
        </w:rPr>
        <w:t xml:space="preserve"> dựa trên kiến trúc đã phát triển khiến nó trở thành ứng cử viên được lựa chọn cho các mạng di động không dây thế hệ tiếp theo. </w:t>
      </w:r>
    </w:p>
    <w:p w14:paraId="7AB355BD" w14:textId="55DED644" w:rsidR="000C7CCC" w:rsidRPr="001D4BF9" w:rsidRDefault="000C7CCC" w:rsidP="001D4BF9">
      <w:pPr>
        <w:jc w:val="both"/>
        <w:rPr>
          <w:rFonts w:cs="Times New Roman"/>
          <w:szCs w:val="26"/>
        </w:rPr>
      </w:pPr>
      <w:r w:rsidRPr="000C7CCC">
        <w:rPr>
          <w:rFonts w:cs="Times New Roman"/>
          <w:szCs w:val="26"/>
        </w:rPr>
        <w:t xml:space="preserve">Từ 1G đến </w:t>
      </w:r>
      <w:r>
        <w:rPr>
          <w:rFonts w:cs="Times New Roman"/>
          <w:szCs w:val="26"/>
        </w:rPr>
        <w:t>LTE/</w:t>
      </w:r>
      <w:r w:rsidRPr="000C7CCC">
        <w:rPr>
          <w:rFonts w:cs="Times New Roman"/>
          <w:szCs w:val="26"/>
        </w:rPr>
        <w:t>4G, mạng viễn thông di động đã đạt được nhiều cải tiến về tốc độ, băng thông và chất lượng dịch vụ, giúp cho người dùng có thể truy cập Internet và sử dụng các dịch vụ đa dạng hơn trên điện thoại di động và các thiết bị di động khác. Những cải tiến này đã giúp cho việc sử dụng Internet trên điện thoại di động trở nên thông dụng hơn và đóng một vai trò quan trọng trong cuộc sống hàng ngày của người dùng. Hiện tại, mạng viễn thông di động đang phát triển về 5G, một giai đoạn mới với tốc độ truyền dữ liệu và băng thông cao hơn nữa.</w:t>
      </w:r>
    </w:p>
    <w:p w14:paraId="731E3ABA" w14:textId="6F01E7DE" w:rsidR="00C360B5" w:rsidRPr="00714E59" w:rsidRDefault="00E426A8" w:rsidP="00B36871">
      <w:pPr>
        <w:jc w:val="both"/>
        <w:rPr>
          <w:rFonts w:cs="Times New Roman"/>
          <w:szCs w:val="26"/>
        </w:rPr>
      </w:pPr>
      <w:r w:rsidRPr="00714E59">
        <w:rPr>
          <w:rFonts w:cs="Times New Roman"/>
          <w:szCs w:val="26"/>
        </w:rPr>
        <w:t xml:space="preserve">Long Term </w:t>
      </w:r>
      <w:r w:rsidR="00C360B5" w:rsidRPr="00714E59">
        <w:rPr>
          <w:rFonts w:cs="Times New Roman"/>
          <w:szCs w:val="26"/>
        </w:rPr>
        <w:t>Evolution (LTE) bắt đầu vớ</w:t>
      </w:r>
      <w:r w:rsidR="000B3737" w:rsidRPr="00714E59">
        <w:rPr>
          <w:rFonts w:cs="Times New Roman"/>
          <w:szCs w:val="26"/>
        </w:rPr>
        <w:t>i</w:t>
      </w:r>
      <w:r w:rsidR="00C360B5" w:rsidRPr="00714E59">
        <w:rPr>
          <w:rFonts w:cs="Times New Roman"/>
          <w:szCs w:val="26"/>
        </w:rPr>
        <w:t xml:space="preserve"> </w:t>
      </w:r>
      <w:r w:rsidR="0017088B" w:rsidRPr="00714E59">
        <w:rPr>
          <w:rFonts w:cs="Times New Roman"/>
          <w:szCs w:val="26"/>
        </w:rPr>
        <w:t>3GPP</w:t>
      </w:r>
      <w:r w:rsidR="00C360B5" w:rsidRPr="00714E59">
        <w:rPr>
          <w:rFonts w:cs="Times New Roman"/>
          <w:szCs w:val="26"/>
        </w:rPr>
        <w:t xml:space="preserve"> </w:t>
      </w:r>
      <w:r w:rsidR="00AE2534" w:rsidRPr="00714E59">
        <w:rPr>
          <w:rFonts w:cs="Times New Roman"/>
          <w:szCs w:val="26"/>
        </w:rPr>
        <w:t>release</w:t>
      </w:r>
      <w:r w:rsidR="00C360B5" w:rsidRPr="00714E59">
        <w:rPr>
          <w:rFonts w:cs="Times New Roman"/>
          <w:szCs w:val="26"/>
        </w:rPr>
        <w:t xml:space="preserve"> 8 và tiếp tục trong </w:t>
      </w:r>
      <w:r w:rsidR="00AE2534" w:rsidRPr="00714E59">
        <w:rPr>
          <w:rFonts w:cs="Times New Roman"/>
          <w:szCs w:val="26"/>
        </w:rPr>
        <w:t>release</w:t>
      </w:r>
      <w:r w:rsidR="00C360B5" w:rsidRPr="00714E59">
        <w:rPr>
          <w:rFonts w:cs="Times New Roman"/>
          <w:szCs w:val="26"/>
        </w:rPr>
        <w:t xml:space="preserve"> 10 với mục tiêu đáp ứng các yêu cầu hiệu suất ngày càng tăng của băng thông rộng di động. Một số tính năng chính của </w:t>
      </w:r>
      <w:r w:rsidR="00AE2534" w:rsidRPr="00714E59">
        <w:rPr>
          <w:rFonts w:cs="Times New Roman"/>
          <w:szCs w:val="26"/>
        </w:rPr>
        <w:t>release</w:t>
      </w:r>
      <w:r w:rsidR="00C360B5" w:rsidRPr="00714E59">
        <w:rPr>
          <w:rFonts w:cs="Times New Roman"/>
          <w:szCs w:val="26"/>
        </w:rPr>
        <w:t xml:space="preserve"> 8 bao gồm: Hiệu quả quang phổ cao, độ trễ rất thấp, hỗ trợ băng thông thay đổi, kiến trúc giao thức đơn giản. </w:t>
      </w:r>
      <w:r w:rsidR="00AE2534" w:rsidRPr="00714E59">
        <w:rPr>
          <w:rFonts w:cs="Times New Roman"/>
          <w:szCs w:val="26"/>
        </w:rPr>
        <w:t>Release</w:t>
      </w:r>
      <w:r w:rsidR="00C360B5" w:rsidRPr="00714E59">
        <w:rPr>
          <w:rFonts w:cs="Times New Roman"/>
          <w:szCs w:val="26"/>
        </w:rPr>
        <w:t xml:space="preserve"> 10, còn được gọi là LTE Advanced là đặc điểm kỹ thuật thế hệ thứ tư (4G) cung cấp tốc </w:t>
      </w:r>
      <w:r w:rsidR="00C360B5" w:rsidRPr="00714E59">
        <w:rPr>
          <w:rFonts w:cs="Times New Roman"/>
          <w:szCs w:val="26"/>
        </w:rPr>
        <w:lastRenderedPageBreak/>
        <w:t>độ dữ liệu cao nhất nâng cao để hỗ trợ các dịch vụ và ứng dụng nâng cao (100 Mb/s cho tính di động cao và 1 Gb/s cho tính di động thấp).</w:t>
      </w:r>
    </w:p>
    <w:p w14:paraId="686B5A5F" w14:textId="29340649" w:rsidR="00177163" w:rsidRPr="00714E59" w:rsidRDefault="00177163" w:rsidP="00B36871">
      <w:pPr>
        <w:tabs>
          <w:tab w:val="left" w:pos="6255"/>
        </w:tabs>
        <w:jc w:val="both"/>
        <w:rPr>
          <w:rFonts w:cs="Times New Roman"/>
          <w:szCs w:val="26"/>
        </w:rPr>
      </w:pPr>
      <w:r w:rsidRPr="00714E59">
        <w:rPr>
          <w:rFonts w:cs="Times New Roman"/>
          <w:szCs w:val="26"/>
        </w:rPr>
        <w:t xml:space="preserve">Kiến trúc giao thức LTE được tạo thành từ hai </w:t>
      </w:r>
      <w:r w:rsidR="00C10C8F" w:rsidRPr="00714E59">
        <w:rPr>
          <w:rFonts w:cs="Times New Roman"/>
          <w:szCs w:val="26"/>
        </w:rPr>
        <w:t>plane</w:t>
      </w:r>
      <w:r w:rsidRPr="00714E59">
        <w:rPr>
          <w:rFonts w:cs="Times New Roman"/>
          <w:szCs w:val="26"/>
        </w:rPr>
        <w:t xml:space="preserve">: </w:t>
      </w:r>
      <w:r w:rsidRPr="00714E59">
        <w:rPr>
          <w:rFonts w:cs="Times New Roman"/>
          <w:szCs w:val="26"/>
        </w:rPr>
        <w:tab/>
      </w:r>
    </w:p>
    <w:p w14:paraId="7976E306" w14:textId="40CCB7DC" w:rsidR="00177163" w:rsidRPr="00714E59" w:rsidRDefault="00C10C8F">
      <w:pPr>
        <w:pStyle w:val="ListParagraph"/>
        <w:numPr>
          <w:ilvl w:val="0"/>
          <w:numId w:val="2"/>
        </w:numPr>
        <w:ind w:left="1440"/>
        <w:jc w:val="both"/>
        <w:rPr>
          <w:rFonts w:cs="Times New Roman"/>
          <w:szCs w:val="26"/>
        </w:rPr>
      </w:pPr>
      <w:r w:rsidRPr="00714E59">
        <w:rPr>
          <w:rFonts w:cs="Times New Roman"/>
          <w:szCs w:val="26"/>
        </w:rPr>
        <w:t>User plane</w:t>
      </w:r>
      <w:r w:rsidR="00177163" w:rsidRPr="00714E59">
        <w:rPr>
          <w:rFonts w:cs="Times New Roman"/>
          <w:szCs w:val="26"/>
        </w:rPr>
        <w:t xml:space="preserve">, cung cấp các chức năng như định </w:t>
      </w:r>
      <w:r w:rsidR="00D43A4B" w:rsidRPr="00714E59">
        <w:rPr>
          <w:rFonts w:cs="Times New Roman"/>
          <w:szCs w:val="26"/>
        </w:rPr>
        <w:t>tuyến</w:t>
      </w:r>
      <w:r w:rsidR="00177163" w:rsidRPr="00714E59">
        <w:rPr>
          <w:rFonts w:cs="Times New Roman"/>
          <w:szCs w:val="26"/>
        </w:rPr>
        <w:t xml:space="preserve"> lưu lượng giữa thiết bị người dùng (UE) và mạng truy cập vô tuyến trên mặt đất phát triển (E-UTRAN).</w:t>
      </w:r>
    </w:p>
    <w:p w14:paraId="731E3AC0" w14:textId="4E67189A" w:rsidR="00A96A15" w:rsidRPr="000C7CCC" w:rsidRDefault="00C10C8F">
      <w:pPr>
        <w:pStyle w:val="ListParagraph"/>
        <w:numPr>
          <w:ilvl w:val="0"/>
          <w:numId w:val="2"/>
        </w:numPr>
        <w:ind w:left="1440"/>
        <w:jc w:val="both"/>
        <w:rPr>
          <w:rFonts w:cs="Times New Roman"/>
          <w:szCs w:val="26"/>
        </w:rPr>
      </w:pPr>
      <w:r w:rsidRPr="00714E59">
        <w:rPr>
          <w:rFonts w:cs="Times New Roman"/>
          <w:szCs w:val="26"/>
        </w:rPr>
        <w:t>Control plane</w:t>
      </w:r>
      <w:r w:rsidR="00177163" w:rsidRPr="00714E59">
        <w:rPr>
          <w:rFonts w:cs="Times New Roman"/>
          <w:szCs w:val="26"/>
        </w:rPr>
        <w:t xml:space="preserve">, hỗ trợ các chức năng được sử dụng cho các mục đích điều khiển như xác thực mạng. Các thành phần của EUTRAN - Node Bs (eNBs) đã phát triển được kết nối với nhau bằng giao diện X2. Các eNB được kết nối với EPC thông qua giao diện S1. Giao diện S1-MME liên kết eNBs với MME và giao diện S1-GW liên kết eNBs với S-GW. Các giao diện khác để kết nối các </w:t>
      </w:r>
      <w:r w:rsidR="000B3737" w:rsidRPr="00714E59">
        <w:rPr>
          <w:rFonts w:cs="Times New Roman"/>
          <w:szCs w:val="26"/>
        </w:rPr>
        <w:t>thành phần</w:t>
      </w:r>
      <w:r w:rsidR="00177163" w:rsidRPr="00714E59">
        <w:rPr>
          <w:rFonts w:cs="Times New Roman"/>
          <w:szCs w:val="26"/>
        </w:rPr>
        <w:t xml:space="preserve"> của mạng lõi và các mạng 3GPP và không phả</w:t>
      </w:r>
      <w:r w:rsidR="000B3737" w:rsidRPr="00714E59">
        <w:rPr>
          <w:rFonts w:cs="Times New Roman"/>
          <w:szCs w:val="26"/>
        </w:rPr>
        <w:t>i 3GPP khác</w:t>
      </w:r>
      <w:r w:rsidR="00177163" w:rsidRPr="00714E59">
        <w:rPr>
          <w:rFonts w:cs="Times New Roman"/>
          <w:szCs w:val="26"/>
        </w:rPr>
        <w:t>.</w:t>
      </w:r>
    </w:p>
    <w:p w14:paraId="731E3AC1" w14:textId="710ACA57" w:rsidR="00CE3D55" w:rsidRPr="00DE38ED" w:rsidRDefault="00EF6E72" w:rsidP="00DE38ED">
      <w:pPr>
        <w:pStyle w:val="11"/>
      </w:pPr>
      <w:r w:rsidRPr="00DE38ED">
        <w:t>Thành phần, chức năng các thành phần trong mạng lưới viễn thông</w:t>
      </w:r>
      <w:r w:rsidR="00EB3550" w:rsidRPr="00DE38ED">
        <w:t xml:space="preserve"> 4G</w:t>
      </w:r>
      <w:r w:rsidR="00086965" w:rsidRPr="00DE38ED">
        <w:t xml:space="preserve"> LTE</w:t>
      </w:r>
    </w:p>
    <w:p w14:paraId="4D12F745" w14:textId="31233325" w:rsidR="00993C4C" w:rsidRDefault="00CE3D55" w:rsidP="00D93CFC">
      <w:pPr>
        <w:jc w:val="both"/>
        <w:rPr>
          <w:rFonts w:cs="Times New Roman"/>
          <w:szCs w:val="26"/>
        </w:rPr>
      </w:pPr>
      <w:r w:rsidRPr="00714E59">
        <w:rPr>
          <w:rFonts w:cs="Times New Roman"/>
          <w:szCs w:val="26"/>
        </w:rPr>
        <w:t xml:space="preserve">Mạng LTE dựa trên </w:t>
      </w:r>
      <w:r w:rsidR="0074085A" w:rsidRPr="00714E59">
        <w:rPr>
          <w:rFonts w:cs="Times New Roman"/>
          <w:szCs w:val="26"/>
        </w:rPr>
        <w:t>Evolved Packet System (EPS</w:t>
      </w:r>
      <w:r w:rsidRPr="00714E59">
        <w:rPr>
          <w:rFonts w:cs="Times New Roman"/>
          <w:szCs w:val="26"/>
        </w:rPr>
        <w:t>). EPS bao gồm mạng truy cập vô tuyến được gọi là E-UTRAN và mạ</w:t>
      </w:r>
      <w:r w:rsidR="00C91662" w:rsidRPr="00714E59">
        <w:rPr>
          <w:rFonts w:cs="Times New Roman"/>
          <w:szCs w:val="26"/>
        </w:rPr>
        <w:t>ng lõi IP –</w:t>
      </w:r>
      <w:r w:rsidRPr="00714E59">
        <w:rPr>
          <w:rFonts w:cs="Times New Roman"/>
          <w:szCs w:val="26"/>
        </w:rPr>
        <w:t xml:space="preserve"> </w:t>
      </w:r>
      <w:r w:rsidR="00C91662" w:rsidRPr="00714E59">
        <w:rPr>
          <w:rFonts w:cs="Times New Roman"/>
          <w:szCs w:val="26"/>
        </w:rPr>
        <w:t>Evolved Packet Core</w:t>
      </w:r>
      <w:r w:rsidRPr="00714E59">
        <w:rPr>
          <w:rFonts w:cs="Times New Roman"/>
          <w:szCs w:val="26"/>
        </w:rPr>
        <w:t xml:space="preserve"> (EPC). </w:t>
      </w:r>
      <w:r w:rsidR="00993C4C" w:rsidRPr="00993C4C">
        <w:rPr>
          <w:rFonts w:cs="Times New Roman"/>
          <w:szCs w:val="26"/>
        </w:rPr>
        <w:t>EPC là thành phần trung tâm của EPS xử lý việc định tuyến và chuyển tiếp các gói dữ liệu giữa UE và mạng bên ngoài, trong khi E-</w:t>
      </w:r>
      <w:r w:rsidR="00993C4C">
        <w:rPr>
          <w:rFonts w:cs="Times New Roman"/>
          <w:szCs w:val="26"/>
        </w:rPr>
        <w:t>UT</w:t>
      </w:r>
      <w:r w:rsidR="00993C4C" w:rsidRPr="00993C4C">
        <w:rPr>
          <w:rFonts w:cs="Times New Roman"/>
          <w:szCs w:val="26"/>
        </w:rPr>
        <w:t>RAN chịu trách nhiệm truyền dữ liệu không dây giữa UE và EPC. UE là các thiết bị như điện thoại thông minh, máy tính bảng và modem được trang bị khả năng LTE hoặc 5G và có thể kết nối với EPS.</w:t>
      </w:r>
    </w:p>
    <w:p w14:paraId="568CEDEF" w14:textId="70ECF229" w:rsidR="00D93CFC" w:rsidRDefault="00D93CFC" w:rsidP="00D93CFC">
      <w:pPr>
        <w:jc w:val="both"/>
        <w:rPr>
          <w:rFonts w:cs="Times New Roman"/>
          <w:iCs/>
          <w:szCs w:val="26"/>
        </w:rPr>
      </w:pPr>
      <w:r w:rsidRPr="00D93CFC">
        <w:rPr>
          <w:rFonts w:cs="Times New Roman"/>
          <w:iCs/>
          <w:szCs w:val="26"/>
        </w:rPr>
        <w:t>EPS được thiết kế để hỗ trợ các dịch vụ và ứng dụng khác nhau, bao gồm thoại qua IP (VoIP), truyền phát đa phương tiện và các ứng dụng Internet of Things (IoT). Nó cũng bao gồm các tính năng như kiểm soát Chất lượng Dịch vụ (QoS), quản lý tính di động và bảo mật để đảm bảo rằng dữ liệu được truyền đi được phân phối một cách đáng tin cậy và an toàn. EPS là một thành phần quan trọng của các hệ thống thông tin di động hiện đại và đóng vai trò chính trong việc cho phép cung cấp các ứng dụng và dịch vụ di động tiên tiến.</w:t>
      </w:r>
    </w:p>
    <w:p w14:paraId="4C2C6A62" w14:textId="5F0203EB" w:rsidR="00D93CFC" w:rsidRDefault="00D93CFC" w:rsidP="00B36871">
      <w:pPr>
        <w:jc w:val="both"/>
        <w:rPr>
          <w:rFonts w:cs="Times New Roman"/>
          <w:iCs/>
          <w:szCs w:val="26"/>
        </w:rPr>
      </w:pPr>
      <w:r w:rsidRPr="00D93CFC">
        <w:rPr>
          <w:rFonts w:cs="Times New Roman"/>
          <w:iCs/>
          <w:szCs w:val="26"/>
        </w:rPr>
        <w:t>Một trong những tính năng chính của EPS là hỗ trợ truyền dữ liệu tốc độ cao, đạt được thông qua việc sử dụng các kỹ thuật ăng-ten đa đầu vào đa đầu ra (MIMO) tiên tiến và các dải phổ tần số cao. EPS cũng hỗ trợ chuyển giao liền mạch giữa các ô, cho phép UE duy trì kết nối của chúng khi chúng di chuyển giữa các khu vực hoặc mạng khác nhau.</w:t>
      </w:r>
    </w:p>
    <w:p w14:paraId="6B5D2BCE" w14:textId="5EABB7B4" w:rsidR="00D93CFC" w:rsidRDefault="00D93CFC" w:rsidP="00B36871">
      <w:pPr>
        <w:jc w:val="both"/>
        <w:rPr>
          <w:rFonts w:cs="Times New Roman"/>
          <w:iCs/>
          <w:szCs w:val="26"/>
        </w:rPr>
      </w:pPr>
      <w:r w:rsidRPr="00D93CFC">
        <w:rPr>
          <w:rFonts w:cs="Times New Roman"/>
          <w:iCs/>
          <w:szCs w:val="26"/>
        </w:rPr>
        <w:t>Một tính năng hỗ trợ kiểm soát Chất lượng dịch vụ (QoS), cho phép mạng ưu tiên các loại lưu lượng khác nhau dựa trên yêu cầu của chúng. Ví dụ: lưu lượng thoại và video thời gian thực có thể được ưu tiên cao hơn lưu lượng dữ liệu không theo thời gian thực để đảm bảo rằng chất lượng của các dịch vụ này không bị ảnh hưởng.</w:t>
      </w:r>
    </w:p>
    <w:p w14:paraId="7CB3538C" w14:textId="0399F906" w:rsidR="00993C4C" w:rsidRPr="00D93CFC" w:rsidRDefault="00993C4C" w:rsidP="00B36871">
      <w:pPr>
        <w:jc w:val="both"/>
        <w:rPr>
          <w:rFonts w:cs="Times New Roman"/>
          <w:iCs/>
          <w:szCs w:val="26"/>
        </w:rPr>
      </w:pPr>
      <w:r w:rsidRPr="00993C4C">
        <w:rPr>
          <w:rFonts w:cs="Times New Roman"/>
          <w:iCs/>
          <w:szCs w:val="26"/>
        </w:rPr>
        <w:lastRenderedPageBreak/>
        <w:t>EPS cũng bao gồm các tính năng bảo mật khác nhau để bảo vệ chống lại các mối đe dọa như truy cập trái phép, giả mạo dữ liệu và nghe lén. Các tính năng này bao gồm mã hóa truyền dữ liệu, xác thực UE và cơ chế kiểm soát truy cập.</w:t>
      </w:r>
    </w:p>
    <w:p w14:paraId="5BF4C55E" w14:textId="77777777" w:rsidR="000C7CCC" w:rsidRDefault="000C7CCC" w:rsidP="000C7CCC">
      <w:pPr>
        <w:ind w:left="360"/>
        <w:jc w:val="center"/>
        <w:rPr>
          <w:rFonts w:cs="Times New Roman"/>
          <w:sz w:val="24"/>
          <w:szCs w:val="24"/>
        </w:rPr>
      </w:pPr>
      <w:r>
        <w:rPr>
          <w:rFonts w:cs="Times New Roman"/>
          <w:b/>
          <w:noProof/>
          <w:sz w:val="24"/>
          <w:szCs w:val="24"/>
        </w:rPr>
        <w:drawing>
          <wp:inline distT="0" distB="0" distL="0" distR="0" wp14:anchorId="5A8A93C0" wp14:editId="115302D9">
            <wp:extent cx="5943600" cy="40195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4019550"/>
                    </a:xfrm>
                    <a:prstGeom prst="rect">
                      <a:avLst/>
                    </a:prstGeom>
                    <a:noFill/>
                    <a:ln>
                      <a:noFill/>
                    </a:ln>
                  </pic:spPr>
                </pic:pic>
              </a:graphicData>
            </a:graphic>
          </wp:inline>
        </w:drawing>
      </w:r>
    </w:p>
    <w:p w14:paraId="62406879" w14:textId="1C6FC7A1" w:rsidR="000C7CCC" w:rsidRPr="00714E59" w:rsidRDefault="000C7CCC" w:rsidP="000C7CCC">
      <w:pPr>
        <w:pStyle w:val="ListParagraph"/>
        <w:ind w:left="0"/>
        <w:jc w:val="center"/>
        <w:rPr>
          <w:rFonts w:cs="Times New Roman"/>
          <w:szCs w:val="26"/>
        </w:rPr>
      </w:pPr>
      <w:r w:rsidRPr="00714E59">
        <w:rPr>
          <w:rFonts w:cs="Times New Roman"/>
          <w:szCs w:val="26"/>
        </w:rPr>
        <w:t>Hình 1.1: Tổng quan kiến trúc EPC/LTE</w:t>
      </w:r>
    </w:p>
    <w:p w14:paraId="731E3AC4" w14:textId="0DF70BA5" w:rsidR="002D4D08" w:rsidRDefault="001E71C0" w:rsidP="00DE38ED">
      <w:pPr>
        <w:pStyle w:val="111"/>
      </w:pPr>
      <w:r w:rsidRPr="00673BD7">
        <w:t xml:space="preserve"> </w:t>
      </w:r>
      <w:r w:rsidR="002D4D08" w:rsidRPr="00673BD7">
        <w:t>E-UTRAN</w:t>
      </w:r>
      <w:r w:rsidRPr="00673BD7">
        <w:t>: Mạng truy cập</w:t>
      </w:r>
    </w:p>
    <w:p w14:paraId="389175F7" w14:textId="77777777" w:rsidR="0005665F" w:rsidRPr="0005665F" w:rsidRDefault="0005665F" w:rsidP="0005665F">
      <w:pPr>
        <w:ind w:left="0"/>
        <w:jc w:val="center"/>
        <w:rPr>
          <w:rFonts w:cs="Times New Roman"/>
          <w:sz w:val="24"/>
          <w:szCs w:val="24"/>
        </w:rPr>
      </w:pPr>
      <w:r w:rsidRPr="001E71C0">
        <w:rPr>
          <w:noProof/>
        </w:rPr>
        <w:drawing>
          <wp:inline distT="0" distB="0" distL="0" distR="0" wp14:anchorId="7908F6B6" wp14:editId="12F51FB7">
            <wp:extent cx="5942806" cy="2632363"/>
            <wp:effectExtent l="0" t="0" r="127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9"/>
                    <a:stretch>
                      <a:fillRect/>
                    </a:stretch>
                  </pic:blipFill>
                  <pic:spPr>
                    <a:xfrm>
                      <a:off x="0" y="0"/>
                      <a:ext cx="5956193" cy="2638293"/>
                    </a:xfrm>
                    <a:prstGeom prst="rect">
                      <a:avLst/>
                    </a:prstGeom>
                  </pic:spPr>
                </pic:pic>
              </a:graphicData>
            </a:graphic>
          </wp:inline>
        </w:drawing>
      </w:r>
    </w:p>
    <w:p w14:paraId="59867748" w14:textId="60CE7E01" w:rsidR="0005665F" w:rsidRPr="00673BD7" w:rsidRDefault="0005665F" w:rsidP="0005665F">
      <w:pPr>
        <w:ind w:left="0"/>
        <w:jc w:val="center"/>
      </w:pPr>
      <w:r w:rsidRPr="00714E59">
        <w:t>Hình 1.2: Tổng quan kiến trúc E-UTRAN</w:t>
      </w:r>
    </w:p>
    <w:p w14:paraId="731E3AC5" w14:textId="1DC35A55" w:rsidR="001E71C0" w:rsidRDefault="001E71C0" w:rsidP="001D4BF9">
      <w:pPr>
        <w:jc w:val="both"/>
      </w:pPr>
      <w:r w:rsidRPr="00714E59">
        <w:rPr>
          <w:b/>
        </w:rPr>
        <w:lastRenderedPageBreak/>
        <w:t xml:space="preserve">Kiến trúc: </w:t>
      </w:r>
      <w:r w:rsidRPr="00714E59">
        <w:t xml:space="preserve">E-UTRAN bao gồm các eNB được kết nối với nhau bằng giao diện X2. Mỗi eNB được kết nối với </w:t>
      </w:r>
      <w:r w:rsidR="003379C2" w:rsidRPr="00714E59">
        <w:t xml:space="preserve">EPC </w:t>
      </w:r>
      <w:r w:rsidRPr="00714E59">
        <w:t xml:space="preserve">bằng giao diện S1. Trên </w:t>
      </w:r>
      <w:r w:rsidR="00C10C8F" w:rsidRPr="00714E59">
        <w:t>User Plane</w:t>
      </w:r>
      <w:r w:rsidRPr="00714E59">
        <w:t>, giao diệ</w:t>
      </w:r>
      <w:r w:rsidR="001B306B" w:rsidRPr="00714E59">
        <w:t>n S1 kết thúc</w:t>
      </w:r>
      <w:r w:rsidR="003379C2" w:rsidRPr="00714E59">
        <w:t xml:space="preserve"> S-GW</w:t>
      </w:r>
      <w:r w:rsidR="00C10C8F" w:rsidRPr="00714E59">
        <w:t xml:space="preserve">, </w:t>
      </w:r>
      <w:r w:rsidRPr="00714E59">
        <w:t xml:space="preserve">trên </w:t>
      </w:r>
      <w:r w:rsidR="00C10C8F" w:rsidRPr="00714E59">
        <w:t>signaling plane</w:t>
      </w:r>
      <w:r w:rsidR="00293861" w:rsidRPr="00714E59">
        <w:t xml:space="preserve"> </w:t>
      </w:r>
      <w:r w:rsidRPr="00714E59">
        <w:t xml:space="preserve">giao diện S1 </w:t>
      </w:r>
      <w:r w:rsidR="001B306B" w:rsidRPr="00714E59">
        <w:t>kết thúc</w:t>
      </w:r>
      <w:r w:rsidR="005563FB" w:rsidRPr="00714E59">
        <w:t xml:space="preserve"> MME</w:t>
      </w:r>
      <w:r w:rsidR="004D4B19" w:rsidRPr="00714E59">
        <w:t>. Các eNB</w:t>
      </w:r>
      <w:r w:rsidRPr="00714E59">
        <w:t xml:space="preserve"> </w:t>
      </w:r>
      <w:r w:rsidR="001B306B" w:rsidRPr="00714E59">
        <w:t>kết thúc</w:t>
      </w:r>
      <w:r w:rsidRPr="00714E59">
        <w:t xml:space="preserve"> các điểm cho </w:t>
      </w:r>
      <w:r w:rsidR="00C10C8F" w:rsidRPr="00714E59">
        <w:t xml:space="preserve">Control Plane </w:t>
      </w:r>
      <w:r w:rsidR="00210A1D" w:rsidRPr="00714E59">
        <w:t>và</w:t>
      </w:r>
      <w:r w:rsidR="00520F02" w:rsidRPr="00714E59">
        <w:t xml:space="preserve"> </w:t>
      </w:r>
      <w:r w:rsidR="00C10C8F" w:rsidRPr="00714E59">
        <w:t>User Plane</w:t>
      </w:r>
      <w:r w:rsidR="00210A1D" w:rsidRPr="00714E59">
        <w:t xml:space="preserve"> </w:t>
      </w:r>
      <w:r w:rsidRPr="00714E59">
        <w:t>đối vớ</w:t>
      </w:r>
      <w:r w:rsidR="004D4B19" w:rsidRPr="00714E59">
        <w:t>i các UE</w:t>
      </w:r>
      <w:r w:rsidRPr="00714E59">
        <w:t xml:space="preserve"> trong </w:t>
      </w:r>
      <w:r w:rsidR="00210A1D" w:rsidRPr="00714E59">
        <w:t>E-</w:t>
      </w:r>
      <w:r w:rsidRPr="00714E59">
        <w:t>UTRA.</w:t>
      </w:r>
    </w:p>
    <w:p w14:paraId="731E3AC6" w14:textId="047A714C" w:rsidR="00B6486B" w:rsidRPr="00714E59" w:rsidRDefault="00B6486B" w:rsidP="00B36871">
      <w:pPr>
        <w:pStyle w:val="ListParagraph"/>
        <w:jc w:val="both"/>
        <w:rPr>
          <w:rFonts w:cs="Times New Roman"/>
          <w:b/>
          <w:szCs w:val="26"/>
        </w:rPr>
      </w:pPr>
      <w:r w:rsidRPr="00714E59">
        <w:rPr>
          <w:rFonts w:cs="Times New Roman"/>
          <w:b/>
          <w:szCs w:val="26"/>
        </w:rPr>
        <w:t xml:space="preserve">eNodeB </w:t>
      </w:r>
      <w:r w:rsidRPr="00714E59">
        <w:rPr>
          <w:rFonts w:cs="Times New Roman"/>
          <w:szCs w:val="26"/>
        </w:rPr>
        <w:t>(</w:t>
      </w:r>
      <w:r w:rsidR="00571439" w:rsidRPr="00714E59">
        <w:rPr>
          <w:rFonts w:cs="Times New Roman"/>
          <w:szCs w:val="26"/>
        </w:rPr>
        <w:t>E-UTRAN</w:t>
      </w:r>
      <w:r w:rsidRPr="00714E59">
        <w:rPr>
          <w:rFonts w:cs="Times New Roman"/>
          <w:szCs w:val="26"/>
        </w:rPr>
        <w:t xml:space="preserve"> Node Bs):</w:t>
      </w:r>
      <w:r w:rsidRPr="00714E59">
        <w:rPr>
          <w:rFonts w:cs="Times New Roman"/>
          <w:b/>
          <w:szCs w:val="26"/>
        </w:rPr>
        <w:t xml:space="preserve"> </w:t>
      </w:r>
      <w:r w:rsidRPr="00714E59">
        <w:rPr>
          <w:rFonts w:cs="Times New Roman"/>
          <w:szCs w:val="26"/>
        </w:rPr>
        <w:t xml:space="preserve">Mạng truy cập vô tuyến LTE chỉ bao gồm các eNodeB (eNB) và không có bộ điều khiển tập trung (cho lưu lượng người dùng bình thường). Do không có bộ điều khiển mạng, nó được cho là có kiến ​​trúc phẳng. Cấu trúc này làm giảm độ phức tạp và chi phí của hệ thống và cho phép hiệu suất tốt hơn so với giao diện vô tuyến. Từ góc độ chức năng, </w:t>
      </w:r>
      <w:r w:rsidR="004D4B19" w:rsidRPr="00714E59">
        <w:rPr>
          <w:rFonts w:cs="Times New Roman"/>
          <w:szCs w:val="26"/>
        </w:rPr>
        <w:t>eNB</w:t>
      </w:r>
      <w:r w:rsidRPr="00714E59">
        <w:rPr>
          <w:rFonts w:cs="Times New Roman"/>
          <w:szCs w:val="26"/>
        </w:rPr>
        <w:t xml:space="preserve"> chịu trách nhiệm:</w:t>
      </w:r>
    </w:p>
    <w:p w14:paraId="731E3AC7" w14:textId="0B511C98" w:rsidR="00B6486B" w:rsidRPr="00714E59" w:rsidRDefault="00B6486B" w:rsidP="00BF29A2">
      <w:pPr>
        <w:pStyle w:val="Thtdng-"/>
      </w:pPr>
      <w:r w:rsidRPr="00714E59">
        <w:t xml:space="preserve">Chức năng quản lý tài nguyên vô tuyến: Kiểm soát </w:t>
      </w:r>
      <w:r w:rsidR="008F0708" w:rsidRPr="00714E59">
        <w:t>mang truyền vô tuyến</w:t>
      </w:r>
      <w:r w:rsidRPr="00714E59">
        <w:t>, Kiểm soát Radio Admission, Kiểm soát di động kết nối, Phân bổ tài nguyên động cho các UE trong cả đường lên và đường xuống.</w:t>
      </w:r>
    </w:p>
    <w:p w14:paraId="731E3AC8" w14:textId="77777777" w:rsidR="00B6486B" w:rsidRPr="00714E59" w:rsidRDefault="00B6486B" w:rsidP="00BF29A2">
      <w:pPr>
        <w:pStyle w:val="Thtdng-"/>
      </w:pPr>
      <w:r w:rsidRPr="00714E59">
        <w:t>Nén tiêu đề IP và mã hóa luồng dữ liệu người dùng.</w:t>
      </w:r>
    </w:p>
    <w:p w14:paraId="731E3AC9" w14:textId="77777777" w:rsidR="00B6486B" w:rsidRPr="00714E59" w:rsidRDefault="00462903" w:rsidP="00BF29A2">
      <w:pPr>
        <w:pStyle w:val="Thtdng-"/>
      </w:pPr>
      <w:r w:rsidRPr="00714E59">
        <w:t>Việc l</w:t>
      </w:r>
      <w:r w:rsidR="00B6486B" w:rsidRPr="00714E59">
        <w:t>ựa chọn MME tại tệp</w:t>
      </w:r>
      <w:r w:rsidR="00A9664E" w:rsidRPr="00714E59">
        <w:t xml:space="preserve"> tin</w:t>
      </w:r>
      <w:r w:rsidR="00B6486B" w:rsidRPr="00714E59">
        <w:t xml:space="preserve"> đính kèm UE khi không có định tuyến đến MME có thể được xác định từ thông tin được cung cấp bởi UE.</w:t>
      </w:r>
    </w:p>
    <w:p w14:paraId="731E3ACA" w14:textId="0C87CDB0" w:rsidR="00B6486B" w:rsidRPr="00714E59" w:rsidRDefault="00B6486B" w:rsidP="00BF29A2">
      <w:pPr>
        <w:pStyle w:val="Thtdng-"/>
      </w:pPr>
      <w:r w:rsidRPr="00714E59">
        <w:t>Định tuyến dữ liệ</w:t>
      </w:r>
      <w:r w:rsidR="00D52711" w:rsidRPr="00714E59">
        <w:t xml:space="preserve">u </w:t>
      </w:r>
      <w:r w:rsidR="00C10C8F" w:rsidRPr="00714E59">
        <w:t>User Plane</w:t>
      </w:r>
      <w:r w:rsidRPr="00714E59">
        <w:t xml:space="preserve"> tới </w:t>
      </w:r>
      <w:r w:rsidR="004D4B19" w:rsidRPr="00714E59">
        <w:t>S-GW</w:t>
      </w:r>
      <w:r w:rsidRPr="00714E59">
        <w:t>.</w:t>
      </w:r>
    </w:p>
    <w:p w14:paraId="731E3ACB" w14:textId="77777777" w:rsidR="00B6486B" w:rsidRPr="00714E59" w:rsidRDefault="00462903" w:rsidP="00BF29A2">
      <w:pPr>
        <w:pStyle w:val="Thtdng-"/>
      </w:pPr>
      <w:r w:rsidRPr="00714E59">
        <w:t>Lập</w:t>
      </w:r>
      <w:r w:rsidR="00B6486B" w:rsidRPr="00714E59">
        <w:t xml:space="preserve"> lịch và truyền tải các thông điệ</w:t>
      </w:r>
      <w:r w:rsidR="004D4B19" w:rsidRPr="00714E59">
        <w:t xml:space="preserve">p phân trang </w:t>
      </w:r>
      <w:r w:rsidR="00B6486B" w:rsidRPr="00714E59">
        <w:t>bắt nguồn từ</w:t>
      </w:r>
      <w:r w:rsidR="004D4B19" w:rsidRPr="00714E59">
        <w:t xml:space="preserve"> MME</w:t>
      </w:r>
      <w:r w:rsidR="00B6486B" w:rsidRPr="00714E59">
        <w:t>.</w:t>
      </w:r>
    </w:p>
    <w:p w14:paraId="731E3ACC" w14:textId="77777777" w:rsidR="00B6486B" w:rsidRPr="00714E59" w:rsidRDefault="00B6486B" w:rsidP="00BF29A2">
      <w:pPr>
        <w:pStyle w:val="Thtdng-"/>
      </w:pPr>
      <w:r w:rsidRPr="00714E59">
        <w:t>Lập lịch và truyề</w:t>
      </w:r>
      <w:r w:rsidR="004D4B19" w:rsidRPr="00714E59">
        <w:t>n thông tin phát sóng (</w:t>
      </w:r>
      <w:r w:rsidRPr="00714E59">
        <w:t>có nguồn gốc từ MME hoặc O&amp;M).</w:t>
      </w:r>
    </w:p>
    <w:p w14:paraId="7258BD48" w14:textId="3F9BB563" w:rsidR="00177163" w:rsidRPr="00BF29A2" w:rsidRDefault="00B6486B" w:rsidP="00BF29A2">
      <w:pPr>
        <w:pStyle w:val="Thtdng-"/>
      </w:pPr>
      <w:r w:rsidRPr="00714E59">
        <w:t>Cấu hình báo cáo đo lường và đo lường cho tính di động và lập lịch trình.</w:t>
      </w:r>
    </w:p>
    <w:p w14:paraId="731E3AD2" w14:textId="77777777" w:rsidR="002D4D08" w:rsidRDefault="001E71C0" w:rsidP="00DE38ED">
      <w:pPr>
        <w:pStyle w:val="111"/>
      </w:pPr>
      <w:r w:rsidRPr="001E71C0">
        <w:t>M</w:t>
      </w:r>
      <w:r w:rsidR="002D4D08" w:rsidRPr="001E71C0">
        <w:t>ạng lõi IP – Evolved Packet Core (EPC)</w:t>
      </w:r>
    </w:p>
    <w:p w14:paraId="731E3AD3" w14:textId="714F4B55" w:rsidR="00966811" w:rsidRPr="00714E59" w:rsidRDefault="00285A27" w:rsidP="00B36871">
      <w:pPr>
        <w:jc w:val="both"/>
        <w:rPr>
          <w:rFonts w:cs="Times New Roman"/>
          <w:szCs w:val="26"/>
        </w:rPr>
      </w:pPr>
      <w:r w:rsidRPr="00714E59">
        <w:rPr>
          <w:rFonts w:cs="Times New Roman"/>
          <w:szCs w:val="26"/>
        </w:rPr>
        <w:t xml:space="preserve">EPC là hệ thống cung cấp dịch vụ dữ liệu trên nền tảng mạng di động 4G LTE. </w:t>
      </w:r>
      <w:r w:rsidR="00966811" w:rsidRPr="00714E59">
        <w:rPr>
          <w:rFonts w:cs="Times New Roman"/>
          <w:szCs w:val="26"/>
        </w:rPr>
        <w:t xml:space="preserve">EPC bao gồm một số thực thể chức năng chịu trách nhiệm kiểm soát tổng thể UE và </w:t>
      </w:r>
      <w:r w:rsidR="00C74FCC" w:rsidRPr="00714E59">
        <w:rPr>
          <w:rFonts w:cs="Times New Roman"/>
          <w:szCs w:val="26"/>
        </w:rPr>
        <w:t>thành phần khác</w:t>
      </w:r>
      <w:r w:rsidR="00966811" w:rsidRPr="00714E59">
        <w:rPr>
          <w:rFonts w:cs="Times New Roman"/>
          <w:szCs w:val="26"/>
        </w:rPr>
        <w:t xml:space="preserve">. </w:t>
      </w:r>
      <w:r w:rsidR="00225E97" w:rsidRPr="00714E59">
        <w:rPr>
          <w:rFonts w:cs="Times New Roman"/>
          <w:szCs w:val="26"/>
        </w:rPr>
        <w:t>Thành phần của EPC:</w:t>
      </w:r>
    </w:p>
    <w:p w14:paraId="3AF57D8A" w14:textId="19024283" w:rsidR="007373C3" w:rsidRPr="00714E59" w:rsidRDefault="00966811" w:rsidP="00B36871">
      <w:pPr>
        <w:jc w:val="both"/>
        <w:rPr>
          <w:rFonts w:cs="Times New Roman"/>
          <w:szCs w:val="26"/>
        </w:rPr>
      </w:pPr>
      <w:r w:rsidRPr="00714E59">
        <w:rPr>
          <w:rFonts w:cs="Times New Roman"/>
          <w:b/>
          <w:szCs w:val="26"/>
        </w:rPr>
        <w:t>MME</w:t>
      </w:r>
      <w:r w:rsidR="00F419D4" w:rsidRPr="00714E59">
        <w:rPr>
          <w:rFonts w:cs="Times New Roman"/>
          <w:b/>
          <w:szCs w:val="26"/>
        </w:rPr>
        <w:t xml:space="preserve"> (</w:t>
      </w:r>
      <w:r w:rsidRPr="00714E59">
        <w:rPr>
          <w:rFonts w:cs="Times New Roman"/>
          <w:b/>
          <w:szCs w:val="26"/>
        </w:rPr>
        <w:t>Mobility Management Entity</w:t>
      </w:r>
      <w:r w:rsidR="00F419D4" w:rsidRPr="00714E59">
        <w:rPr>
          <w:rFonts w:cs="Times New Roman"/>
          <w:b/>
          <w:szCs w:val="26"/>
        </w:rPr>
        <w:t>)</w:t>
      </w:r>
      <w:r w:rsidR="007373C3" w:rsidRPr="00714E59">
        <w:rPr>
          <w:rFonts w:cs="Times New Roman"/>
          <w:szCs w:val="26"/>
        </w:rPr>
        <w:t xml:space="preserve"> là thành phần điều khiể</w:t>
      </w:r>
      <w:r w:rsidR="00F2231F" w:rsidRPr="00714E59">
        <w:rPr>
          <w:rFonts w:cs="Times New Roman"/>
          <w:szCs w:val="26"/>
        </w:rPr>
        <w:t xml:space="preserve">n chính trong EPC, là </w:t>
      </w:r>
      <w:r w:rsidR="00791A8D" w:rsidRPr="00714E59">
        <w:rPr>
          <w:rFonts w:cs="Times New Roman"/>
          <w:szCs w:val="26"/>
        </w:rPr>
        <w:t>trung tâm cho tất cả các bản tin báo hiệu</w:t>
      </w:r>
      <w:r w:rsidR="00DD3481" w:rsidRPr="00714E59">
        <w:rPr>
          <w:rFonts w:cs="Times New Roman"/>
          <w:szCs w:val="26"/>
        </w:rPr>
        <w:t>.</w:t>
      </w:r>
      <w:r w:rsidR="007373C3" w:rsidRPr="00714E59">
        <w:rPr>
          <w:rFonts w:cs="Times New Roman"/>
          <w:szCs w:val="26"/>
        </w:rPr>
        <w:t xml:space="preserve"> </w:t>
      </w:r>
      <w:r w:rsidR="005F0C86" w:rsidRPr="005F0C86">
        <w:rPr>
          <w:rFonts w:cs="Times New Roman"/>
          <w:szCs w:val="26"/>
        </w:rPr>
        <w:t>MME có nhiệm vụ chính là giúp các thiết bị người dùng truy cập vào mạng di động,</w:t>
      </w:r>
      <w:r w:rsidR="005F0C86">
        <w:rPr>
          <w:rFonts w:cs="Times New Roman"/>
          <w:szCs w:val="26"/>
        </w:rPr>
        <w:t xml:space="preserve"> </w:t>
      </w:r>
      <w:r w:rsidR="005F0C86" w:rsidRPr="005F0C86">
        <w:rPr>
          <w:rFonts w:cs="Times New Roman"/>
          <w:szCs w:val="26"/>
        </w:rPr>
        <w:t>giúp</w:t>
      </w:r>
      <w:r w:rsidR="005F0C86">
        <w:rPr>
          <w:rFonts w:cs="Times New Roman"/>
          <w:szCs w:val="26"/>
        </w:rPr>
        <w:t xml:space="preserve"> </w:t>
      </w:r>
      <w:r w:rsidR="005F0C86" w:rsidRPr="005F0C86">
        <w:rPr>
          <w:rFonts w:cs="Times New Roman"/>
          <w:szCs w:val="26"/>
        </w:rPr>
        <w:t>di chuyển giữa các mạng khác nhau khi cần thiết</w:t>
      </w:r>
      <w:r w:rsidR="005F0C86">
        <w:rPr>
          <w:rFonts w:cs="Times New Roman"/>
          <w:szCs w:val="26"/>
        </w:rPr>
        <w:t xml:space="preserve">. </w:t>
      </w:r>
      <w:r w:rsidR="0058737A" w:rsidRPr="00714E59">
        <w:rPr>
          <w:rFonts w:cs="Times New Roman"/>
          <w:szCs w:val="26"/>
        </w:rPr>
        <w:t>Một số chức năng chính:</w:t>
      </w:r>
    </w:p>
    <w:p w14:paraId="45A243F1" w14:textId="3B23AF43" w:rsidR="00DF612F" w:rsidRPr="00B00916" w:rsidRDefault="00DF612F" w:rsidP="00B00916">
      <w:pPr>
        <w:pStyle w:val="Thtdng-"/>
      </w:pPr>
      <w:r w:rsidRPr="00B00916">
        <w:t>Hỗ trợ UE context, bảo mật, xác thự</w:t>
      </w:r>
      <w:r w:rsidR="00B00916" w:rsidRPr="00B00916">
        <w:t xml:space="preserve">c và </w:t>
      </w:r>
      <w:r w:rsidRPr="00B00916">
        <w:t>ủy quyền</w:t>
      </w:r>
      <w:r w:rsidR="00791A8D" w:rsidRPr="00B00916">
        <w:t xml:space="preserve"> (bằng cách tương tác với HSS)</w:t>
      </w:r>
      <w:r w:rsidRPr="00B00916">
        <w:t>.</w:t>
      </w:r>
    </w:p>
    <w:p w14:paraId="7A73CBC1" w14:textId="0FBC98C0" w:rsidR="00DF612F" w:rsidRPr="00B00916" w:rsidRDefault="00DF612F" w:rsidP="00B00916">
      <w:pPr>
        <w:pStyle w:val="Thtdng-"/>
      </w:pPr>
      <w:r w:rsidRPr="00B00916">
        <w:t>Quản lý vị</w:t>
      </w:r>
      <w:r w:rsidR="00B00916">
        <w:t xml:space="preserve"> trí UE: N</w:t>
      </w:r>
      <w:r w:rsidRPr="00B00916">
        <w:t>ó theo dõi và duy trì vị trí hiện tại của UE.</w:t>
      </w:r>
    </w:p>
    <w:p w14:paraId="731E3AD6" w14:textId="3A74AE35" w:rsidR="00F419D4" w:rsidRPr="00B00916" w:rsidRDefault="00095426" w:rsidP="00B00916">
      <w:pPr>
        <w:pStyle w:val="Thtdng-"/>
      </w:pPr>
      <w:r w:rsidRPr="00B00916">
        <w:t>Xử lý các nghiệp vụ báo hiệu khi UE di động: HandOver, Tracking Area Update, …</w:t>
      </w:r>
    </w:p>
    <w:p w14:paraId="762B7E04" w14:textId="15AA4636" w:rsidR="00D11DC3" w:rsidRPr="00B00916" w:rsidRDefault="00D11DC3" w:rsidP="00B00916">
      <w:pPr>
        <w:pStyle w:val="Thtdng-"/>
      </w:pPr>
      <w:r w:rsidRPr="00B00916">
        <w:t>Xử lý nghiệp vụ Lawful Interception: MME chỉ xử lý signaling, không chặn dữ liệu truyền như S/P-GW.</w:t>
      </w:r>
    </w:p>
    <w:p w14:paraId="3277F89F" w14:textId="13BC2B7A" w:rsidR="00791A8D" w:rsidRPr="00B00916" w:rsidRDefault="00B00916" w:rsidP="00F07483">
      <w:pPr>
        <w:pStyle w:val="Thtdng-"/>
      </w:pPr>
      <w:r>
        <w:t>Đ</w:t>
      </w:r>
      <w:r w:rsidRPr="00B00916">
        <w:t>iều khiển roaming.</w:t>
      </w:r>
      <w:r>
        <w:t xml:space="preserve"> </w:t>
      </w:r>
      <w:r w:rsidR="00C74FCC" w:rsidRPr="00B00916">
        <w:t>Xử lý chọ</w:t>
      </w:r>
      <w:r>
        <w:t>n Gateway</w:t>
      </w:r>
    </w:p>
    <w:p w14:paraId="294C0763" w14:textId="2156521A" w:rsidR="00095426" w:rsidRPr="00B00916" w:rsidRDefault="00095426" w:rsidP="00B00916">
      <w:pPr>
        <w:pStyle w:val="Thtdng-"/>
      </w:pPr>
      <w:r w:rsidRPr="00B00916">
        <w:t>Quản lý thông tin trạng thái thuê bao.</w:t>
      </w:r>
    </w:p>
    <w:p w14:paraId="35A70792" w14:textId="169A56EC" w:rsidR="002E6364" w:rsidRDefault="00AA16F0" w:rsidP="002E6364">
      <w:r>
        <w:t>Ví dụ về</w:t>
      </w:r>
      <w:r w:rsidR="008C1E41">
        <w:t xml:space="preserve"> l</w:t>
      </w:r>
      <w:r w:rsidR="002E6364">
        <w:t>uồng xử lý nghiệp vụ của MME:</w:t>
      </w:r>
    </w:p>
    <w:p w14:paraId="1A665D50" w14:textId="039E1758" w:rsidR="002E6364" w:rsidRDefault="002E6364">
      <w:pPr>
        <w:pStyle w:val="ListParagraph"/>
        <w:numPr>
          <w:ilvl w:val="0"/>
          <w:numId w:val="80"/>
        </w:numPr>
        <w:jc w:val="both"/>
      </w:pPr>
      <w:r w:rsidRPr="002E6364">
        <w:lastRenderedPageBreak/>
        <w:t>Khi một thiết bị di động kết nối vào mạng, MME sẽ xác định vị trí của nó và gửi yêu cầu đăng nhập tới HSS.</w:t>
      </w:r>
    </w:p>
    <w:p w14:paraId="62F24663" w14:textId="551254E1" w:rsidR="002E6364" w:rsidRDefault="002E6364">
      <w:pPr>
        <w:pStyle w:val="ListParagraph"/>
        <w:numPr>
          <w:ilvl w:val="0"/>
          <w:numId w:val="80"/>
        </w:numPr>
        <w:jc w:val="both"/>
      </w:pPr>
      <w:r w:rsidRPr="002E6364">
        <w:t>HSS sẽ kiểm tra thông tin người dùng và trả lời yêu cầu đăng nhập tới MME.</w:t>
      </w:r>
    </w:p>
    <w:p w14:paraId="3B4F30A1" w14:textId="5E16535E" w:rsidR="002E6364" w:rsidRDefault="002E6364">
      <w:pPr>
        <w:pStyle w:val="ListParagraph"/>
        <w:numPr>
          <w:ilvl w:val="0"/>
          <w:numId w:val="80"/>
        </w:numPr>
        <w:jc w:val="both"/>
      </w:pPr>
      <w:r w:rsidRPr="002E6364">
        <w:t>MME sẽ gửi yêu cầu tạo một kết nối tới S-GW và P-GW để cung cấp dịch vụ cho thiết bị di động.</w:t>
      </w:r>
    </w:p>
    <w:p w14:paraId="6DD0E8BB" w14:textId="6BBB4705" w:rsidR="002E6364" w:rsidRDefault="002E6364">
      <w:pPr>
        <w:pStyle w:val="ListParagraph"/>
        <w:numPr>
          <w:ilvl w:val="0"/>
          <w:numId w:val="80"/>
        </w:numPr>
        <w:jc w:val="both"/>
      </w:pPr>
      <w:r w:rsidRPr="002E6364">
        <w:t>Khi thiết bị di động muốn gửi hoặc nhận dữ liệu, MME sẽ xác định luồng dữ liệu tới P-GW hoặc từ P-GW và chuyển tiếp cho S-GW hoặc thiết bị di động.</w:t>
      </w:r>
    </w:p>
    <w:p w14:paraId="0AA07CDD" w14:textId="579E0F44" w:rsidR="002E6364" w:rsidRDefault="002E6364">
      <w:pPr>
        <w:pStyle w:val="ListParagraph"/>
        <w:numPr>
          <w:ilvl w:val="0"/>
          <w:numId w:val="80"/>
        </w:numPr>
        <w:jc w:val="both"/>
      </w:pPr>
      <w:r w:rsidRPr="002E6364">
        <w:t>Khi thiết bị di động muốn thay đổi vị trí hoặc kết nối tới mạng khác, MME sẽ giúp chuyển hướng luồng dữ liệu và cung cấp các dịch vụ tương tác với các khối khác trong hệ thống EPC.</w:t>
      </w:r>
    </w:p>
    <w:p w14:paraId="65BC7E24" w14:textId="31F377CC" w:rsidR="002E6364" w:rsidRDefault="002E6364">
      <w:pPr>
        <w:pStyle w:val="ListParagraph"/>
        <w:numPr>
          <w:ilvl w:val="0"/>
          <w:numId w:val="80"/>
        </w:numPr>
        <w:jc w:val="both"/>
      </w:pPr>
      <w:r w:rsidRPr="002E6364">
        <w:t>Khi thiết bị di động ngắt kết nối từ mạng, MME sẽ gửi yêu cầu đăng xuất tới HSS và ngắt kết nối với S-GW và P-GW.</w:t>
      </w:r>
    </w:p>
    <w:p w14:paraId="54BACCD3" w14:textId="77777777" w:rsidR="00B77784" w:rsidRPr="00B77784" w:rsidRDefault="00B77784" w:rsidP="00B77784">
      <w:pPr>
        <w:jc w:val="center"/>
        <w:rPr>
          <w:rFonts w:cs="Times New Roman"/>
          <w:sz w:val="24"/>
        </w:rPr>
      </w:pPr>
      <w:r w:rsidRPr="00AE0DD2">
        <w:rPr>
          <w:noProof/>
        </w:rPr>
        <w:drawing>
          <wp:inline distT="0" distB="0" distL="0" distR="0" wp14:anchorId="3751F7F7" wp14:editId="5EA2823D">
            <wp:extent cx="3230850" cy="2688934"/>
            <wp:effectExtent l="0" t="0" r="8255"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0"/>
                    <a:stretch>
                      <a:fillRect/>
                    </a:stretch>
                  </pic:blipFill>
                  <pic:spPr>
                    <a:xfrm>
                      <a:off x="0" y="0"/>
                      <a:ext cx="3230850" cy="2688934"/>
                    </a:xfrm>
                    <a:prstGeom prst="rect">
                      <a:avLst/>
                    </a:prstGeom>
                  </pic:spPr>
                </pic:pic>
              </a:graphicData>
            </a:graphic>
          </wp:inline>
        </w:drawing>
      </w:r>
    </w:p>
    <w:p w14:paraId="342B140B" w14:textId="6DDD8A18" w:rsidR="00B77784" w:rsidRPr="00B77784" w:rsidRDefault="00B77784" w:rsidP="00B77784">
      <w:pPr>
        <w:jc w:val="center"/>
        <w:rPr>
          <w:rFonts w:cs="Times New Roman"/>
          <w:szCs w:val="26"/>
        </w:rPr>
      </w:pPr>
      <w:r w:rsidRPr="00B77784">
        <w:rPr>
          <w:rFonts w:cs="Times New Roman"/>
          <w:szCs w:val="26"/>
        </w:rPr>
        <w:t>Hình 1.3: Hệ thống chuyển mạch gói EPC</w:t>
      </w:r>
    </w:p>
    <w:p w14:paraId="731E3AD8" w14:textId="353051B8" w:rsidR="00F419D4" w:rsidRDefault="00F419D4" w:rsidP="008C4F2E">
      <w:pPr>
        <w:jc w:val="both"/>
        <w:rPr>
          <w:rFonts w:cs="Times New Roman"/>
          <w:szCs w:val="26"/>
        </w:rPr>
      </w:pPr>
      <w:r w:rsidRPr="00714E59">
        <w:rPr>
          <w:rFonts w:cs="Times New Roman"/>
          <w:b/>
          <w:szCs w:val="26"/>
        </w:rPr>
        <w:t>S-GW (</w:t>
      </w:r>
      <w:r w:rsidR="007373C3" w:rsidRPr="00714E59">
        <w:rPr>
          <w:rFonts w:cs="Times New Roman"/>
          <w:b/>
          <w:szCs w:val="26"/>
        </w:rPr>
        <w:t>Serving Gateway)</w:t>
      </w:r>
      <w:r w:rsidR="001C2114" w:rsidRPr="00714E59">
        <w:rPr>
          <w:rFonts w:cs="Times New Roman"/>
          <w:b/>
          <w:szCs w:val="26"/>
        </w:rPr>
        <w:t xml:space="preserve"> </w:t>
      </w:r>
      <w:r w:rsidR="0030547A" w:rsidRPr="00714E59">
        <w:rPr>
          <w:rFonts w:cs="Times New Roman"/>
          <w:szCs w:val="26"/>
        </w:rPr>
        <w:t xml:space="preserve">là nút User Plane kết nối E-UTRAN với EPC. Nó </w:t>
      </w:r>
      <w:r w:rsidR="008C4F2E" w:rsidRPr="008C4F2E">
        <w:rPr>
          <w:rFonts w:cs="Times New Roman"/>
          <w:szCs w:val="26"/>
        </w:rPr>
        <w:t>được sử dụng để xử lý các gói tin truyền tải dữ liệu trên mạng di động. Nó có một vai trò quan trọng trong việc điều hướng các gói tin giữa các thiết bị người dùng và các máy chủ</w:t>
      </w:r>
      <w:r w:rsidR="008C4F2E">
        <w:rPr>
          <w:rFonts w:cs="Times New Roman"/>
          <w:szCs w:val="26"/>
        </w:rPr>
        <w:t xml:space="preserve"> trung tâm trong</w:t>
      </w:r>
      <w:r w:rsidR="008C4F2E" w:rsidRPr="008C4F2E">
        <w:rPr>
          <w:rFonts w:cs="Times New Roman"/>
          <w:szCs w:val="26"/>
        </w:rPr>
        <w:t xml:space="preserve"> EPC</w:t>
      </w:r>
      <w:r w:rsidR="008C4F2E">
        <w:rPr>
          <w:rFonts w:cs="Times New Roman"/>
          <w:szCs w:val="26"/>
        </w:rPr>
        <w:t>.</w:t>
      </w:r>
      <w:r w:rsidR="0030547A" w:rsidRPr="00714E59">
        <w:rPr>
          <w:rFonts w:cs="Times New Roman"/>
          <w:szCs w:val="26"/>
        </w:rPr>
        <w:t xml:space="preserve"> </w:t>
      </w:r>
      <w:r w:rsidR="008C4F2E">
        <w:rPr>
          <w:rFonts w:cs="Times New Roman"/>
          <w:szCs w:val="26"/>
        </w:rPr>
        <w:t>Một số c</w:t>
      </w:r>
      <w:r w:rsidR="00C74FCC" w:rsidRPr="00714E59">
        <w:rPr>
          <w:rFonts w:cs="Times New Roman"/>
          <w:szCs w:val="26"/>
        </w:rPr>
        <w:t>hứ</w:t>
      </w:r>
      <w:r w:rsidR="001C2114" w:rsidRPr="00714E59">
        <w:rPr>
          <w:rFonts w:cs="Times New Roman"/>
          <w:szCs w:val="26"/>
        </w:rPr>
        <w:t>c năng chính:</w:t>
      </w:r>
    </w:p>
    <w:p w14:paraId="538FE34B" w14:textId="19D491B7" w:rsidR="006059BB" w:rsidRPr="006059BB" w:rsidRDefault="006059BB" w:rsidP="00B77784">
      <w:pPr>
        <w:pStyle w:val="Thtdng-"/>
      </w:pPr>
      <w:r w:rsidRPr="00E51C18">
        <w:t>Xử lý các gói tin truyền tải dữ liệu: S-GW là thiết bị trung gian giữa</w:t>
      </w:r>
      <w:r>
        <w:t xml:space="preserve"> các</w:t>
      </w:r>
      <w:r w:rsidRPr="00E51C18">
        <w:t xml:space="preserve"> </w:t>
      </w:r>
      <w:r>
        <w:t>UE</w:t>
      </w:r>
      <w:r w:rsidRPr="00E51C18">
        <w:t xml:space="preserve"> và các máy chủ trung tâm trong EPC, nó nhận các gói tin từ các </w:t>
      </w:r>
      <w:r>
        <w:t xml:space="preserve">UE </w:t>
      </w:r>
      <w:r w:rsidRPr="00E51C18">
        <w:t>và chuyển chúng đến các máy chủ trung tâm để xử lý.</w:t>
      </w:r>
    </w:p>
    <w:p w14:paraId="32B10A85" w14:textId="40B92A92" w:rsidR="00E51C18" w:rsidRDefault="00E51C18" w:rsidP="00B77784">
      <w:pPr>
        <w:pStyle w:val="Thtdng-"/>
      </w:pPr>
      <w:r w:rsidRPr="00E51C18">
        <w:t xml:space="preserve">Điều hướng gói tin: S-GW đảm nhận việc điều hướng các gói tin giữa các </w:t>
      </w:r>
      <w:r>
        <w:t>UE</w:t>
      </w:r>
      <w:r w:rsidRPr="00E51C18">
        <w:t xml:space="preserve"> và các máy chủ trung tâm trong EPC. Nó cũng có thể điều hướng các gói tin đến các </w:t>
      </w:r>
      <w:r>
        <w:t xml:space="preserve">UE </w:t>
      </w:r>
      <w:r w:rsidRPr="00E51C18">
        <w:t>khác trong mạng.</w:t>
      </w:r>
    </w:p>
    <w:p w14:paraId="17395CF0" w14:textId="1CB8E72B" w:rsidR="00B00916" w:rsidRPr="00B00916" w:rsidRDefault="00B00916" w:rsidP="00B77784">
      <w:pPr>
        <w:pStyle w:val="Thtdng-"/>
      </w:pPr>
      <w:r w:rsidRPr="00E51C18">
        <w:t xml:space="preserve">Quản lý băng thông: </w:t>
      </w:r>
      <w:r>
        <w:t>B</w:t>
      </w:r>
      <w:r w:rsidRPr="00E51C18">
        <w:t>ằng cách xác định tốc độ truyền tải dữ liệu của từng thiết bị người dùng và điều chỉnh tốc độ truyền tải tương ứng.</w:t>
      </w:r>
    </w:p>
    <w:p w14:paraId="1AA2F889" w14:textId="69D291F4" w:rsidR="00E51C18" w:rsidRDefault="00E51C18" w:rsidP="00B77784">
      <w:pPr>
        <w:pStyle w:val="Thtdng-"/>
      </w:pPr>
      <w:r w:rsidRPr="00E51C18">
        <w:lastRenderedPageBreak/>
        <w:t xml:space="preserve">Quản lý kết nối: S-GW quản lý kết nối giữa </w:t>
      </w:r>
      <w:r>
        <w:t xml:space="preserve">các UE </w:t>
      </w:r>
      <w:r w:rsidRPr="00E51C18">
        <w:t>và các máy chủ trung tâm trong EPC.</w:t>
      </w:r>
      <w:r>
        <w:t xml:space="preserve"> Nó </w:t>
      </w:r>
      <w:r w:rsidRPr="00E51C18">
        <w:t>cũng có chức năng bảo vệ kết nối bằng cách xác định các gói tin không hợp lệ và loại bỏ chúng.</w:t>
      </w:r>
    </w:p>
    <w:p w14:paraId="0AE6CE15" w14:textId="57C4D453" w:rsidR="006059BB" w:rsidRDefault="006059BB" w:rsidP="00B77784">
      <w:pPr>
        <w:pStyle w:val="Thtdng-"/>
      </w:pPr>
      <w:r w:rsidRPr="006059BB">
        <w:t>Quản lý bảo mật: S-GW thực hiện các tác vụ bảo mật như xác thực người dùng và mã hóa dữ liệu để đảm bảo an toàn truyền thông. Nó sử dụng các kỹ thuật bảo mật khác như chứng chỉ số hóa để bảo vệ lưu lượng dữ liệu trên mạng.</w:t>
      </w:r>
    </w:p>
    <w:p w14:paraId="32CE1124" w14:textId="4AC60129" w:rsidR="00DF612F" w:rsidRPr="00714E59" w:rsidRDefault="00F419D4" w:rsidP="00B36871">
      <w:pPr>
        <w:spacing w:after="0"/>
        <w:jc w:val="both"/>
        <w:rPr>
          <w:rFonts w:cs="Times New Roman"/>
          <w:szCs w:val="26"/>
        </w:rPr>
      </w:pPr>
      <w:r w:rsidRPr="00714E59">
        <w:rPr>
          <w:rFonts w:cs="Times New Roman"/>
          <w:b/>
          <w:szCs w:val="26"/>
        </w:rPr>
        <w:t>P-GW</w:t>
      </w:r>
      <w:r w:rsidR="007373C3" w:rsidRPr="00714E59">
        <w:rPr>
          <w:rFonts w:cs="Times New Roman"/>
          <w:b/>
          <w:szCs w:val="26"/>
        </w:rPr>
        <w:t xml:space="preserve"> (Packet Data Network Gateway)</w:t>
      </w:r>
      <w:r w:rsidRPr="00714E59">
        <w:rPr>
          <w:rFonts w:cs="Times New Roman"/>
          <w:b/>
          <w:szCs w:val="26"/>
        </w:rPr>
        <w:t xml:space="preserve"> </w:t>
      </w:r>
      <w:r w:rsidR="001C2114" w:rsidRPr="00714E59">
        <w:rPr>
          <w:rFonts w:cs="Times New Roman"/>
          <w:szCs w:val="26"/>
        </w:rPr>
        <w:t>là tuyến biên giữa EPS và các mạng dữ liệu gói bên ngoài</w:t>
      </w:r>
      <w:r w:rsidR="00DF612F" w:rsidRPr="00714E59">
        <w:rPr>
          <w:rFonts w:cs="Times New Roman"/>
          <w:szCs w:val="26"/>
        </w:rPr>
        <w:t xml:space="preserve">. </w:t>
      </w:r>
      <w:r w:rsidRPr="00714E59">
        <w:rPr>
          <w:rFonts w:cs="Times New Roman"/>
          <w:szCs w:val="26"/>
        </w:rPr>
        <w:t xml:space="preserve">Kết nối </w:t>
      </w:r>
      <w:r w:rsidR="00821E53" w:rsidRPr="00714E59">
        <w:rPr>
          <w:rFonts w:cs="Times New Roman"/>
          <w:szCs w:val="26"/>
        </w:rPr>
        <w:t>EPC</w:t>
      </w:r>
      <w:r w:rsidRPr="00714E59">
        <w:rPr>
          <w:rFonts w:cs="Times New Roman"/>
          <w:szCs w:val="26"/>
        </w:rPr>
        <w:t xml:space="preserve"> với</w:t>
      </w:r>
      <w:r w:rsidR="003C31F4" w:rsidRPr="00714E59">
        <w:rPr>
          <w:rFonts w:cs="Times New Roman"/>
          <w:szCs w:val="26"/>
        </w:rPr>
        <w:t xml:space="preserve"> </w:t>
      </w:r>
      <w:r w:rsidR="00821E53" w:rsidRPr="00714E59">
        <w:rPr>
          <w:rFonts w:cs="Times New Roman"/>
          <w:szCs w:val="26"/>
        </w:rPr>
        <w:t>PDN</w:t>
      </w:r>
      <w:r w:rsidRPr="00714E59">
        <w:rPr>
          <w:rFonts w:cs="Times New Roman"/>
          <w:szCs w:val="26"/>
        </w:rPr>
        <w:t xml:space="preserve"> bên ngoài</w:t>
      </w:r>
      <w:r w:rsidR="003C31F4" w:rsidRPr="00714E59">
        <w:rPr>
          <w:rFonts w:cs="Times New Roman"/>
          <w:szCs w:val="26"/>
        </w:rPr>
        <w:t xml:space="preserve"> </w:t>
      </w:r>
      <w:r w:rsidRPr="00714E59">
        <w:rPr>
          <w:rFonts w:cs="Times New Roman"/>
          <w:szCs w:val="26"/>
        </w:rPr>
        <w:t xml:space="preserve">và hoạt động như bộ định tuyến mặc định UE với Internet. </w:t>
      </w:r>
      <w:r w:rsidR="00DF612F" w:rsidRPr="00714E59">
        <w:rPr>
          <w:rFonts w:cs="Times New Roman"/>
          <w:szCs w:val="26"/>
        </w:rPr>
        <w:t>Chức năng chính:</w:t>
      </w:r>
    </w:p>
    <w:p w14:paraId="731E3ADE" w14:textId="266A7318" w:rsidR="00F419D4" w:rsidRPr="00BF29A2" w:rsidRDefault="00821E53" w:rsidP="00BF29A2">
      <w:pPr>
        <w:pStyle w:val="Thtdng-"/>
      </w:pPr>
      <w:r w:rsidRPr="00BF29A2">
        <w:t>Cấp phát</w:t>
      </w:r>
      <w:r w:rsidR="00F419D4" w:rsidRPr="00BF29A2">
        <w:t xml:space="preserve"> IP cho thiết bị di động. </w:t>
      </w:r>
    </w:p>
    <w:p w14:paraId="731E3ADF" w14:textId="77777777" w:rsidR="00F419D4" w:rsidRPr="00BF29A2" w:rsidRDefault="00F419D4" w:rsidP="00BF29A2">
      <w:pPr>
        <w:pStyle w:val="Thtdng-"/>
      </w:pPr>
      <w:r w:rsidRPr="00BF29A2">
        <w:t>Nó cũng sử dụng các mẫ</w:t>
      </w:r>
      <w:r w:rsidR="00D875EB" w:rsidRPr="00BF29A2">
        <w:t xml:space="preserve">u </w:t>
      </w:r>
      <w:r w:rsidRPr="00BF29A2">
        <w:t>lưu lượng</w:t>
      </w:r>
      <w:r w:rsidR="00924B73" w:rsidRPr="00BF29A2">
        <w:t xml:space="preserve"> </w:t>
      </w:r>
      <w:r w:rsidR="00470FD3" w:rsidRPr="00BF29A2">
        <w:t>truy cập</w:t>
      </w:r>
      <w:r w:rsidRPr="00BF29A2">
        <w:t xml:space="preserve"> (TFT) để lọc các gói người dùng đường xuống thành </w:t>
      </w:r>
      <w:r w:rsidR="008F0708" w:rsidRPr="00BF29A2">
        <w:t xml:space="preserve">mang truyền </w:t>
      </w:r>
      <w:r w:rsidRPr="00BF29A2">
        <w:t xml:space="preserve">dựa trên QoS khác nhau. </w:t>
      </w:r>
    </w:p>
    <w:p w14:paraId="731E3AE0" w14:textId="16AE4AF3" w:rsidR="00F419D4" w:rsidRPr="00BF29A2" w:rsidRDefault="00821E53" w:rsidP="00BF29A2">
      <w:pPr>
        <w:pStyle w:val="Thtdng-"/>
      </w:pPr>
      <w:r w:rsidRPr="00BF29A2">
        <w:t>Hỗ trợ di động giữa mạng 3GPP và non-3GPP.</w:t>
      </w:r>
    </w:p>
    <w:p w14:paraId="731E3AE1" w14:textId="77777777" w:rsidR="00F419D4" w:rsidRPr="00BF29A2" w:rsidRDefault="00F419D4" w:rsidP="00BF29A2">
      <w:pPr>
        <w:pStyle w:val="Thtdng-"/>
      </w:pPr>
      <w:r w:rsidRPr="00BF29A2">
        <w:t>Các chức năng khác của P-GW bao gồm: Thực thi chính sách (áp dụng cho các quy tắc do các nhà khai thác xác định để phân bổ và sử dụng tài nguyên), hỗ trợ tính phí và đánh chặn hợp pháp lưu lượng người dùng.</w:t>
      </w:r>
    </w:p>
    <w:p w14:paraId="3CF3A33B" w14:textId="77777777" w:rsidR="009443CD" w:rsidRDefault="00F419D4" w:rsidP="00B36871">
      <w:pPr>
        <w:jc w:val="both"/>
        <w:rPr>
          <w:rFonts w:cs="Times New Roman"/>
          <w:szCs w:val="26"/>
        </w:rPr>
      </w:pPr>
      <w:r w:rsidRPr="00714E59">
        <w:rPr>
          <w:rFonts w:cs="Times New Roman"/>
          <w:b/>
          <w:szCs w:val="26"/>
        </w:rPr>
        <w:t xml:space="preserve">HSS </w:t>
      </w:r>
      <w:r w:rsidR="001C2114" w:rsidRPr="00714E59">
        <w:rPr>
          <w:rFonts w:cs="Times New Roman"/>
          <w:b/>
          <w:szCs w:val="26"/>
        </w:rPr>
        <w:t xml:space="preserve">(Home Subscriber Server) </w:t>
      </w:r>
      <w:r w:rsidR="008A15FE" w:rsidRPr="00714E59">
        <w:rPr>
          <w:rFonts w:cs="Times New Roman"/>
          <w:szCs w:val="26"/>
        </w:rPr>
        <w:t xml:space="preserve">Có chức năng là cơ sở dữ liệu để lưu trữ dữ liệu đăng ký như hồ sơ QoS và thông tin về các PDN bên ngoài mà thuê bao có thể truy cập và MME mà UE hiện đang được đính kèm. Ngoài ra, HSS có thể chứa </w:t>
      </w:r>
      <w:r w:rsidR="008A15FE" w:rsidRPr="00FA1154">
        <w:rPr>
          <w:rFonts w:cs="Times New Roman"/>
          <w:iCs/>
          <w:szCs w:val="26"/>
        </w:rPr>
        <w:t>Trung tâm xác thực</w:t>
      </w:r>
      <w:r w:rsidR="008A15FE" w:rsidRPr="00714E59">
        <w:rPr>
          <w:rFonts w:cs="Times New Roman"/>
          <w:szCs w:val="26"/>
        </w:rPr>
        <w:t xml:space="preserve"> (AUC), tạo ra các vectơ để xác thực và khóa bảo mật.</w:t>
      </w:r>
      <w:r w:rsidR="009443CD">
        <w:rPr>
          <w:rFonts w:cs="Times New Roman"/>
          <w:szCs w:val="26"/>
        </w:rPr>
        <w:t xml:space="preserve"> </w:t>
      </w:r>
    </w:p>
    <w:p w14:paraId="042AF74B" w14:textId="0F0D565E" w:rsidR="007373C3" w:rsidRPr="00714E59" w:rsidRDefault="009443CD" w:rsidP="00B36871">
      <w:pPr>
        <w:jc w:val="both"/>
        <w:rPr>
          <w:rFonts w:cs="Times New Roman"/>
          <w:szCs w:val="26"/>
        </w:rPr>
      </w:pPr>
      <w:r w:rsidRPr="009443CD">
        <w:rPr>
          <w:rFonts w:cs="Times New Roman"/>
          <w:szCs w:val="26"/>
        </w:rPr>
        <w:t xml:space="preserve">Trong hoạt động thông thường, HSS sẽ làm việc với các máy chủ khác trong EPC như MME và S-GW để xác định và kết nối các thiết bị người dùng với các máy chủ khác trong mạng, và cung cấp các thông tin về </w:t>
      </w:r>
      <w:r>
        <w:rPr>
          <w:rFonts w:cs="Times New Roman"/>
          <w:szCs w:val="26"/>
        </w:rPr>
        <w:t>người dùng</w:t>
      </w:r>
      <w:r w:rsidRPr="009443CD">
        <w:rPr>
          <w:rFonts w:cs="Times New Roman"/>
          <w:szCs w:val="26"/>
        </w:rPr>
        <w:t xml:space="preserve"> và tài khoản cho các máy chủ khác khi cần thiết. Nó cũng sẽ làm việc với các máy chủ khác như PCRF để quản lý các dịch vụ và các luật thanh toán cho các khách hàng.</w:t>
      </w:r>
    </w:p>
    <w:p w14:paraId="39554A95" w14:textId="29854D4F" w:rsidR="00C24EE5" w:rsidRPr="00C24EE5" w:rsidRDefault="004E527E" w:rsidP="00C24EE5">
      <w:pPr>
        <w:jc w:val="both"/>
        <w:rPr>
          <w:rFonts w:cs="Times New Roman"/>
          <w:szCs w:val="26"/>
        </w:rPr>
      </w:pPr>
      <w:r w:rsidRPr="00714E59">
        <w:rPr>
          <w:rFonts w:cs="Times New Roman"/>
          <w:b/>
          <w:szCs w:val="26"/>
        </w:rPr>
        <w:t>PCRF (Policy Control and Charging Rules Function)</w:t>
      </w:r>
      <w:r w:rsidR="00C24EE5" w:rsidRPr="00C24EE5">
        <w:rPr>
          <w:rFonts w:cs="Times New Roman"/>
          <w:szCs w:val="26"/>
        </w:rPr>
        <w:t xml:space="preserve"> đóng vai trò quan trọng trong việc quản lý các quy tắ</w:t>
      </w:r>
      <w:r w:rsidR="00C24EE5">
        <w:rPr>
          <w:rFonts w:cs="Times New Roman"/>
          <w:szCs w:val="26"/>
        </w:rPr>
        <w:t>c chính sách,</w:t>
      </w:r>
      <w:r w:rsidR="00C24EE5" w:rsidRPr="00C24EE5">
        <w:rPr>
          <w:rFonts w:cs="Times New Roman"/>
          <w:szCs w:val="26"/>
        </w:rPr>
        <w:t xml:space="preserve"> thanh toán </w:t>
      </w:r>
      <w:r w:rsidR="00C24EE5">
        <w:rPr>
          <w:rFonts w:cs="Times New Roman"/>
          <w:szCs w:val="26"/>
        </w:rPr>
        <w:t xml:space="preserve">và các yêu cầu QoS </w:t>
      </w:r>
      <w:r w:rsidR="00C24EE5" w:rsidRPr="00C24EE5">
        <w:rPr>
          <w:rFonts w:cs="Times New Roman"/>
          <w:szCs w:val="26"/>
        </w:rPr>
        <w:t>trong mạng 4G LTE</w:t>
      </w:r>
      <w:r w:rsidR="00C24EE5">
        <w:rPr>
          <w:rFonts w:cs="Times New Roman"/>
          <w:szCs w:val="26"/>
        </w:rPr>
        <w:t xml:space="preserve">. </w:t>
      </w:r>
      <w:r w:rsidR="00C24EE5" w:rsidRPr="00C24EE5">
        <w:rPr>
          <w:rFonts w:cs="Times New Roman"/>
          <w:szCs w:val="26"/>
        </w:rPr>
        <w:t>PCRF cũng có trách nhiệm quản lý băng thông trên mạng 4G LTE bằng cách xác định các giới hạn băng thông cho các gói dữ liệu và các dịch vụ được trên mạng. Nó cũng có thể sử dụng các thuật toán để điều chỉnh băng thông trên mạng để đảm bảo rằng các người dùng có trải nghiệm tốt hơn và không bị gián đoạn trong quá trình sử dụng dịch vụ.</w:t>
      </w:r>
    </w:p>
    <w:p w14:paraId="731E3AE3" w14:textId="24658850" w:rsidR="00225E97" w:rsidRPr="00714E59" w:rsidRDefault="00225E97" w:rsidP="00B36871">
      <w:pPr>
        <w:spacing w:after="0"/>
        <w:jc w:val="both"/>
        <w:rPr>
          <w:rFonts w:cs="Times New Roman"/>
          <w:b/>
          <w:szCs w:val="26"/>
        </w:rPr>
      </w:pPr>
      <w:r w:rsidRPr="00714E59">
        <w:rPr>
          <w:rFonts w:cs="Times New Roman"/>
          <w:b/>
          <w:szCs w:val="26"/>
        </w:rPr>
        <w:t>Interface</w:t>
      </w:r>
      <w:r w:rsidR="001C2114" w:rsidRPr="00714E59">
        <w:rPr>
          <w:rFonts w:cs="Times New Roman"/>
          <w:b/>
          <w:szCs w:val="26"/>
        </w:rPr>
        <w:t>:</w:t>
      </w:r>
    </w:p>
    <w:p w14:paraId="731E3AE4" w14:textId="77777777" w:rsidR="00225E97" w:rsidRPr="00714E59" w:rsidRDefault="00225E97" w:rsidP="00BF29A2">
      <w:pPr>
        <w:pStyle w:val="Thtdng-"/>
      </w:pPr>
      <w:r w:rsidRPr="00714E59">
        <w:t>Giao diện S1 giữa E-UTRAN và EPC. Kết nối MME với eNodeB, kết nối SGW với eNodeB.</w:t>
      </w:r>
    </w:p>
    <w:p w14:paraId="731E3AE5" w14:textId="77777777" w:rsidR="00225E97" w:rsidRPr="00714E59" w:rsidRDefault="00225E97" w:rsidP="00BF29A2">
      <w:pPr>
        <w:pStyle w:val="Thtdng-"/>
      </w:pPr>
      <w:r w:rsidRPr="00714E59">
        <w:t>S5/S8 kết nối MME với PGW.</w:t>
      </w:r>
    </w:p>
    <w:p w14:paraId="731E3AE6" w14:textId="77777777" w:rsidR="00225E97" w:rsidRPr="00714E59" w:rsidRDefault="00225E97" w:rsidP="00BF29A2">
      <w:pPr>
        <w:pStyle w:val="Thtdng-"/>
      </w:pPr>
      <w:r w:rsidRPr="00714E59">
        <w:t>S11 kết nối SGW với MME.</w:t>
      </w:r>
    </w:p>
    <w:p w14:paraId="35126B5D" w14:textId="6DEA01EA" w:rsidR="006059BB" w:rsidRDefault="009440B1" w:rsidP="006059BB">
      <w:pPr>
        <w:pStyle w:val="11"/>
      </w:pPr>
      <w:r>
        <w:lastRenderedPageBreak/>
        <w:t>Tổng quan h</w:t>
      </w:r>
      <w:r w:rsidR="00EF6E72" w:rsidRPr="00C34408">
        <w:t>ệ thống IMS trong mạng viễn thông 4G</w:t>
      </w:r>
      <w:r w:rsidR="00086965">
        <w:t xml:space="preserve"> LTE</w:t>
      </w:r>
    </w:p>
    <w:p w14:paraId="7AF0053F" w14:textId="67C137C7" w:rsidR="00B0122B" w:rsidRPr="00890524" w:rsidRDefault="00B0122B" w:rsidP="00890524">
      <w:pPr>
        <w:jc w:val="both"/>
        <w:rPr>
          <w:rFonts w:cs="Times New Roman"/>
          <w:szCs w:val="26"/>
        </w:rPr>
      </w:pPr>
      <w:r w:rsidRPr="00B0122B">
        <w:t>IMS (IP Multimedia Subsystem) là một hệ thống được xây dựng trên nền tảng IP cho phép cung cấp các dịch vụ truyền thông đa phương tiện (multimedia) trên mạng viễn thông. Nó được sử dụng trong mạng viễn thông 4G LTE để cung cấp các dịch vụ truyền thông đa phương tiện như cuộc gọi âm thanh, video, tin nhắn văn bản và các dịch vụ khác.</w:t>
      </w:r>
      <w:r w:rsidR="00890524">
        <w:t xml:space="preserve"> </w:t>
      </w:r>
      <w:r w:rsidR="00890524">
        <w:rPr>
          <w:rFonts w:cs="Times New Roman"/>
          <w:szCs w:val="26"/>
        </w:rPr>
        <w:t xml:space="preserve">IMS </w:t>
      </w:r>
      <w:r w:rsidR="00890524" w:rsidRPr="00714E59">
        <w:rPr>
          <w:rFonts w:cs="Times New Roman"/>
          <w:szCs w:val="26"/>
        </w:rPr>
        <w:t>được kết nối với</w:t>
      </w:r>
      <w:r w:rsidR="00890524">
        <w:rPr>
          <w:rFonts w:cs="Times New Roman"/>
          <w:szCs w:val="26"/>
        </w:rPr>
        <w:t xml:space="preserve"> EPC thông qua cổng</w:t>
      </w:r>
      <w:r w:rsidR="00890524" w:rsidRPr="00714E59">
        <w:rPr>
          <w:rFonts w:cs="Times New Roman"/>
          <w:szCs w:val="26"/>
        </w:rPr>
        <w:t xml:space="preserve"> P-GW </w:t>
      </w:r>
      <w:r w:rsidR="00890524">
        <w:rPr>
          <w:rFonts w:cs="Times New Roman"/>
          <w:szCs w:val="26"/>
        </w:rPr>
        <w:t xml:space="preserve">với </w:t>
      </w:r>
      <w:r w:rsidR="00890524" w:rsidRPr="00714E59">
        <w:rPr>
          <w:rFonts w:cs="Times New Roman"/>
          <w:szCs w:val="26"/>
        </w:rPr>
        <w:t xml:space="preserve">giao diện SGi. </w:t>
      </w:r>
    </w:p>
    <w:p w14:paraId="6F89547A" w14:textId="7CF17BF7" w:rsidR="009A5DCD" w:rsidRDefault="009A5DCD" w:rsidP="00B0122B">
      <w:pPr>
        <w:jc w:val="both"/>
      </w:pPr>
      <w:r w:rsidRPr="009A5DCD">
        <w:t>IMS được xây dựng theo tiêu chuẩn 3GPP (3rd Generation Partnership Project), một tổ chức quốc tế định hướng các tiêu chuẩn cho công nghệ di động. Nó được thiết kế để cho phép các nhà cung cấp dịch vụ cung cấp các dịch vụ truyền thông đa phương tiện trên mạng di động một cách hiệu quả và linh hoạt.</w:t>
      </w:r>
    </w:p>
    <w:p w14:paraId="731E3AF9" w14:textId="2D4CD4AB" w:rsidR="00EF6E72" w:rsidRPr="00714E59" w:rsidRDefault="00EF6E72" w:rsidP="00B36871">
      <w:pPr>
        <w:jc w:val="both"/>
        <w:rPr>
          <w:szCs w:val="26"/>
        </w:rPr>
      </w:pPr>
      <w:r w:rsidRPr="00714E59">
        <w:rPr>
          <w:rFonts w:cs="Times New Roman"/>
          <w:szCs w:val="26"/>
        </w:rPr>
        <w:t xml:space="preserve">IMS được phân thành 3 lớp: Lớp </w:t>
      </w:r>
      <w:r w:rsidR="00092262" w:rsidRPr="00714E59">
        <w:rPr>
          <w:rFonts w:cs="Times New Roman"/>
          <w:szCs w:val="26"/>
        </w:rPr>
        <w:t>dịch vụ</w:t>
      </w:r>
      <w:r w:rsidRPr="00714E59">
        <w:rPr>
          <w:rFonts w:cs="Times New Roman"/>
          <w:szCs w:val="26"/>
        </w:rPr>
        <w:t xml:space="preserve">, lớp điều khiển (lớp lõi IMS), lớp </w:t>
      </w:r>
      <w:r w:rsidR="00776FAD" w:rsidRPr="00714E59">
        <w:rPr>
          <w:rFonts w:cs="Times New Roman"/>
          <w:szCs w:val="26"/>
        </w:rPr>
        <w:t>truyền tải</w:t>
      </w:r>
      <w:r w:rsidRPr="00714E59">
        <w:rPr>
          <w:szCs w:val="26"/>
        </w:rPr>
        <w:t>.</w:t>
      </w:r>
    </w:p>
    <w:p w14:paraId="731E3AFA" w14:textId="2D1EC025" w:rsidR="00EF6E72" w:rsidRPr="00714E59" w:rsidRDefault="00EF6E72" w:rsidP="00B36871">
      <w:pPr>
        <w:jc w:val="both"/>
        <w:rPr>
          <w:rFonts w:cs="Times New Roman"/>
          <w:szCs w:val="26"/>
        </w:rPr>
      </w:pPr>
      <w:r w:rsidRPr="008D535D">
        <w:rPr>
          <w:rFonts w:cs="Times New Roman"/>
          <w:b/>
          <w:bCs/>
          <w:szCs w:val="26"/>
        </w:rPr>
        <w:t>Lớp dịch vụ</w:t>
      </w:r>
      <w:r w:rsidR="00685ABE">
        <w:rPr>
          <w:rFonts w:cs="Times New Roman"/>
          <w:b/>
          <w:bCs/>
          <w:szCs w:val="26"/>
        </w:rPr>
        <w:t>:</w:t>
      </w:r>
      <w:r w:rsidRPr="00714E59">
        <w:rPr>
          <w:rFonts w:cs="Times New Roman"/>
          <w:szCs w:val="26"/>
        </w:rPr>
        <w:t xml:space="preserve"> </w:t>
      </w:r>
      <w:r w:rsidR="00685ABE">
        <w:rPr>
          <w:rFonts w:cs="Times New Roman"/>
          <w:szCs w:val="26"/>
        </w:rPr>
        <w:t>B</w:t>
      </w:r>
      <w:r w:rsidRPr="00714E59">
        <w:rPr>
          <w:rFonts w:cs="Times New Roman"/>
          <w:szCs w:val="26"/>
        </w:rPr>
        <w:t>ao gồm các máy chủ ứng dụng AS (Application Server)</w:t>
      </w:r>
      <w:r w:rsidR="00320D39">
        <w:rPr>
          <w:rFonts w:cs="Times New Roman"/>
          <w:szCs w:val="26"/>
        </w:rPr>
        <w:t xml:space="preserve">, </w:t>
      </w:r>
      <w:r w:rsidR="00320D39" w:rsidRPr="00320D39">
        <w:rPr>
          <w:rFonts w:cs="Times New Roman"/>
          <w:szCs w:val="26"/>
        </w:rPr>
        <w:t xml:space="preserve">các </w:t>
      </w:r>
      <w:r w:rsidR="00320D39">
        <w:rPr>
          <w:rFonts w:cs="Times New Roman"/>
          <w:szCs w:val="26"/>
        </w:rPr>
        <w:t>AS</w:t>
      </w:r>
      <w:r w:rsidR="00320D39" w:rsidRPr="00320D39">
        <w:rPr>
          <w:rFonts w:cs="Times New Roman"/>
          <w:szCs w:val="26"/>
        </w:rPr>
        <w:t xml:space="preserve"> đóng vai trò như một trung gian giữa người dùng và các dịch vụ đa phương tiện</w:t>
      </w:r>
      <w:r w:rsidR="002803F9">
        <w:rPr>
          <w:rFonts w:cs="Times New Roman"/>
          <w:szCs w:val="26"/>
        </w:rPr>
        <w:t xml:space="preserve">. Nó </w:t>
      </w:r>
      <w:r w:rsidR="002803F9" w:rsidRPr="002803F9">
        <w:rPr>
          <w:rFonts w:cs="Times New Roman"/>
          <w:szCs w:val="26"/>
        </w:rPr>
        <w:t>nhận yêu cầu từ người dùng và gửi yêu cầu đến các dịch vụ đa phương tiện khác để xử lý. Sau khi nhận được kết quả từ các dịch vụ đa phương tiện, các máy chủ ứng dụng sẽ trả lại kết quả cho người dùng</w:t>
      </w:r>
      <w:r w:rsidR="002803F9">
        <w:rPr>
          <w:rFonts w:cs="Times New Roman"/>
          <w:szCs w:val="26"/>
        </w:rPr>
        <w:t>.</w:t>
      </w:r>
    </w:p>
    <w:p w14:paraId="731E3AFB" w14:textId="5C8A64DD" w:rsidR="00EF6E72" w:rsidRDefault="00EF6E72" w:rsidP="002803F9">
      <w:pPr>
        <w:jc w:val="both"/>
      </w:pPr>
      <w:r w:rsidRPr="008D535D">
        <w:rPr>
          <w:rFonts w:cs="Times New Roman"/>
          <w:b/>
          <w:bCs/>
          <w:szCs w:val="26"/>
        </w:rPr>
        <w:t>Lớp điều khiển</w:t>
      </w:r>
      <w:r w:rsidR="00685ABE">
        <w:rPr>
          <w:rFonts w:cs="Times New Roman"/>
          <w:b/>
          <w:bCs/>
          <w:szCs w:val="26"/>
        </w:rPr>
        <w:t>:</w:t>
      </w:r>
      <w:r w:rsidRPr="00714E59">
        <w:rPr>
          <w:rFonts w:cs="Times New Roman"/>
          <w:szCs w:val="26"/>
        </w:rPr>
        <w:t xml:space="preserve"> </w:t>
      </w:r>
      <w:r w:rsidR="00685ABE">
        <w:rPr>
          <w:rFonts w:cs="Times New Roman"/>
          <w:szCs w:val="26"/>
        </w:rPr>
        <w:t>B</w:t>
      </w:r>
      <w:r w:rsidRPr="00714E59">
        <w:rPr>
          <w:rFonts w:cs="Times New Roman"/>
          <w:szCs w:val="26"/>
        </w:rPr>
        <w:t>ao gồm nhiều hệ thống con</w:t>
      </w:r>
      <w:r w:rsidR="002803F9">
        <w:rPr>
          <w:rFonts w:cs="Times New Roman"/>
          <w:szCs w:val="26"/>
        </w:rPr>
        <w:t xml:space="preserve"> trong đó có </w:t>
      </w:r>
      <w:r w:rsidR="009A5DCD" w:rsidRPr="009A5DCD">
        <w:t>CSCF (Call Session Control Function)</w:t>
      </w:r>
      <w:r w:rsidR="002803F9">
        <w:t xml:space="preserve"> l</w:t>
      </w:r>
      <w:r w:rsidR="009A5DCD" w:rsidRPr="009A5DCD">
        <w:t>à một thành phần chính trong hệ thống IMS, chịu trách nhiệm điều khiển cuộc gọi và cung cấp các dịch vụ cho người dùng</w:t>
      </w:r>
      <w:r w:rsidR="002803F9">
        <w:t xml:space="preserve">, </w:t>
      </w:r>
      <w:r w:rsidRPr="00714E59">
        <w:t>HSS (Home Subcriber Server)</w:t>
      </w:r>
      <w:r w:rsidR="002803F9">
        <w:t xml:space="preserve"> là </w:t>
      </w:r>
      <w:r w:rsidR="002803F9" w:rsidRPr="00714E59">
        <w:t>cơ sở dữ liệu</w:t>
      </w:r>
      <w:r w:rsidR="009A5DCD">
        <w:t xml:space="preserve"> </w:t>
      </w:r>
      <w:r w:rsidR="009A5DCD" w:rsidRPr="009A5DCD">
        <w:t>lưu trữ thông tin thuê bao và được sử dụng để xác thực người dùng</w:t>
      </w:r>
      <w:r w:rsidR="002803F9">
        <w:t xml:space="preserve"> và một số các khối khác chúng ta sẽ tìm hiểu ở phần tiếp theo.</w:t>
      </w:r>
    </w:p>
    <w:p w14:paraId="7E8AC70E" w14:textId="5EB99032" w:rsidR="002803F9" w:rsidRPr="00714E59" w:rsidRDefault="00EF6E72" w:rsidP="002803F9">
      <w:pPr>
        <w:jc w:val="both"/>
        <w:rPr>
          <w:rFonts w:cs="Times New Roman"/>
          <w:szCs w:val="26"/>
        </w:rPr>
      </w:pPr>
      <w:r w:rsidRPr="008D535D">
        <w:rPr>
          <w:rFonts w:cs="Times New Roman"/>
          <w:b/>
          <w:bCs/>
          <w:szCs w:val="26"/>
        </w:rPr>
        <w:t xml:space="preserve">Lớp </w:t>
      </w:r>
      <w:r w:rsidR="00776FAD" w:rsidRPr="008D535D">
        <w:rPr>
          <w:rFonts w:cs="Times New Roman"/>
          <w:b/>
          <w:bCs/>
          <w:szCs w:val="26"/>
        </w:rPr>
        <w:t>truyền tải</w:t>
      </w:r>
      <w:r w:rsidR="00685ABE">
        <w:rPr>
          <w:rFonts w:cs="Times New Roman"/>
          <w:b/>
          <w:bCs/>
          <w:szCs w:val="26"/>
        </w:rPr>
        <w:t>:</w:t>
      </w:r>
      <w:r w:rsidRPr="00714E59">
        <w:rPr>
          <w:rFonts w:cs="Times New Roman"/>
          <w:szCs w:val="26"/>
        </w:rPr>
        <w:t xml:space="preserve"> </w:t>
      </w:r>
      <w:r w:rsidR="00685ABE">
        <w:rPr>
          <w:rFonts w:cs="Times New Roman"/>
          <w:szCs w:val="26"/>
        </w:rPr>
        <w:t>B</w:t>
      </w:r>
      <w:r w:rsidRPr="00714E59">
        <w:rPr>
          <w:rFonts w:cs="Times New Roman"/>
          <w:szCs w:val="26"/>
        </w:rPr>
        <w:t>ao gồm các mạng truy nhập kết nối vào mạng lõi IP</w:t>
      </w:r>
      <w:r w:rsidR="002803F9">
        <w:rPr>
          <w:rFonts w:cs="Times New Roman"/>
          <w:szCs w:val="26"/>
        </w:rPr>
        <w:t xml:space="preserve">, </w:t>
      </w:r>
      <w:r w:rsidR="002803F9" w:rsidRPr="00714E59">
        <w:rPr>
          <w:rFonts w:cs="Times New Roman"/>
          <w:szCs w:val="26"/>
        </w:rPr>
        <w:t>thiết bị người dùng UE (User Equipment)</w:t>
      </w:r>
      <w:r w:rsidR="002803F9">
        <w:rPr>
          <w:rFonts w:cs="Times New Roman"/>
          <w:szCs w:val="26"/>
        </w:rPr>
        <w:t xml:space="preserve"> </w:t>
      </w:r>
      <w:r w:rsidR="002803F9" w:rsidRPr="002803F9">
        <w:rPr>
          <w:rFonts w:cs="Times New Roman"/>
          <w:szCs w:val="26"/>
        </w:rPr>
        <w:t>như điện thoại di động, máy tính bảng, máy tính xách tay và các thiết bị khác sử dụng mạng viễn thông 4G LTE để truy cập các dịch vụ truyền thông đa phương tiện</w:t>
      </w:r>
      <w:r w:rsidR="002803F9">
        <w:rPr>
          <w:rFonts w:cs="Times New Roman"/>
          <w:szCs w:val="26"/>
        </w:rPr>
        <w:t>.</w:t>
      </w:r>
    </w:p>
    <w:p w14:paraId="60ADEF8B" w14:textId="0851C022" w:rsidR="00490804" w:rsidRPr="00490804" w:rsidRDefault="00490804" w:rsidP="00B36871">
      <w:pPr>
        <w:jc w:val="both"/>
        <w:rPr>
          <w:rFonts w:cs="Times New Roman"/>
          <w:szCs w:val="26"/>
        </w:rPr>
      </w:pPr>
      <w:r w:rsidRPr="00490804">
        <w:rPr>
          <w:rFonts w:cs="Times New Roman"/>
          <w:szCs w:val="26"/>
        </w:rPr>
        <w:t>Để cung cấp các dịch vụ truyền thông đa phương tiện, hệ thống IMS sử dụng các giao thức truyền thông khác nhau như SIP (Session Initiation Protocol) để thiết lập và hủy bỏ các cuộc gọi và tin nhắn, và RTP (Real-time Transport Protocol) để truyền dữ liệu âm thanh và video trực tiếp giữa các thiết bị người dùng.</w:t>
      </w:r>
    </w:p>
    <w:p w14:paraId="659F3901" w14:textId="44458EA7" w:rsidR="0040214E" w:rsidRPr="00D93CFC" w:rsidRDefault="002803F9" w:rsidP="006059BB">
      <w:pPr>
        <w:jc w:val="both"/>
        <w:rPr>
          <w:rFonts w:cs="Times New Roman"/>
          <w:szCs w:val="26"/>
        </w:rPr>
      </w:pPr>
      <w:r w:rsidRPr="002803F9">
        <w:rPr>
          <w:rFonts w:cs="Times New Roman"/>
          <w:szCs w:val="26"/>
        </w:rPr>
        <w:t>Tổ</w:t>
      </w:r>
      <w:r w:rsidR="006059BB">
        <w:rPr>
          <w:rFonts w:cs="Times New Roman"/>
          <w:szCs w:val="26"/>
        </w:rPr>
        <w:t>ng quan</w:t>
      </w:r>
      <w:r w:rsidRPr="002803F9">
        <w:rPr>
          <w:rFonts w:cs="Times New Roman"/>
          <w:szCs w:val="26"/>
        </w:rPr>
        <w:t xml:space="preserve">, hệ thống IMS là một hệ thống quan trọng trong mạng viễn thông 4G LTE, giúp cung cấp các dịch vụ truyền thông đa phương tiện cho người dùng và hỗ trợ các cuộc gọi âm thanh, video, tin nhắn văn bản và các dịch vụ khác. Hệ thống IMS cũng giúp ngăn chặn các cuộc gọi không mong muốn và bảo vệ thông tin cá nhân của người dùng bằng cách sử dụng các giải pháp bảo mật tích hợp. </w:t>
      </w:r>
    </w:p>
    <w:p w14:paraId="731E3B03" w14:textId="7D582F9E" w:rsidR="00152D07" w:rsidRPr="0040214E" w:rsidRDefault="00281A66" w:rsidP="0040214E">
      <w:pPr>
        <w:pStyle w:val="Chuong1"/>
      </w:pPr>
      <w:r w:rsidRPr="00106C8C">
        <w:lastRenderedPageBreak/>
        <w:t xml:space="preserve">Chương 2: </w:t>
      </w:r>
      <w:r w:rsidR="00415F2B">
        <w:t>Hệ</w:t>
      </w:r>
      <w:r w:rsidRPr="00106C8C">
        <w:t xml:space="preserve"> thố</w:t>
      </w:r>
      <w:r w:rsidR="009440B1">
        <w:t xml:space="preserve">ng </w:t>
      </w:r>
      <w:r w:rsidRPr="00106C8C">
        <w:t xml:space="preserve">IMS </w:t>
      </w:r>
      <w:r w:rsidR="009440B1">
        <w:t>trong mạng viễn thông 4G.</w:t>
      </w:r>
    </w:p>
    <w:p w14:paraId="4CCA7125" w14:textId="77777777" w:rsidR="008577BD" w:rsidRPr="008577BD" w:rsidRDefault="008577BD">
      <w:pPr>
        <w:pStyle w:val="ListParagraph"/>
        <w:keepNext/>
        <w:keepLines/>
        <w:numPr>
          <w:ilvl w:val="0"/>
          <w:numId w:val="41"/>
        </w:numPr>
        <w:spacing w:before="40" w:after="0"/>
        <w:contextualSpacing w:val="0"/>
        <w:jc w:val="both"/>
        <w:outlineLvl w:val="1"/>
        <w:rPr>
          <w:rFonts w:eastAsiaTheme="majorEastAsia" w:cs="Times New Roman"/>
          <w:b/>
          <w:vanish/>
          <w:szCs w:val="24"/>
        </w:rPr>
      </w:pPr>
    </w:p>
    <w:p w14:paraId="731E3B04" w14:textId="5E3C5D0C" w:rsidR="00EB770B" w:rsidRPr="00C52607" w:rsidRDefault="00281A66" w:rsidP="00C52607">
      <w:pPr>
        <w:pStyle w:val="11"/>
      </w:pPr>
      <w:r w:rsidRPr="00C52607">
        <w:t>Trình bày về mô hình thiết kế tổng thể của hệ thố</w:t>
      </w:r>
      <w:r w:rsidR="00D7461C" w:rsidRPr="00C52607">
        <w:t xml:space="preserve">ng </w:t>
      </w:r>
      <w:r w:rsidRPr="00C52607">
        <w:t>IMS</w:t>
      </w:r>
    </w:p>
    <w:p w14:paraId="3A081D28" w14:textId="77777777" w:rsidR="003748B3" w:rsidRDefault="003748B3" w:rsidP="00BF29A2">
      <w:pPr>
        <w:pStyle w:val="ListParagraph"/>
        <w:jc w:val="center"/>
        <w:rPr>
          <w:rFonts w:cs="Times New Roman"/>
          <w:sz w:val="24"/>
          <w:szCs w:val="24"/>
        </w:rPr>
      </w:pPr>
      <w:r w:rsidRPr="00D35C43">
        <w:rPr>
          <w:rFonts w:cs="Times New Roman"/>
          <w:noProof/>
          <w:sz w:val="24"/>
          <w:szCs w:val="24"/>
        </w:rPr>
        <w:drawing>
          <wp:inline distT="0" distB="0" distL="0" distR="0" wp14:anchorId="6B1C4A17" wp14:editId="3481CC53">
            <wp:extent cx="5441315" cy="3829849"/>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58348" cy="3841838"/>
                    </a:xfrm>
                    <a:prstGeom prst="rect">
                      <a:avLst/>
                    </a:prstGeom>
                  </pic:spPr>
                </pic:pic>
              </a:graphicData>
            </a:graphic>
          </wp:inline>
        </w:drawing>
      </w:r>
    </w:p>
    <w:p w14:paraId="2179002A" w14:textId="10EE7A26" w:rsidR="003748B3" w:rsidRPr="00714E59" w:rsidRDefault="003748B3" w:rsidP="00C52607">
      <w:pPr>
        <w:jc w:val="center"/>
        <w:rPr>
          <w:rFonts w:cs="Times New Roman"/>
          <w:szCs w:val="26"/>
        </w:rPr>
      </w:pPr>
      <w:r w:rsidRPr="00714E59">
        <w:rPr>
          <w:rFonts w:cs="Times New Roman"/>
          <w:szCs w:val="26"/>
        </w:rPr>
        <w:t>Hình 2.1: Phân lớp hệ thống IMS với ba lớp Dịch vụ, Điều khiển, Truyền tải</w:t>
      </w:r>
    </w:p>
    <w:p w14:paraId="731E3B07" w14:textId="77777777" w:rsidR="00281A66" w:rsidRPr="00281A66" w:rsidRDefault="00281A66" w:rsidP="008577BD">
      <w:pPr>
        <w:pStyle w:val="111"/>
      </w:pPr>
      <w:r w:rsidRPr="00281A66">
        <w:t>Lớp dịch vụ</w:t>
      </w:r>
    </w:p>
    <w:p w14:paraId="731E3B08" w14:textId="0D1188C4" w:rsidR="00281A66" w:rsidRDefault="00281A66" w:rsidP="00C52607">
      <w:pPr>
        <w:jc w:val="both"/>
        <w:rPr>
          <w:rFonts w:cs="Times New Roman"/>
          <w:szCs w:val="26"/>
        </w:rPr>
      </w:pPr>
      <w:r w:rsidRPr="00714E59">
        <w:rPr>
          <w:rFonts w:cs="Times New Roman"/>
          <w:szCs w:val="26"/>
        </w:rPr>
        <w:t xml:space="preserve">Lớp </w:t>
      </w:r>
      <w:r w:rsidR="000E7EB6" w:rsidRPr="00714E59">
        <w:rPr>
          <w:rFonts w:cs="Times New Roman"/>
          <w:szCs w:val="26"/>
        </w:rPr>
        <w:t>dịch vụ</w:t>
      </w:r>
      <w:r w:rsidR="0053472D" w:rsidRPr="00714E59">
        <w:rPr>
          <w:rFonts w:cs="Times New Roman"/>
          <w:szCs w:val="26"/>
        </w:rPr>
        <w:t xml:space="preserve"> bao gồm các Application Server (AS)</w:t>
      </w:r>
      <w:r w:rsidRPr="00714E59">
        <w:rPr>
          <w:rFonts w:cs="Times New Roman"/>
          <w:szCs w:val="26"/>
        </w:rPr>
        <w:t xml:space="preserve"> </w:t>
      </w:r>
      <w:r w:rsidR="000F5265" w:rsidRPr="000F5265">
        <w:rPr>
          <w:rFonts w:cs="Times New Roman"/>
          <w:szCs w:val="26"/>
        </w:rPr>
        <w:t>là máy chủ cung cấp các dịch vụ đa phương tiện cho người dùng trong IMS</w:t>
      </w:r>
      <w:r w:rsidR="00AF7027" w:rsidRPr="00714E59">
        <w:rPr>
          <w:rFonts w:cs="Times New Roman"/>
          <w:szCs w:val="26"/>
        </w:rPr>
        <w:t>.</w:t>
      </w:r>
      <w:r w:rsidR="000F5265">
        <w:rPr>
          <w:rFonts w:cs="Times New Roman"/>
          <w:szCs w:val="26"/>
        </w:rPr>
        <w:t xml:space="preserve"> </w:t>
      </w:r>
      <w:r w:rsidR="000F5265" w:rsidRPr="000F5265">
        <w:rPr>
          <w:rFonts w:cs="Times New Roman"/>
          <w:szCs w:val="26"/>
        </w:rPr>
        <w:t>Application Server có thể tương tác với các khối khác trong IMS theo các cách sau:</w:t>
      </w:r>
    </w:p>
    <w:p w14:paraId="74B87EDF" w14:textId="7A2CE288" w:rsidR="000F5265" w:rsidRDefault="000F5265">
      <w:pPr>
        <w:pStyle w:val="ListParagraph"/>
        <w:numPr>
          <w:ilvl w:val="0"/>
          <w:numId w:val="71"/>
        </w:numPr>
        <w:jc w:val="both"/>
        <w:rPr>
          <w:rFonts w:cs="Times New Roman"/>
          <w:szCs w:val="26"/>
        </w:rPr>
      </w:pPr>
      <w:r w:rsidRPr="000F5265">
        <w:rPr>
          <w:rFonts w:cs="Times New Roman"/>
          <w:szCs w:val="26"/>
        </w:rPr>
        <w:t>Tương tác với HSS: AS có thể truy vấn thông tin về người dùng từ HSS để cung cấp dịch vụ tương ứng. Ví dụ, nếu người dùng đăng ký dịch vụ ghi âm cuộc gọi, AS có thể truy vấn HSS để xác minh quyền truy cập của người dùng và cung cấp dịch vụ tương ứng.</w:t>
      </w:r>
    </w:p>
    <w:p w14:paraId="26FB795D" w14:textId="40531044" w:rsidR="000F5265" w:rsidRDefault="000F5265">
      <w:pPr>
        <w:pStyle w:val="ListParagraph"/>
        <w:numPr>
          <w:ilvl w:val="0"/>
          <w:numId w:val="71"/>
        </w:numPr>
        <w:jc w:val="both"/>
        <w:rPr>
          <w:rFonts w:cs="Times New Roman"/>
          <w:szCs w:val="26"/>
        </w:rPr>
      </w:pPr>
      <w:r w:rsidRPr="000F5265">
        <w:rPr>
          <w:rFonts w:cs="Times New Roman"/>
          <w:szCs w:val="26"/>
        </w:rPr>
        <w:t>Tương tác với CSCF: AS có thể gửi yêu cầu điều khiển cuộc gọi tới CSCF để thực hiện các tính năng như chuyển cuộc gọi, gửi tin nhắn, ghi âm cuộc gọi, v.v.</w:t>
      </w:r>
    </w:p>
    <w:p w14:paraId="4DA3D479" w14:textId="76038249" w:rsidR="000F5265" w:rsidRDefault="000F5265">
      <w:pPr>
        <w:pStyle w:val="ListParagraph"/>
        <w:numPr>
          <w:ilvl w:val="0"/>
          <w:numId w:val="71"/>
        </w:numPr>
        <w:jc w:val="both"/>
        <w:rPr>
          <w:rFonts w:cs="Times New Roman"/>
          <w:szCs w:val="26"/>
        </w:rPr>
      </w:pPr>
      <w:r w:rsidRPr="000F5265">
        <w:rPr>
          <w:rFonts w:cs="Times New Roman"/>
          <w:szCs w:val="26"/>
        </w:rPr>
        <w:t>Tương tác với MGCF: AS có thể gửi yêu cầu đến MGCF để kết nối cuộc gọi tới mạng PSTN hoặc các thiết bị khác ngoài IMS.</w:t>
      </w:r>
    </w:p>
    <w:p w14:paraId="7FAA306A" w14:textId="114CB263" w:rsidR="000F5265" w:rsidRPr="000F5265" w:rsidRDefault="000F5265">
      <w:pPr>
        <w:pStyle w:val="ListParagraph"/>
        <w:numPr>
          <w:ilvl w:val="0"/>
          <w:numId w:val="71"/>
        </w:numPr>
        <w:jc w:val="both"/>
        <w:rPr>
          <w:rFonts w:cs="Times New Roman"/>
          <w:szCs w:val="26"/>
        </w:rPr>
      </w:pPr>
      <w:r w:rsidRPr="000F5265">
        <w:rPr>
          <w:rFonts w:cs="Times New Roman"/>
          <w:szCs w:val="26"/>
        </w:rPr>
        <w:t>Tương tác với MGW: AS có thể gửi yêu cầu tới MGW để thực hiện các thao tác như chuyển đổi tín hiệu, điều chỉnh âm thanh, v.v. trong quá trình thực hiện cuộc gọi.</w:t>
      </w:r>
    </w:p>
    <w:p w14:paraId="731E3B09" w14:textId="5DDE5BE8" w:rsidR="00A81C44" w:rsidRDefault="000F5265" w:rsidP="00C52607">
      <w:pPr>
        <w:jc w:val="both"/>
        <w:rPr>
          <w:rFonts w:cs="Times New Roman"/>
          <w:szCs w:val="26"/>
        </w:rPr>
      </w:pPr>
      <w:r w:rsidRPr="000F5265">
        <w:rPr>
          <w:rFonts w:cs="Times New Roman"/>
          <w:szCs w:val="26"/>
        </w:rPr>
        <w:lastRenderedPageBreak/>
        <w:t>Application Server</w:t>
      </w:r>
      <w:r w:rsidR="00281A66" w:rsidRPr="00714E59">
        <w:rPr>
          <w:rFonts w:cs="Times New Roman"/>
          <w:szCs w:val="26"/>
        </w:rPr>
        <w:t xml:space="preserve"> có thể cung cấp các dịch vụ như quản lý người dùng trên mạng, quản lý quá trình hội thảo trực tuyến, tính cước trực tuyến…</w:t>
      </w:r>
    </w:p>
    <w:p w14:paraId="3678BEBB" w14:textId="5786D1B8" w:rsidR="000F5265" w:rsidRDefault="000F5265" w:rsidP="00C52607">
      <w:pPr>
        <w:jc w:val="both"/>
        <w:rPr>
          <w:rFonts w:cs="Times New Roman"/>
          <w:szCs w:val="26"/>
        </w:rPr>
      </w:pPr>
      <w:r w:rsidRPr="000F5265">
        <w:rPr>
          <w:rFonts w:cs="Times New Roman"/>
          <w:szCs w:val="26"/>
        </w:rPr>
        <w:t>Tương tác của AS với các khối khác trong IMS là quan trọng để cung cấp các dịch vụ đa phương tiện cho người dùng và điều khiển quá trình thực hiện cuộc gọi trong IMS. Các tương tác này được thực hiện thông qua các giao thức truyền thông và các tiêu chuẩn đã được quy định sẵn trong IMS, chẳng hạn như SIP (Session Initiation Protocol) và Diameter.</w:t>
      </w:r>
    </w:p>
    <w:p w14:paraId="6A2869B7" w14:textId="2EBDC388" w:rsidR="000F5265" w:rsidRDefault="000F5265" w:rsidP="00C52607">
      <w:pPr>
        <w:jc w:val="both"/>
        <w:rPr>
          <w:rFonts w:cs="Times New Roman"/>
          <w:szCs w:val="26"/>
        </w:rPr>
      </w:pPr>
      <w:r w:rsidRPr="000F5265">
        <w:rPr>
          <w:rFonts w:cs="Times New Roman"/>
          <w:szCs w:val="26"/>
        </w:rPr>
        <w:t>Để hiểu rõ hơn về các tương tác của AS với các khối khác trong IMS, chúng ta có thể xem xét ví dụ sau:</w:t>
      </w:r>
    </w:p>
    <w:p w14:paraId="4548A5E9" w14:textId="44639C82" w:rsidR="000F5265" w:rsidRDefault="00AE6ACB" w:rsidP="00C52607">
      <w:pPr>
        <w:jc w:val="both"/>
        <w:rPr>
          <w:rFonts w:cs="Times New Roman"/>
          <w:szCs w:val="26"/>
        </w:rPr>
      </w:pPr>
      <w:r w:rsidRPr="00AE6ACB">
        <w:rPr>
          <w:rFonts w:cs="Times New Roman"/>
          <w:szCs w:val="26"/>
        </w:rPr>
        <w:t>Người dùng đăng ký dịch vụ ghi âm cuộc gọi:</w:t>
      </w:r>
    </w:p>
    <w:p w14:paraId="27ABC135" w14:textId="77777777" w:rsidR="00AE6ACB" w:rsidRDefault="00AE6ACB">
      <w:pPr>
        <w:pStyle w:val="ListParagraph"/>
        <w:numPr>
          <w:ilvl w:val="0"/>
          <w:numId w:val="72"/>
        </w:numPr>
        <w:jc w:val="both"/>
        <w:rPr>
          <w:rFonts w:cs="Times New Roman"/>
          <w:szCs w:val="26"/>
        </w:rPr>
      </w:pPr>
      <w:r w:rsidRPr="00AE6ACB">
        <w:rPr>
          <w:rFonts w:cs="Times New Roman"/>
          <w:szCs w:val="26"/>
        </w:rPr>
        <w:t xml:space="preserve">Người dùng gửi yêu cầu đăng ký dịch vụ tới P-CSCF bằng SIP. </w:t>
      </w:r>
    </w:p>
    <w:p w14:paraId="799C17F3" w14:textId="77777777" w:rsidR="00AE6ACB" w:rsidRDefault="00AE6ACB">
      <w:pPr>
        <w:pStyle w:val="ListParagraph"/>
        <w:numPr>
          <w:ilvl w:val="0"/>
          <w:numId w:val="72"/>
        </w:numPr>
        <w:jc w:val="both"/>
        <w:rPr>
          <w:rFonts w:cs="Times New Roman"/>
          <w:szCs w:val="26"/>
        </w:rPr>
      </w:pPr>
      <w:r w:rsidRPr="00AE6ACB">
        <w:rPr>
          <w:rFonts w:cs="Times New Roman"/>
          <w:szCs w:val="26"/>
        </w:rPr>
        <w:t xml:space="preserve">P-CSCF gửi yêu cầu đăng ký dịch vụ tới I-CSCF. </w:t>
      </w:r>
    </w:p>
    <w:p w14:paraId="3116226E" w14:textId="77777777" w:rsidR="00AE6ACB" w:rsidRDefault="00AE6ACB">
      <w:pPr>
        <w:pStyle w:val="ListParagraph"/>
        <w:numPr>
          <w:ilvl w:val="0"/>
          <w:numId w:val="72"/>
        </w:numPr>
        <w:jc w:val="both"/>
        <w:rPr>
          <w:rFonts w:cs="Times New Roman"/>
          <w:szCs w:val="26"/>
        </w:rPr>
      </w:pPr>
      <w:r w:rsidRPr="00AE6ACB">
        <w:rPr>
          <w:rFonts w:cs="Times New Roman"/>
          <w:szCs w:val="26"/>
        </w:rPr>
        <w:t xml:space="preserve">I-CSCF gửi yêu cầu tới HSS để xác minh quyền truy cập của người dùng. </w:t>
      </w:r>
    </w:p>
    <w:p w14:paraId="0C347C72" w14:textId="77777777" w:rsidR="00AE6ACB" w:rsidRDefault="00AE6ACB">
      <w:pPr>
        <w:pStyle w:val="ListParagraph"/>
        <w:numPr>
          <w:ilvl w:val="0"/>
          <w:numId w:val="72"/>
        </w:numPr>
        <w:jc w:val="both"/>
        <w:rPr>
          <w:rFonts w:cs="Times New Roman"/>
          <w:szCs w:val="26"/>
        </w:rPr>
      </w:pPr>
      <w:r w:rsidRPr="00AE6ACB">
        <w:rPr>
          <w:rFonts w:cs="Times New Roman"/>
          <w:szCs w:val="26"/>
        </w:rPr>
        <w:t xml:space="preserve">HSS trả lời với thông tin xác thực người dùng tới I-CSCF. </w:t>
      </w:r>
    </w:p>
    <w:p w14:paraId="395B0189" w14:textId="77777777" w:rsidR="00AE6ACB" w:rsidRDefault="00AE6ACB">
      <w:pPr>
        <w:pStyle w:val="ListParagraph"/>
        <w:numPr>
          <w:ilvl w:val="0"/>
          <w:numId w:val="72"/>
        </w:numPr>
        <w:jc w:val="both"/>
        <w:rPr>
          <w:rFonts w:cs="Times New Roman"/>
          <w:szCs w:val="26"/>
        </w:rPr>
      </w:pPr>
      <w:r w:rsidRPr="00AE6ACB">
        <w:rPr>
          <w:rFonts w:cs="Times New Roman"/>
          <w:szCs w:val="26"/>
        </w:rPr>
        <w:t xml:space="preserve">I-CSCF gửi yêu cầu tới S-CSCF để đăng ký dịch vụ cho người dùng. </w:t>
      </w:r>
    </w:p>
    <w:p w14:paraId="60FB026E" w14:textId="77777777" w:rsidR="00AE6ACB" w:rsidRDefault="00AE6ACB">
      <w:pPr>
        <w:pStyle w:val="ListParagraph"/>
        <w:numPr>
          <w:ilvl w:val="0"/>
          <w:numId w:val="72"/>
        </w:numPr>
        <w:jc w:val="both"/>
        <w:rPr>
          <w:rFonts w:cs="Times New Roman"/>
          <w:szCs w:val="26"/>
        </w:rPr>
      </w:pPr>
      <w:r w:rsidRPr="00AE6ACB">
        <w:rPr>
          <w:rFonts w:cs="Times New Roman"/>
          <w:szCs w:val="26"/>
        </w:rPr>
        <w:t xml:space="preserve">S-CSCF gửi yêu cầu tới AS để xử lý dịch vụ ghi âm cuộc gọi. </w:t>
      </w:r>
    </w:p>
    <w:p w14:paraId="3C77FD52" w14:textId="663F6DA7" w:rsidR="00AE6ACB" w:rsidRDefault="00AE6ACB">
      <w:pPr>
        <w:pStyle w:val="ListParagraph"/>
        <w:numPr>
          <w:ilvl w:val="0"/>
          <w:numId w:val="72"/>
        </w:numPr>
        <w:jc w:val="both"/>
        <w:rPr>
          <w:rFonts w:cs="Times New Roman"/>
          <w:szCs w:val="26"/>
        </w:rPr>
      </w:pPr>
      <w:r w:rsidRPr="00AE6ACB">
        <w:rPr>
          <w:rFonts w:cs="Times New Roman"/>
          <w:szCs w:val="26"/>
        </w:rPr>
        <w:t>AS trả lời với kết quả xử lý tới S-CSCF.</w:t>
      </w:r>
    </w:p>
    <w:p w14:paraId="2A5E94A2" w14:textId="5D955240" w:rsidR="00AE6ACB" w:rsidRDefault="00AE6ACB" w:rsidP="00AE6ACB">
      <w:pPr>
        <w:jc w:val="both"/>
      </w:pPr>
      <w:r w:rsidRPr="00AE6ACB">
        <w:t>Trong các ví dụ trên, AS tương tác với các khối khác trong IMS thông qua các giao thức và tiêu chuẩn đã được quy định, để cung cấp dịch vụ và điều khiển quá trình thực hiện cuộc gọi cho người dùng.</w:t>
      </w:r>
    </w:p>
    <w:p w14:paraId="44814D85" w14:textId="018AC241" w:rsidR="00AE6ACB" w:rsidRPr="00AE6ACB" w:rsidRDefault="00AE6ACB" w:rsidP="00AE6ACB">
      <w:pPr>
        <w:jc w:val="both"/>
      </w:pPr>
      <w:r w:rsidRPr="00AE6ACB">
        <w:t>Để cung cấp các dịch vụ đa phương tiện, AS cũng có thể tương tác với các hệ thống khác ngoài IMS. Ví dụ, nếu người dùng muốn sử dụng dịch vụ nghe nhạc trực tuyến, AS có thể tương tác với máy chủ lưu trữ nhạc để truy vấn và trả về danh sách các bài hát cho người dùng lựa chọn.</w:t>
      </w:r>
    </w:p>
    <w:p w14:paraId="731E3B0C" w14:textId="77777777" w:rsidR="00EF6E72" w:rsidRDefault="00EF6E72" w:rsidP="008577BD">
      <w:pPr>
        <w:pStyle w:val="111"/>
      </w:pPr>
      <w:r>
        <w:t>Lớp điều khiển (lõi IMS)</w:t>
      </w:r>
    </w:p>
    <w:p w14:paraId="731E3B0D" w14:textId="2769603A" w:rsidR="00B733E2" w:rsidRPr="00714E59" w:rsidRDefault="00EF6E72" w:rsidP="00C52607">
      <w:pPr>
        <w:jc w:val="both"/>
        <w:rPr>
          <w:rFonts w:cs="Times New Roman"/>
          <w:szCs w:val="26"/>
        </w:rPr>
      </w:pPr>
      <w:r w:rsidRPr="00714E59">
        <w:rPr>
          <w:rFonts w:cs="Times New Roman"/>
          <w:szCs w:val="26"/>
        </w:rPr>
        <w:t xml:space="preserve">Chức năng của lõi IMS là quản lý việc tạo lập </w:t>
      </w:r>
      <w:r w:rsidR="00F67FE0" w:rsidRPr="00714E59">
        <w:rPr>
          <w:rFonts w:cs="Times New Roman"/>
          <w:szCs w:val="26"/>
        </w:rPr>
        <w:t>session</w:t>
      </w:r>
      <w:r w:rsidRPr="00714E59">
        <w:rPr>
          <w:rFonts w:cs="Times New Roman"/>
          <w:szCs w:val="26"/>
        </w:rPr>
        <w:t xml:space="preserve"> liên lạc và dịch vụ đa phương tiện. Lõi IMS </w:t>
      </w:r>
      <w:r w:rsidR="001C2114" w:rsidRPr="00714E59">
        <w:rPr>
          <w:rFonts w:cs="Times New Roman"/>
          <w:szCs w:val="26"/>
        </w:rPr>
        <w:t>định tuyến</w:t>
      </w:r>
      <w:r w:rsidRPr="00714E59">
        <w:rPr>
          <w:rFonts w:cs="Times New Roman"/>
          <w:szCs w:val="26"/>
        </w:rPr>
        <w:t xml:space="preserve"> lưu lượng truy cập giữa lớ</w:t>
      </w:r>
      <w:r w:rsidR="002F4453" w:rsidRPr="00714E59">
        <w:rPr>
          <w:rFonts w:cs="Times New Roman"/>
          <w:szCs w:val="26"/>
        </w:rPr>
        <w:t>p T</w:t>
      </w:r>
      <w:r w:rsidRPr="00714E59">
        <w:rPr>
          <w:rFonts w:cs="Times New Roman"/>
          <w:szCs w:val="26"/>
        </w:rPr>
        <w:t>ruyền tải và lớ</w:t>
      </w:r>
      <w:r w:rsidR="002F4453" w:rsidRPr="00714E59">
        <w:rPr>
          <w:rFonts w:cs="Times New Roman"/>
          <w:szCs w:val="26"/>
        </w:rPr>
        <w:t>p D</w:t>
      </w:r>
      <w:r w:rsidRPr="00714E59">
        <w:rPr>
          <w:rFonts w:cs="Times New Roman"/>
          <w:szCs w:val="26"/>
        </w:rPr>
        <w:t xml:space="preserve">ịch vụ bằng cách xác thực và phân phối lưu lượng truy cập (ví dụ: Proxy-/I-/S-CSCF). Các chức năng của </w:t>
      </w:r>
      <w:r w:rsidR="002F4453" w:rsidRPr="00714E59">
        <w:rPr>
          <w:rFonts w:cs="Times New Roman"/>
          <w:szCs w:val="26"/>
        </w:rPr>
        <w:t xml:space="preserve">lớp điều khiển </w:t>
      </w:r>
      <w:r w:rsidRPr="00714E59">
        <w:rPr>
          <w:rFonts w:cs="Times New Roman"/>
          <w:szCs w:val="26"/>
        </w:rPr>
        <w:t>bao gồm:</w:t>
      </w:r>
    </w:p>
    <w:p w14:paraId="46C76921" w14:textId="7654D11F" w:rsidR="00F116FB" w:rsidRPr="00714E59" w:rsidRDefault="00EF6E72">
      <w:pPr>
        <w:pStyle w:val="ListParagraph"/>
        <w:numPr>
          <w:ilvl w:val="0"/>
          <w:numId w:val="15"/>
        </w:numPr>
        <w:ind w:left="1080"/>
        <w:jc w:val="both"/>
        <w:rPr>
          <w:rFonts w:cs="Times New Roman"/>
          <w:szCs w:val="26"/>
        </w:rPr>
      </w:pPr>
      <w:r w:rsidRPr="00714E59">
        <w:rPr>
          <w:rFonts w:cs="Times New Roman"/>
          <w:b/>
          <w:szCs w:val="26"/>
        </w:rPr>
        <w:t>CSCF</w:t>
      </w:r>
      <w:r w:rsidRPr="00714E59">
        <w:rPr>
          <w:rFonts w:cs="Times New Roman"/>
          <w:szCs w:val="26"/>
        </w:rPr>
        <w:t xml:space="preserve"> (Call Session Control Function)</w:t>
      </w:r>
      <w:r w:rsidR="00F116FB" w:rsidRPr="00714E59">
        <w:rPr>
          <w:rFonts w:cs="Times New Roman"/>
          <w:szCs w:val="26"/>
        </w:rPr>
        <w:t xml:space="preserve"> là một </w:t>
      </w:r>
      <w:r w:rsidR="002F4453" w:rsidRPr="00714E59">
        <w:rPr>
          <w:rFonts w:cs="Times New Roman"/>
          <w:szCs w:val="26"/>
        </w:rPr>
        <w:t>mô-đun</w:t>
      </w:r>
      <w:r w:rsidR="00F116FB" w:rsidRPr="00714E59">
        <w:rPr>
          <w:rFonts w:cs="Times New Roman"/>
          <w:szCs w:val="26"/>
        </w:rPr>
        <w:t xml:space="preserve"> thiết yếu trong IMS để xử lý tín hiệu, sử dụng SIP làm giao thức báo hiệu. </w:t>
      </w:r>
      <w:r w:rsidR="00D64B56" w:rsidRPr="00D64B56">
        <w:rPr>
          <w:rFonts w:cs="Times New Roman"/>
          <w:szCs w:val="26"/>
        </w:rPr>
        <w:t>là máy chủ quản lý các cuộc gọi và cung cấp các tính năng như điều khiển cuộc gọi, bảo mật và các dịch vụ đa phương tiện</w:t>
      </w:r>
      <w:r w:rsidR="00F116FB" w:rsidRPr="00714E59">
        <w:rPr>
          <w:rFonts w:cs="Times New Roman"/>
          <w:szCs w:val="26"/>
        </w:rPr>
        <w:t xml:space="preserve">. </w:t>
      </w:r>
    </w:p>
    <w:p w14:paraId="731E3B0E" w14:textId="6F5AB11B" w:rsidR="00942D17" w:rsidRPr="00714E59" w:rsidRDefault="00EF6E72" w:rsidP="00C52607">
      <w:pPr>
        <w:ind w:left="1080"/>
        <w:jc w:val="both"/>
        <w:rPr>
          <w:rFonts w:cs="Times New Roman"/>
          <w:szCs w:val="26"/>
        </w:rPr>
      </w:pPr>
      <w:r w:rsidRPr="00714E59">
        <w:rPr>
          <w:rFonts w:cs="Times New Roman"/>
          <w:szCs w:val="26"/>
        </w:rPr>
        <w:t xml:space="preserve">CSCF được phân ra </w:t>
      </w:r>
      <w:r w:rsidR="00F116FB" w:rsidRPr="00714E59">
        <w:rPr>
          <w:rFonts w:cs="Times New Roman"/>
          <w:szCs w:val="26"/>
        </w:rPr>
        <w:t xml:space="preserve">làm </w:t>
      </w:r>
      <w:r w:rsidRPr="00714E59">
        <w:rPr>
          <w:rFonts w:cs="Times New Roman"/>
          <w:szCs w:val="26"/>
        </w:rPr>
        <w:t xml:space="preserve">3 </w:t>
      </w:r>
      <w:r w:rsidR="00F116FB" w:rsidRPr="00714E59">
        <w:rPr>
          <w:rFonts w:cs="Times New Roman"/>
          <w:szCs w:val="26"/>
        </w:rPr>
        <w:t>vai trò chính</w:t>
      </w:r>
      <w:r w:rsidRPr="00714E59">
        <w:rPr>
          <w:rFonts w:cs="Times New Roman"/>
          <w:szCs w:val="26"/>
        </w:rPr>
        <w:t>: Serving-CSCF, Proxy-CSCF và Inter</w:t>
      </w:r>
      <w:r w:rsidR="00845081" w:rsidRPr="00714E59">
        <w:rPr>
          <w:rFonts w:cs="Times New Roman"/>
          <w:szCs w:val="26"/>
        </w:rPr>
        <w:t>r</w:t>
      </w:r>
      <w:r w:rsidRPr="00714E59">
        <w:rPr>
          <w:rFonts w:cs="Times New Roman"/>
          <w:szCs w:val="26"/>
        </w:rPr>
        <w:t>ogating-CSCF.</w:t>
      </w:r>
    </w:p>
    <w:p w14:paraId="1BB624F3" w14:textId="77777777" w:rsidR="00D64B56" w:rsidRPr="00D64B56" w:rsidRDefault="00EF6E72">
      <w:pPr>
        <w:pStyle w:val="ListParagraph"/>
        <w:numPr>
          <w:ilvl w:val="0"/>
          <w:numId w:val="1"/>
        </w:numPr>
        <w:ind w:left="1440"/>
        <w:jc w:val="both"/>
      </w:pPr>
      <w:r w:rsidRPr="00D64B56">
        <w:rPr>
          <w:rFonts w:cs="Times New Roman"/>
          <w:b/>
          <w:szCs w:val="26"/>
        </w:rPr>
        <w:lastRenderedPageBreak/>
        <w:t xml:space="preserve">Proxy-CSCF </w:t>
      </w:r>
      <w:r w:rsidRPr="00D64B56">
        <w:rPr>
          <w:rFonts w:cs="Times New Roman"/>
          <w:szCs w:val="26"/>
        </w:rPr>
        <w:t>(P-CSCF) là một proxy SIP</w:t>
      </w:r>
      <w:r w:rsidR="00D64B56" w:rsidRPr="00D64B56">
        <w:rPr>
          <w:rFonts w:cs="Times New Roman"/>
          <w:szCs w:val="26"/>
        </w:rPr>
        <w:t xml:space="preserve">, </w:t>
      </w:r>
      <w:r w:rsidRPr="00D64B56">
        <w:rPr>
          <w:rFonts w:cs="Times New Roman"/>
          <w:szCs w:val="26"/>
        </w:rPr>
        <w:t xml:space="preserve">vì nó có thể nhận các yêu cầu dịch vụ, xử lý nội bộ hoặc chuyển tiếp yêu cầu đến các bộ phận khác trong hệ thống IMS. Đây là điểm </w:t>
      </w:r>
      <w:r w:rsidR="00D64B56" w:rsidRPr="00D64B56">
        <w:rPr>
          <w:rFonts w:cs="Times New Roman"/>
          <w:szCs w:val="26"/>
        </w:rPr>
        <w:t>tiếp xúc</w:t>
      </w:r>
      <w:r w:rsidRPr="00D64B56">
        <w:rPr>
          <w:rFonts w:cs="Times New Roman"/>
          <w:szCs w:val="26"/>
        </w:rPr>
        <w:t xml:space="preserve"> đầu tiên giữa IMS và </w:t>
      </w:r>
      <w:r w:rsidR="00D64B56" w:rsidRPr="00D64B56">
        <w:rPr>
          <w:rFonts w:cs="Times New Roman"/>
          <w:szCs w:val="26"/>
        </w:rPr>
        <w:t>UE</w:t>
      </w:r>
      <w:r w:rsidRPr="00D64B56">
        <w:rPr>
          <w:rFonts w:cs="Times New Roman"/>
          <w:szCs w:val="26"/>
        </w:rPr>
        <w:t xml:space="preserve">. </w:t>
      </w:r>
    </w:p>
    <w:p w14:paraId="2186EA35" w14:textId="77777777" w:rsidR="00737DBC" w:rsidRDefault="00EF6E72" w:rsidP="00D64B56">
      <w:pPr>
        <w:ind w:left="1440"/>
      </w:pPr>
      <w:r w:rsidRPr="00714E59">
        <w:t xml:space="preserve">Để kết nối với hệ thống IMS, người dùng trước tiên phải đăng ký với P-CSCF trong mạng mà nó đang kết nối. Địa chỉ của P-CSCF được truy cập thông qua giao thức DHCP hoặc sẽ được cung cấp khi người dùng tiến hành thiết lập kết nối PDP trong mạng thông tin di động gói tế bào. </w:t>
      </w:r>
    </w:p>
    <w:bookmarkStart w:id="0" w:name="_MON_1303901376"/>
    <w:bookmarkEnd w:id="0"/>
    <w:p w14:paraId="06F7D6DE" w14:textId="77777777" w:rsidR="00737DBC" w:rsidRDefault="00737DBC" w:rsidP="00737DBC">
      <w:pPr>
        <w:jc w:val="center"/>
        <w:rPr>
          <w:rFonts w:cs="Times New Roman"/>
          <w:i/>
          <w:sz w:val="24"/>
          <w:szCs w:val="24"/>
        </w:rPr>
      </w:pPr>
      <w:r>
        <w:object w:dxaOrig="9929" w:dyaOrig="7994" w14:anchorId="4FD3A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8pt;height:326.4pt" o:ole="">
            <v:imagedata r:id="rId12" o:title=""/>
          </v:shape>
          <o:OLEObject Type="Embed" ProgID="Word.Picture.8" ShapeID="_x0000_i1025" DrawAspect="Content" ObjectID="_1733087221" r:id="rId13"/>
        </w:object>
      </w:r>
      <w:r w:rsidRPr="00B733E2">
        <w:rPr>
          <w:rFonts w:cs="Times New Roman"/>
          <w:i/>
          <w:sz w:val="24"/>
          <w:szCs w:val="24"/>
        </w:rPr>
        <w:t xml:space="preserve"> </w:t>
      </w:r>
    </w:p>
    <w:p w14:paraId="6CFAAC3B" w14:textId="77777777" w:rsidR="00737DBC" w:rsidRPr="003748B3" w:rsidRDefault="00737DBC" w:rsidP="00737DBC">
      <w:pPr>
        <w:jc w:val="center"/>
        <w:rPr>
          <w:rFonts w:cs="Times New Roman"/>
          <w:szCs w:val="26"/>
        </w:rPr>
      </w:pPr>
      <w:r w:rsidRPr="00714E59">
        <w:rPr>
          <w:rFonts w:cs="Times New Roman"/>
          <w:szCs w:val="26"/>
        </w:rPr>
        <w:t>Hình 2.2: Kiến trúc tham chiếu củ</w:t>
      </w:r>
      <w:r>
        <w:rPr>
          <w:rFonts w:cs="Times New Roman"/>
          <w:szCs w:val="26"/>
        </w:rPr>
        <w:t>a IMS</w:t>
      </w:r>
    </w:p>
    <w:p w14:paraId="731E3B0F" w14:textId="3D37D22D" w:rsidR="00EF6E72" w:rsidRPr="00714E59" w:rsidRDefault="00EF6E72" w:rsidP="00D64B56">
      <w:pPr>
        <w:ind w:left="1440"/>
        <w:jc w:val="both"/>
      </w:pPr>
      <w:r w:rsidRPr="00714E59">
        <w:t>Chức năng của P-CSCF bao gồm:</w:t>
      </w:r>
    </w:p>
    <w:p w14:paraId="2C88193B" w14:textId="5A95D2F7" w:rsidR="00737DBC" w:rsidRDefault="00737DBC">
      <w:pPr>
        <w:pStyle w:val="Thtdng-"/>
        <w:numPr>
          <w:ilvl w:val="0"/>
          <w:numId w:val="74"/>
        </w:numPr>
        <w:ind w:left="2160"/>
      </w:pPr>
      <w:r w:rsidRPr="00737DBC">
        <w:t>Xác định và điều hướng các cuộc gọi đến các máy chủ khác trong hệ thống IMS để cung cấp các dịch vụ cho người dùng.</w:t>
      </w:r>
    </w:p>
    <w:p w14:paraId="40CB39B4" w14:textId="7266F230" w:rsidR="00737DBC" w:rsidRDefault="00737DBC">
      <w:pPr>
        <w:pStyle w:val="Thtdng-"/>
        <w:numPr>
          <w:ilvl w:val="0"/>
          <w:numId w:val="74"/>
        </w:numPr>
        <w:ind w:left="2160"/>
      </w:pPr>
      <w:r w:rsidRPr="00737DBC">
        <w:t>Quản lý tài nguyên và băng thông trên hệ thống IMS.</w:t>
      </w:r>
    </w:p>
    <w:p w14:paraId="72660E86" w14:textId="0EC7F231" w:rsidR="00737DBC" w:rsidRDefault="00737DBC">
      <w:pPr>
        <w:pStyle w:val="Thtdng-"/>
        <w:numPr>
          <w:ilvl w:val="0"/>
          <w:numId w:val="74"/>
        </w:numPr>
        <w:ind w:left="2160"/>
      </w:pPr>
      <w:r w:rsidRPr="00737DBC">
        <w:t>Xác thực người dùng trước khi cho phép truy cập vào các dịch vụ trên hệ thống IMS.</w:t>
      </w:r>
    </w:p>
    <w:p w14:paraId="731E3B11" w14:textId="27A30C0E" w:rsidR="00EF6E72" w:rsidRDefault="00EF6E72">
      <w:pPr>
        <w:pStyle w:val="Thtdng-"/>
        <w:numPr>
          <w:ilvl w:val="0"/>
          <w:numId w:val="74"/>
        </w:numPr>
        <w:ind w:left="2160"/>
      </w:pPr>
      <w:r w:rsidRPr="00714E59">
        <w:t>P-CSCF có nhiệm vụ đảm bảo chuyển tải các yêu cầu từ UE đến máy chủ SIP (ở đây là S-CSCF) cũng như những thông điệp phản hồi từ máy chủ SIP về UE.</w:t>
      </w:r>
    </w:p>
    <w:p w14:paraId="35124F27" w14:textId="720A9F4A" w:rsidR="00737DBC" w:rsidRDefault="00737DBC">
      <w:pPr>
        <w:pStyle w:val="Thtdng-"/>
        <w:numPr>
          <w:ilvl w:val="0"/>
          <w:numId w:val="74"/>
        </w:numPr>
        <w:ind w:left="2160"/>
      </w:pPr>
      <w:r w:rsidRPr="00737DBC">
        <w:lastRenderedPageBreak/>
        <w:t>Quản lý các cuộc gọi điện thoại và video trên hệ thống, bao gồm việc bắt đầu, kết thúc và chuyển cuộc gọi.</w:t>
      </w:r>
    </w:p>
    <w:p w14:paraId="1C8DDB23" w14:textId="40BA4C07" w:rsidR="00737DBC" w:rsidRDefault="00737DBC">
      <w:pPr>
        <w:pStyle w:val="Thtdng-"/>
        <w:numPr>
          <w:ilvl w:val="0"/>
          <w:numId w:val="74"/>
        </w:numPr>
        <w:ind w:left="2160"/>
      </w:pPr>
      <w:r w:rsidRPr="00737DBC">
        <w:t>Hỗ trợ việc định tuyến các cuộc gọi điện thoại và video trên hệ thống IMS</w:t>
      </w:r>
    </w:p>
    <w:p w14:paraId="4603836E" w14:textId="1A75EF9E" w:rsidR="00737DBC" w:rsidRDefault="00737DBC">
      <w:pPr>
        <w:pStyle w:val="Thtdng-"/>
        <w:numPr>
          <w:ilvl w:val="0"/>
          <w:numId w:val="74"/>
        </w:numPr>
        <w:ind w:left="2160"/>
      </w:pPr>
      <w:r w:rsidRPr="00737DBC">
        <w:t>Hỗ trợ việc quản lý và bảo mật các cuộc gọi điện thoại và video trên hệ thống IMS.</w:t>
      </w:r>
    </w:p>
    <w:p w14:paraId="3976482E" w14:textId="76DFE767" w:rsidR="00737DBC" w:rsidRDefault="00737DBC" w:rsidP="00737DBC">
      <w:pPr>
        <w:ind w:left="1440"/>
      </w:pPr>
      <w:r w:rsidRPr="00737DBC">
        <w:t xml:space="preserve">Hoạt </w:t>
      </w:r>
      <w:r w:rsidR="00C97A4F">
        <w:t>đ</w:t>
      </w:r>
      <w:r w:rsidRPr="00737DBC">
        <w:t xml:space="preserve">ộng </w:t>
      </w:r>
      <w:r w:rsidR="00C97A4F">
        <w:t>c</w:t>
      </w:r>
      <w:r w:rsidRPr="00737DBC">
        <w:t>ủa Proxy-CSCF Bao Gồm:</w:t>
      </w:r>
    </w:p>
    <w:p w14:paraId="28BFDC4A" w14:textId="702631EE" w:rsidR="00737DBC" w:rsidRDefault="00737DBC">
      <w:pPr>
        <w:pStyle w:val="ListParagraph"/>
        <w:numPr>
          <w:ilvl w:val="0"/>
          <w:numId w:val="73"/>
        </w:numPr>
      </w:pPr>
      <w:r w:rsidRPr="00737DBC">
        <w:t>Khi một thiết bị người dùng muốn gửi hoặc nhận cuộc gọi, nó sẽ gửi một yêu cầu đăng ký tới Proxy-CSCF.</w:t>
      </w:r>
    </w:p>
    <w:p w14:paraId="04565F2A" w14:textId="37DE584A" w:rsidR="00737DBC" w:rsidRDefault="00737DBC">
      <w:pPr>
        <w:pStyle w:val="ListParagraph"/>
        <w:numPr>
          <w:ilvl w:val="0"/>
          <w:numId w:val="73"/>
        </w:numPr>
      </w:pPr>
      <w:r w:rsidRPr="00737DBC">
        <w:t>Proxy-CSCF sẽ xác nhận yêu cầu đăng ký và ghi nhận thông tin về thiết bị người dùng trong cơ sở dữ liệu của nó.</w:t>
      </w:r>
    </w:p>
    <w:p w14:paraId="67EDEB31" w14:textId="06BD6257" w:rsidR="00737DBC" w:rsidRDefault="00C97A4F">
      <w:pPr>
        <w:pStyle w:val="ListParagraph"/>
        <w:numPr>
          <w:ilvl w:val="0"/>
          <w:numId w:val="73"/>
        </w:numPr>
      </w:pPr>
      <w:r w:rsidRPr="00C97A4F">
        <w:t>Khi có một cuộc gọi đến cho thiết bị người dùng, Proxy-CSCF sẽ tìm vị trí của thiết bị người dùng và gửi một yêu cầu tới thiết bị người dùng để bắt đầu cuộc gọi.</w:t>
      </w:r>
    </w:p>
    <w:p w14:paraId="2A726A44" w14:textId="4EAE4F4F" w:rsidR="00C97A4F" w:rsidRDefault="00C97A4F">
      <w:pPr>
        <w:pStyle w:val="ListParagraph"/>
        <w:numPr>
          <w:ilvl w:val="0"/>
          <w:numId w:val="73"/>
        </w:numPr>
      </w:pPr>
      <w:r w:rsidRPr="00C97A4F">
        <w:t>Nếu cuộc gọi đi tới một hệ thống IMS khác, Proxy-CSCF sẽ xác định vị trí của hệ thống đó và gửi một yêu cầu tới hệ thống đó để bắt đầu cuộc gọi.</w:t>
      </w:r>
    </w:p>
    <w:p w14:paraId="7139B919" w14:textId="6516B4A6" w:rsidR="00E9193C" w:rsidRPr="00E9193C" w:rsidRDefault="00C97A4F">
      <w:pPr>
        <w:pStyle w:val="ListParagraph"/>
        <w:numPr>
          <w:ilvl w:val="0"/>
          <w:numId w:val="73"/>
        </w:numPr>
      </w:pPr>
      <w:r w:rsidRPr="00C97A4F">
        <w:t>Khi cuộc gọi kết thúc, Proxy-CSCF sẽ ghi nhận thông tin về cuộc gọi và gửi một thông báo kết thúc cuộc gọi tới các thiết bị người dùng và các máy chủ khác trong hệ thống IMS.</w:t>
      </w:r>
    </w:p>
    <w:p w14:paraId="731E3B16" w14:textId="1548984C" w:rsidR="00F2414C" w:rsidRDefault="00F2414C">
      <w:pPr>
        <w:pStyle w:val="ListParagraph"/>
        <w:numPr>
          <w:ilvl w:val="0"/>
          <w:numId w:val="25"/>
        </w:numPr>
        <w:spacing w:before="240"/>
        <w:ind w:left="1440"/>
        <w:rPr>
          <w:rFonts w:cs="Times New Roman"/>
          <w:szCs w:val="26"/>
        </w:rPr>
      </w:pPr>
      <w:r w:rsidRPr="00714E59">
        <w:rPr>
          <w:rFonts w:cs="Times New Roman"/>
          <w:b/>
          <w:szCs w:val="26"/>
        </w:rPr>
        <w:t>Serving-CSCF</w:t>
      </w:r>
      <w:r w:rsidRPr="00714E59">
        <w:rPr>
          <w:rFonts w:cs="Times New Roman"/>
          <w:szCs w:val="26"/>
        </w:rPr>
        <w:t xml:space="preserve"> (S-CSCF) thực hiện các dịch vụ kiểm soát </w:t>
      </w:r>
      <w:r w:rsidR="00E9193C">
        <w:rPr>
          <w:rFonts w:cs="Times New Roman"/>
          <w:szCs w:val="26"/>
        </w:rPr>
        <w:t>phiên</w:t>
      </w:r>
      <w:r w:rsidRPr="00714E59">
        <w:rPr>
          <w:rFonts w:cs="Times New Roman"/>
          <w:szCs w:val="26"/>
        </w:rPr>
        <w:t xml:space="preserve"> cho UE</w:t>
      </w:r>
      <w:r w:rsidR="00E9193C">
        <w:rPr>
          <w:rFonts w:cs="Times New Roman"/>
          <w:szCs w:val="26"/>
        </w:rPr>
        <w:t xml:space="preserve">. </w:t>
      </w:r>
      <w:r w:rsidR="00E9193C" w:rsidRPr="00E9193C">
        <w:rPr>
          <w:rFonts w:cs="Times New Roman"/>
          <w:szCs w:val="26"/>
        </w:rPr>
        <w:t>Nó có nhiệm vụ điều khiển các cuộc gọi đến và đi từ các thiết bị người dùng, bao gồm cả các cuộc gọi giữa các thiết bị người dùng trong hệ thống IMS và các cuộc gọi tới và từ các hệ thống khác</w:t>
      </w:r>
      <w:r w:rsidR="00E9193C">
        <w:rPr>
          <w:rFonts w:cs="Times New Roman"/>
          <w:szCs w:val="26"/>
        </w:rPr>
        <w:t>.</w:t>
      </w:r>
      <w:r w:rsidRPr="00714E59">
        <w:rPr>
          <w:rFonts w:cs="Times New Roman"/>
          <w:szCs w:val="26"/>
        </w:rPr>
        <w:t xml:space="preserve"> </w:t>
      </w:r>
    </w:p>
    <w:p w14:paraId="1D075ED3" w14:textId="54043A3F" w:rsidR="00E9193C" w:rsidRPr="00714E59" w:rsidRDefault="00E9193C" w:rsidP="00E9193C">
      <w:pPr>
        <w:ind w:left="1440"/>
      </w:pPr>
      <w:r>
        <w:t>S-CSCF thực hiện một số chức năng chính:</w:t>
      </w:r>
    </w:p>
    <w:p w14:paraId="1FC281D4" w14:textId="53F39DF0" w:rsidR="00E9193C" w:rsidRDefault="00E9193C">
      <w:pPr>
        <w:pStyle w:val="Thtdng-"/>
        <w:numPr>
          <w:ilvl w:val="0"/>
          <w:numId w:val="75"/>
        </w:numPr>
        <w:ind w:left="2160"/>
      </w:pPr>
      <w:r w:rsidRPr="00E9193C">
        <w:t>Đăng ký và quản lý các tài khoản người dùng trong hệ thống IMS: S-CSCF lưu trữ thông tin về các tài khoản người dùng trong hệ thống IMS, bao gồm cả thông tin về các thiết bị người dùng và các dịch vụ được hỗ trợ.</w:t>
      </w:r>
    </w:p>
    <w:p w14:paraId="43FED6CE" w14:textId="3E707D05" w:rsidR="00AB71F5" w:rsidRPr="00714E59" w:rsidRDefault="00AB71F5">
      <w:pPr>
        <w:pStyle w:val="Thtdng-"/>
        <w:numPr>
          <w:ilvl w:val="0"/>
          <w:numId w:val="75"/>
        </w:numPr>
        <w:ind w:left="2160"/>
      </w:pPr>
      <w:r w:rsidRPr="00AB71F5">
        <w:t>Điều khiển các cuộc gọi: S-CSCF sẽ điều khiển các cuộc gọi bao gồm việc kết nối cuộc gọi, thiết lập các tùy chọn giọng nói và âm thanh, và xử lý các yêu cầu trong quá trình cuộc gọi.</w:t>
      </w:r>
    </w:p>
    <w:p w14:paraId="592DD0F9" w14:textId="4DB6C130" w:rsidR="00AB71F5" w:rsidRDefault="00AB71F5">
      <w:pPr>
        <w:pStyle w:val="Thtdng-"/>
        <w:numPr>
          <w:ilvl w:val="0"/>
          <w:numId w:val="75"/>
        </w:numPr>
        <w:ind w:left="2160"/>
      </w:pPr>
      <w:r>
        <w:t>Hỗ trợ dịch vụ:</w:t>
      </w:r>
      <w:r w:rsidR="00F2414C" w:rsidRPr="00714E59">
        <w:t xml:space="preserve"> S-CSCF tương tác với máy chủ AS để yêu cầu các hỗ trợ dịch vụ cho khách hàng</w:t>
      </w:r>
      <w:r>
        <w:t xml:space="preserve"> </w:t>
      </w:r>
      <w:r w:rsidRPr="00AB71F5">
        <w:t>như cuộc gọi nhiều người, cuộc gọi trực tiếp, và cuộc gọi hộp thoại.</w:t>
      </w:r>
    </w:p>
    <w:p w14:paraId="731E3B1B" w14:textId="16691A97" w:rsidR="00F2414C" w:rsidRPr="00714E59" w:rsidRDefault="00F2414C">
      <w:pPr>
        <w:pStyle w:val="Thtdng-"/>
        <w:numPr>
          <w:ilvl w:val="0"/>
          <w:numId w:val="75"/>
        </w:numPr>
        <w:ind w:left="2160"/>
      </w:pPr>
      <w:r w:rsidRPr="00714E59">
        <w:t>Tải xuống từ HSS: S-CSCF liên lạc với HSS để lấy thông tin, cập nhật thông tin về hồ sơ người dùng và tham gia vào quá trình tính cước dịch vụ.</w:t>
      </w:r>
    </w:p>
    <w:p w14:paraId="044850DB" w14:textId="70739B06" w:rsidR="00C67FA8" w:rsidRPr="00714E59" w:rsidRDefault="00035245" w:rsidP="00C52607">
      <w:pPr>
        <w:ind w:left="1440"/>
        <w:jc w:val="both"/>
        <w:rPr>
          <w:rFonts w:cs="Times New Roman"/>
          <w:szCs w:val="26"/>
        </w:rPr>
      </w:pPr>
      <w:r w:rsidRPr="00035245">
        <w:rPr>
          <w:rFonts w:cs="Times New Roman"/>
          <w:szCs w:val="26"/>
        </w:rPr>
        <w:lastRenderedPageBreak/>
        <w:t>S-CSCF làm việc với các nút khác trong hệ thống IMS để đảm bảo rằng các cuộc gọi được điều khiển một cách hiệu quả và đúng quy tắc. Ví dụ, nó có thể làm việc với nút P-CSCF để xác định đường truyền cho các cuộc gọi và nút I-CSCF để xác định tài khoản người dùng cho mỗi cuộc gọi.</w:t>
      </w:r>
      <w:r>
        <w:rPr>
          <w:rFonts w:cs="Times New Roman"/>
          <w:szCs w:val="26"/>
        </w:rPr>
        <w:t xml:space="preserve"> </w:t>
      </w:r>
      <w:r w:rsidR="00C67FA8" w:rsidRPr="00714E59">
        <w:rPr>
          <w:rFonts w:cs="Times New Roman"/>
          <w:szCs w:val="26"/>
        </w:rPr>
        <w:t>Nhiều S-CSCF có thể tồn tại đồng thời trong mạng của nhà điều hành.</w:t>
      </w:r>
    </w:p>
    <w:p w14:paraId="546BB118" w14:textId="77777777" w:rsidR="00B36CBB" w:rsidRDefault="00EF6E72">
      <w:pPr>
        <w:pStyle w:val="ListParagraph"/>
        <w:numPr>
          <w:ilvl w:val="0"/>
          <w:numId w:val="1"/>
        </w:numPr>
        <w:ind w:left="1440"/>
        <w:rPr>
          <w:rFonts w:cs="Times New Roman"/>
          <w:szCs w:val="26"/>
        </w:rPr>
      </w:pPr>
      <w:bookmarkStart w:id="1" w:name="_MON_1303901572"/>
      <w:bookmarkStart w:id="2" w:name="_MON_1303808197"/>
      <w:bookmarkStart w:id="3" w:name="_MON_1303815940"/>
      <w:bookmarkStart w:id="4" w:name="_MON_1303816403"/>
      <w:bookmarkStart w:id="5" w:name="_MON_1303816509"/>
      <w:bookmarkStart w:id="6" w:name="_MON_1303816551"/>
      <w:bookmarkStart w:id="7" w:name="_MON_1303816815"/>
      <w:bookmarkStart w:id="8" w:name="_MON_1303817186"/>
      <w:bookmarkStart w:id="9" w:name="_MON_1303819690"/>
      <w:bookmarkStart w:id="10" w:name="_MON_1303819738"/>
      <w:bookmarkStart w:id="11" w:name="_MON_1303819999"/>
      <w:bookmarkStart w:id="12" w:name="_MON_1303820072"/>
      <w:bookmarkStart w:id="13" w:name="_MON_1303822180"/>
      <w:bookmarkStart w:id="14" w:name="_MON_1303822523"/>
      <w:bookmarkStart w:id="15" w:name="_MON_1303897535"/>
      <w:bookmarkStart w:id="16" w:name="_MON_1303897685"/>
      <w:bookmarkStart w:id="17" w:name="_MON_1303897845"/>
      <w:bookmarkStart w:id="18" w:name="_MON_1303897883"/>
      <w:bookmarkStart w:id="19" w:name="_MON_1303900514"/>
      <w:bookmarkStart w:id="20" w:name="_MON_1303901028"/>
      <w:bookmarkStart w:id="21" w:name="_MON_130390112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Pr="00714E59">
        <w:rPr>
          <w:rFonts w:cs="Times New Roman"/>
          <w:b/>
          <w:szCs w:val="26"/>
        </w:rPr>
        <w:t>Interrogating-CSCF</w:t>
      </w:r>
      <w:r w:rsidRPr="00714E59">
        <w:rPr>
          <w:rFonts w:cs="Times New Roman"/>
          <w:szCs w:val="26"/>
        </w:rPr>
        <w:t xml:space="preserve"> (I-CSCF) trong hệ thống mạng của một nhà cung cấp dịch vụ là điểm liên lạc cho tất cả các kết nối hướng đến một UE nằm trong mạng đó. </w:t>
      </w:r>
      <w:r w:rsidR="00C36062" w:rsidRPr="00714E59">
        <w:rPr>
          <w:rFonts w:cs="Times New Roman"/>
          <w:szCs w:val="26"/>
        </w:rPr>
        <w:t xml:space="preserve">Có thể có nhiều I-CSCF trong mạng của nhà điều hành. </w:t>
      </w:r>
    </w:p>
    <w:p w14:paraId="731E3B1E" w14:textId="23AA397A" w:rsidR="00EF6E72" w:rsidRPr="00714E59" w:rsidRDefault="00C36062" w:rsidP="00B36CBB">
      <w:pPr>
        <w:ind w:left="1440"/>
      </w:pPr>
      <w:r w:rsidRPr="00714E59">
        <w:t>Các chức năng được thực hiện bởi I-CSCF là:</w:t>
      </w:r>
    </w:p>
    <w:p w14:paraId="1354EBAF" w14:textId="77777777" w:rsidR="00DA4D08" w:rsidRPr="00714E59" w:rsidRDefault="00D32D85">
      <w:pPr>
        <w:pStyle w:val="Thtdng-"/>
        <w:numPr>
          <w:ilvl w:val="0"/>
          <w:numId w:val="76"/>
        </w:numPr>
        <w:spacing w:after="0"/>
        <w:ind w:left="2160"/>
      </w:pPr>
      <w:r w:rsidRPr="00714E59">
        <w:t>Đăng ký:</w:t>
      </w:r>
      <w:r w:rsidR="005D6810" w:rsidRPr="00714E59">
        <w:t xml:space="preserve"> </w:t>
      </w:r>
    </w:p>
    <w:p w14:paraId="731E3B1F" w14:textId="3BE260E1" w:rsidR="005D6810" w:rsidRPr="00714E59" w:rsidRDefault="005D6810">
      <w:pPr>
        <w:pStyle w:val="ListParagraph"/>
        <w:numPr>
          <w:ilvl w:val="1"/>
          <w:numId w:val="24"/>
        </w:numPr>
        <w:ind w:left="2880"/>
        <w:jc w:val="both"/>
        <w:rPr>
          <w:rFonts w:cs="Times New Roman"/>
          <w:szCs w:val="26"/>
        </w:rPr>
      </w:pPr>
      <w:r w:rsidRPr="00714E59">
        <w:rPr>
          <w:rFonts w:cs="Times New Roman"/>
          <w:szCs w:val="26"/>
        </w:rPr>
        <w:t>Chỉ định S-CSCF cho người dùng thực hiệ</w:t>
      </w:r>
      <w:r w:rsidR="00DA4D08" w:rsidRPr="00714E59">
        <w:rPr>
          <w:rFonts w:cs="Times New Roman"/>
          <w:szCs w:val="26"/>
        </w:rPr>
        <w:t>n đăng ký</w:t>
      </w:r>
      <w:r w:rsidRPr="00714E59">
        <w:rPr>
          <w:rFonts w:cs="Times New Roman"/>
          <w:szCs w:val="26"/>
        </w:rPr>
        <w:t>.</w:t>
      </w:r>
    </w:p>
    <w:p w14:paraId="22AAAE52" w14:textId="5FBDE707" w:rsidR="00DA4D08" w:rsidRPr="00714E59" w:rsidRDefault="00DA4D08">
      <w:pPr>
        <w:pStyle w:val="ListParagraph"/>
        <w:numPr>
          <w:ilvl w:val="1"/>
          <w:numId w:val="24"/>
        </w:numPr>
        <w:ind w:left="2880"/>
        <w:jc w:val="both"/>
        <w:rPr>
          <w:rFonts w:cs="Times New Roman"/>
          <w:szCs w:val="26"/>
        </w:rPr>
      </w:pPr>
      <w:r w:rsidRPr="00714E59">
        <w:rPr>
          <w:rFonts w:cs="Times New Roman"/>
          <w:szCs w:val="26"/>
        </w:rPr>
        <w:t>Chỉ định S-CSCF để xử lý yêu cầu người dùng chưa đăng ký.</w:t>
      </w:r>
    </w:p>
    <w:p w14:paraId="060ADAEC" w14:textId="079368C1" w:rsidR="00DA4D08" w:rsidRPr="00714E59" w:rsidRDefault="00DA4D08">
      <w:pPr>
        <w:pStyle w:val="ListParagraph"/>
        <w:numPr>
          <w:ilvl w:val="0"/>
          <w:numId w:val="76"/>
        </w:numPr>
        <w:ind w:left="2160"/>
        <w:jc w:val="both"/>
        <w:rPr>
          <w:rFonts w:cs="Times New Roman"/>
          <w:szCs w:val="26"/>
        </w:rPr>
      </w:pPr>
      <w:r w:rsidRPr="00714E59">
        <w:rPr>
          <w:rFonts w:cs="Times New Roman"/>
          <w:szCs w:val="26"/>
        </w:rPr>
        <w:t>Lấy địa chỉ S-CSCF từ HSS cho người dùng đã đăng ký</w:t>
      </w:r>
    </w:p>
    <w:p w14:paraId="731E3B20" w14:textId="77777777" w:rsidR="00EF6E72" w:rsidRPr="00714E59" w:rsidRDefault="00EF6E72">
      <w:pPr>
        <w:pStyle w:val="ListParagraph"/>
        <w:numPr>
          <w:ilvl w:val="0"/>
          <w:numId w:val="76"/>
        </w:numPr>
        <w:ind w:left="2160"/>
        <w:jc w:val="both"/>
        <w:rPr>
          <w:rFonts w:cs="Times New Roman"/>
          <w:szCs w:val="26"/>
        </w:rPr>
      </w:pPr>
      <w:r w:rsidRPr="00714E59">
        <w:rPr>
          <w:rFonts w:cs="Times New Roman"/>
          <w:szCs w:val="26"/>
        </w:rPr>
        <w:t xml:space="preserve">Địa chỉ IP của I-CSCF được công bố trong máy chủ DNS của hệ thống, để các máy chủ từ xa có thể tìm thấy nó và sử dụng nó làm điểm chuyển tiếp. </w:t>
      </w:r>
    </w:p>
    <w:p w14:paraId="731E3B21" w14:textId="366C84C9" w:rsidR="00EF6E72" w:rsidRPr="00714E59" w:rsidRDefault="00EF6E72">
      <w:pPr>
        <w:pStyle w:val="ListParagraph"/>
        <w:numPr>
          <w:ilvl w:val="0"/>
          <w:numId w:val="76"/>
        </w:numPr>
        <w:ind w:left="2160"/>
        <w:jc w:val="both"/>
        <w:rPr>
          <w:rFonts w:cs="Times New Roman"/>
          <w:szCs w:val="26"/>
        </w:rPr>
      </w:pPr>
      <w:r w:rsidRPr="00714E59">
        <w:rPr>
          <w:rFonts w:cs="Times New Roman"/>
          <w:szCs w:val="26"/>
        </w:rPr>
        <w:t xml:space="preserve">Định tuyến thông điệp SIP nhận được từ một mạng khác đến S-CSCF tương ứng. Để làm được điều này, I-CSCF sẽ liên lạc với HSS (thông qua DIAMETER) để </w:t>
      </w:r>
      <w:r w:rsidR="00DA4D08" w:rsidRPr="00714E59">
        <w:rPr>
          <w:rFonts w:cs="Times New Roman"/>
          <w:szCs w:val="26"/>
        </w:rPr>
        <w:t>lấy</w:t>
      </w:r>
      <w:r w:rsidRPr="00714E59">
        <w:rPr>
          <w:rFonts w:cs="Times New Roman"/>
          <w:szCs w:val="26"/>
        </w:rPr>
        <w:t xml:space="preserve"> địa chỉ S-CSCF tương ứng của người dùng. Nếu như chưa có S-CSCF nào được gán cho UE, I-CSCF sẽ tiến hành gán một S-CSCF cho người dùng để nó xử lý yêu cầu SIP.</w:t>
      </w:r>
    </w:p>
    <w:p w14:paraId="7C2EE1C4" w14:textId="1500837B" w:rsidR="00DA4D08" w:rsidRPr="00714E59" w:rsidRDefault="00DA4D08">
      <w:pPr>
        <w:pStyle w:val="ListParagraph"/>
        <w:numPr>
          <w:ilvl w:val="0"/>
          <w:numId w:val="76"/>
        </w:numPr>
        <w:ind w:left="2160"/>
        <w:jc w:val="both"/>
        <w:rPr>
          <w:rFonts w:cs="Times New Roman"/>
          <w:szCs w:val="26"/>
        </w:rPr>
      </w:pPr>
      <w:r w:rsidRPr="00714E59">
        <w:rPr>
          <w:rFonts w:cs="Times New Roman"/>
          <w:szCs w:val="26"/>
        </w:rPr>
        <w:t>Xử lý kết nối chuyển tiếp giữa các mạng</w:t>
      </w:r>
      <w:r w:rsidRPr="00714E59">
        <w:rPr>
          <w:rFonts w:cs="Times New Roman"/>
          <w:szCs w:val="26"/>
        </w:rPr>
        <w:tab/>
      </w:r>
    </w:p>
    <w:p w14:paraId="731E3B22" w14:textId="48AA2C6F" w:rsidR="00EF6E72" w:rsidRDefault="00EF6E72">
      <w:pPr>
        <w:pStyle w:val="ListParagraph"/>
        <w:numPr>
          <w:ilvl w:val="0"/>
          <w:numId w:val="76"/>
        </w:numPr>
        <w:ind w:left="2160"/>
        <w:rPr>
          <w:rFonts w:cs="Times New Roman"/>
          <w:szCs w:val="26"/>
        </w:rPr>
      </w:pPr>
      <w:r w:rsidRPr="00714E59">
        <w:rPr>
          <w:rFonts w:cs="Times New Roman"/>
          <w:szCs w:val="26"/>
        </w:rPr>
        <w:t>Ngược lại, I-CSCF sẽ định tuyến thông điệp yêu cầu SIP hoặc thông điệp trả lời SIP đến một S-CSCF/I-CSCF nằm trong mạng của một nhà cung cấp dịch vụ khác.</w:t>
      </w:r>
    </w:p>
    <w:p w14:paraId="659EED41" w14:textId="20550904" w:rsidR="00DA4D08" w:rsidRPr="00714E59" w:rsidRDefault="00DA4D08" w:rsidP="00C52607">
      <w:pPr>
        <w:ind w:left="1440"/>
        <w:jc w:val="both"/>
        <w:rPr>
          <w:rFonts w:cs="Times New Roman"/>
          <w:szCs w:val="26"/>
        </w:rPr>
      </w:pPr>
      <w:r w:rsidRPr="00714E59">
        <w:rPr>
          <w:rFonts w:cs="Times New Roman"/>
          <w:szCs w:val="26"/>
        </w:rPr>
        <w:t>I-CSCF không giữ lại bất kỳ thông tin phiên họp hoặc trạng thái đăng ký nào. Nhiều ICSCF có thể tồn tại đồng thời trong mạng của nhà điều hành.</w:t>
      </w:r>
    </w:p>
    <w:p w14:paraId="731E3B23" w14:textId="77777777" w:rsidR="00EF6E72" w:rsidRPr="00714E59" w:rsidRDefault="00EF6E72">
      <w:pPr>
        <w:pStyle w:val="ListParagraph"/>
        <w:numPr>
          <w:ilvl w:val="0"/>
          <w:numId w:val="15"/>
        </w:numPr>
        <w:spacing w:after="0"/>
        <w:ind w:left="1080"/>
        <w:jc w:val="both"/>
        <w:rPr>
          <w:rFonts w:cs="Times New Roman"/>
          <w:szCs w:val="26"/>
        </w:rPr>
      </w:pPr>
      <w:r w:rsidRPr="00714E59">
        <w:rPr>
          <w:rFonts w:cs="Times New Roman"/>
          <w:b/>
          <w:szCs w:val="26"/>
        </w:rPr>
        <w:t xml:space="preserve">HSS </w:t>
      </w:r>
      <w:r w:rsidRPr="00714E59">
        <w:rPr>
          <w:rFonts w:cs="Times New Roman"/>
          <w:szCs w:val="26"/>
        </w:rPr>
        <w:t>(Home Subcriber Server) là một sự phát triển của HLR (Home Location Register), HSS là cơ sở dữ liệu chính được sử dụng trong IMS và LTE. Chức năng của HSS bao gồm</w:t>
      </w:r>
      <w:r w:rsidR="000E6DC9" w:rsidRPr="00714E59">
        <w:rPr>
          <w:rFonts w:cs="Times New Roman"/>
          <w:szCs w:val="26"/>
        </w:rPr>
        <w:t>:</w:t>
      </w:r>
    </w:p>
    <w:p w14:paraId="7269C8C2" w14:textId="77777777" w:rsidR="00D26554" w:rsidRDefault="00D26554">
      <w:pPr>
        <w:pStyle w:val="Thtdng-"/>
        <w:numPr>
          <w:ilvl w:val="0"/>
          <w:numId w:val="77"/>
        </w:numPr>
        <w:ind w:left="1800"/>
      </w:pPr>
      <w:r w:rsidRPr="00D26554">
        <w:t>Quản lý các thông tin về người dùng cuối, bao gồm các thông tin như số điện thoại, tên người dùng, mật khẩu, v.v.</w:t>
      </w:r>
    </w:p>
    <w:p w14:paraId="7D18D554" w14:textId="5F47B8E1" w:rsidR="00D26554" w:rsidRDefault="00D26554">
      <w:pPr>
        <w:pStyle w:val="Thtdng-"/>
        <w:numPr>
          <w:ilvl w:val="0"/>
          <w:numId w:val="77"/>
        </w:numPr>
        <w:ind w:left="1800"/>
      </w:pPr>
      <w:r w:rsidRPr="00D26554">
        <w:t>Cung cấp thông tin về người dùng cuối cho các thành phần khác trong hệ thống IMS khi có yêu cầu.</w:t>
      </w:r>
    </w:p>
    <w:p w14:paraId="5D8C7A0F" w14:textId="0D2D0194" w:rsidR="00D26554" w:rsidRDefault="00D26554">
      <w:pPr>
        <w:pStyle w:val="Thtdng-"/>
        <w:numPr>
          <w:ilvl w:val="0"/>
          <w:numId w:val="77"/>
        </w:numPr>
        <w:ind w:left="1800"/>
      </w:pPr>
      <w:r w:rsidRPr="00D26554">
        <w:t>Quản lý các dịch vụ cho người dùng cuối, bao gồm các dịch vụ như gọi điện, tin nhắn, truyền hình, v.v.</w:t>
      </w:r>
    </w:p>
    <w:p w14:paraId="12A24C55" w14:textId="32B51A8F" w:rsidR="00D26554" w:rsidRDefault="00D26554">
      <w:pPr>
        <w:pStyle w:val="Thtdng-"/>
        <w:numPr>
          <w:ilvl w:val="0"/>
          <w:numId w:val="77"/>
        </w:numPr>
        <w:ind w:left="1800"/>
      </w:pPr>
      <w:r>
        <w:t>Q</w:t>
      </w:r>
      <w:r w:rsidRPr="00D26554">
        <w:t>uản lý việc đăng nhập và đăng xuất của người dùng cuối từ hệ thống IMS.</w:t>
      </w:r>
    </w:p>
    <w:p w14:paraId="731E3B27" w14:textId="612479F5" w:rsidR="00EF6E72" w:rsidRPr="00714E59" w:rsidRDefault="00D26554">
      <w:pPr>
        <w:pStyle w:val="Thtdng-"/>
        <w:numPr>
          <w:ilvl w:val="0"/>
          <w:numId w:val="77"/>
        </w:numPr>
        <w:ind w:left="1800"/>
      </w:pPr>
      <w:r>
        <w:lastRenderedPageBreak/>
        <w:t>Cung</w:t>
      </w:r>
      <w:r w:rsidR="00EF6E72" w:rsidRPr="00714E59">
        <w:t xml:space="preserve"> cấp thông tin về vị trí vật lý của người dùng</w:t>
      </w:r>
    </w:p>
    <w:p w14:paraId="227F218E" w14:textId="5E407B29" w:rsidR="00757315" w:rsidRDefault="00757315" w:rsidP="00C52607">
      <w:pPr>
        <w:spacing w:before="240"/>
        <w:ind w:left="1080"/>
        <w:rPr>
          <w:rFonts w:cs="Times New Roman"/>
          <w:szCs w:val="26"/>
        </w:rPr>
      </w:pPr>
      <w:r w:rsidRPr="00757315">
        <w:rPr>
          <w:rFonts w:cs="Times New Roman"/>
          <w:szCs w:val="26"/>
        </w:rPr>
        <w:t>HSS hoạt động như một máy chủ lưu trữ thông tin về người dùng cuối và cung cấp các dịch vụ cho họ. Khi có yêu cầu từ một người dùng cuối hoặc từ một thành phần khác trong hệ thống IMS, HSS sẽ trả lời yêu cầu đó bằng cách cung cấp thông tin hoặc thực hiện các thao tác tương ứng.</w:t>
      </w:r>
    </w:p>
    <w:p w14:paraId="6BEF9243" w14:textId="26617B13" w:rsidR="00757315" w:rsidRDefault="00757315" w:rsidP="00757315">
      <w:pPr>
        <w:spacing w:before="240"/>
        <w:ind w:left="1080"/>
        <w:rPr>
          <w:rFonts w:cs="Times New Roman"/>
          <w:szCs w:val="26"/>
        </w:rPr>
      </w:pPr>
      <w:r>
        <w:rPr>
          <w:rFonts w:cs="Times New Roman"/>
          <w:szCs w:val="26"/>
        </w:rPr>
        <w:t xml:space="preserve">Ví dụ về hoạt động của HSS trong hệ thống IMS: </w:t>
      </w:r>
      <w:r w:rsidRPr="00757315">
        <w:rPr>
          <w:rFonts w:cs="Times New Roman"/>
          <w:szCs w:val="26"/>
        </w:rPr>
        <w:t>Quản lý việc gửi và nhận tin nhắn cho người dùng cuối. Khi người dùng cuối gửi một tin nhắn đến một người dùng khác, HSS sẽ giúp xác định địa chỉ IP của người dùng cuối đó và gửi tin nhắn đến địa chỉ đó.</w:t>
      </w:r>
    </w:p>
    <w:p w14:paraId="731E3B29" w14:textId="3A45CABA" w:rsidR="00EF6E72" w:rsidRPr="00714E59" w:rsidRDefault="00EF6E72" w:rsidP="00C52607">
      <w:pPr>
        <w:spacing w:before="240"/>
        <w:ind w:left="1080"/>
        <w:jc w:val="both"/>
        <w:rPr>
          <w:rFonts w:cs="Times New Roman"/>
          <w:szCs w:val="26"/>
        </w:rPr>
      </w:pPr>
      <w:r w:rsidRPr="00714E59">
        <w:rPr>
          <w:rFonts w:cs="Times New Roman"/>
          <w:szCs w:val="26"/>
        </w:rPr>
        <w:t>Khi có nhiều HSS được sử dụng với các địa chỉ khác nhau, SLF được sử dụng để tìm HSS.</w:t>
      </w:r>
    </w:p>
    <w:p w14:paraId="65EB62B0" w14:textId="77777777" w:rsidR="00DE552B" w:rsidRPr="00714E59" w:rsidRDefault="007974B7">
      <w:pPr>
        <w:pStyle w:val="ListParagraph"/>
        <w:numPr>
          <w:ilvl w:val="0"/>
          <w:numId w:val="15"/>
        </w:numPr>
        <w:ind w:left="1080"/>
        <w:jc w:val="both"/>
        <w:rPr>
          <w:rFonts w:cs="Times New Roman"/>
          <w:szCs w:val="26"/>
        </w:rPr>
      </w:pPr>
      <w:r w:rsidRPr="00714E59">
        <w:rPr>
          <w:rFonts w:cs="Times New Roman"/>
          <w:b/>
          <w:szCs w:val="26"/>
        </w:rPr>
        <w:t>BGCF</w:t>
      </w:r>
      <w:r w:rsidR="004F3B68" w:rsidRPr="00714E59">
        <w:rPr>
          <w:rFonts w:cs="Times New Roman"/>
          <w:szCs w:val="26"/>
        </w:rPr>
        <w:t xml:space="preserve"> </w:t>
      </w:r>
      <w:r w:rsidR="00B020BF" w:rsidRPr="00714E59">
        <w:rPr>
          <w:rFonts w:cs="Times New Roman"/>
          <w:szCs w:val="26"/>
        </w:rPr>
        <w:t xml:space="preserve">(Break-Out Gateway Control Function) được sử dụng để chọn Outgoing Gateway cho yêu cầu SIP được gửi đến điện thoại. </w:t>
      </w:r>
    </w:p>
    <w:p w14:paraId="576A80F1" w14:textId="2BE19523" w:rsidR="00DE552B" w:rsidRPr="00714E59" w:rsidRDefault="00B020BF" w:rsidP="004B2B84">
      <w:pPr>
        <w:ind w:left="1080"/>
      </w:pPr>
      <w:r w:rsidRPr="00714E59">
        <w:t>BGCF tuân thủ đặc điểm kỹ thuật 3GPP. Đây là thực thể logic trong mạng IMS quản lý các phiên được khởi tạo trong mạng IMS và bị chấm dứt trong các mạng không phải IMS khác. Các mạng không phải IMS có thể là các mạng chuyển mạch như PSTN hoặc các mạ</w:t>
      </w:r>
      <w:r w:rsidR="00DE552B" w:rsidRPr="00714E59">
        <w:t>ng không dây khác.</w:t>
      </w:r>
    </w:p>
    <w:p w14:paraId="4DF7D387" w14:textId="42ADC3BB" w:rsidR="00FE1DE9" w:rsidRPr="00714E59" w:rsidRDefault="00FE1DE9" w:rsidP="00C52607">
      <w:pPr>
        <w:spacing w:after="0"/>
        <w:ind w:left="1080"/>
        <w:jc w:val="both"/>
        <w:rPr>
          <w:rFonts w:cs="Times New Roman"/>
          <w:szCs w:val="26"/>
        </w:rPr>
      </w:pPr>
      <w:r w:rsidRPr="00714E59">
        <w:rPr>
          <w:rFonts w:cs="Times New Roman"/>
          <w:szCs w:val="26"/>
        </w:rPr>
        <w:t>BGCF thực hiện các tính năng sau:</w:t>
      </w:r>
    </w:p>
    <w:p w14:paraId="1F3AAC96" w14:textId="7387AA3E" w:rsidR="00FE1DE9" w:rsidRPr="00714E59" w:rsidRDefault="00FE1DE9">
      <w:pPr>
        <w:pStyle w:val="ListParagraph"/>
        <w:numPr>
          <w:ilvl w:val="0"/>
          <w:numId w:val="26"/>
        </w:numPr>
        <w:ind w:left="1800"/>
        <w:jc w:val="both"/>
        <w:rPr>
          <w:rFonts w:cs="Times New Roman"/>
          <w:szCs w:val="26"/>
        </w:rPr>
      </w:pPr>
      <w:r w:rsidRPr="00714E59">
        <w:rPr>
          <w:rFonts w:cs="Times New Roman"/>
          <w:szCs w:val="26"/>
        </w:rPr>
        <w:t>Supporting breakout: Nó có khả năng gửi lưu lượng truy cập đến một trong số cổng được xác định, được xác định là kết quả của phân tích định tuyến trong breakout table. Các tiêu đề Route bổ sung có thể được thêm vào yêu cầu gửi đi để cụ thể hóa một đường dẫn cụ thể thông qua mạng.</w:t>
      </w:r>
    </w:p>
    <w:p w14:paraId="369B13EB" w14:textId="548E0138" w:rsidR="00FE1DE9" w:rsidRPr="00714E59" w:rsidRDefault="00FE1DE9">
      <w:pPr>
        <w:pStyle w:val="ListParagraph"/>
        <w:numPr>
          <w:ilvl w:val="0"/>
          <w:numId w:val="26"/>
        </w:numPr>
        <w:spacing w:before="240"/>
        <w:ind w:left="1800"/>
        <w:jc w:val="both"/>
        <w:rPr>
          <w:rFonts w:cs="Times New Roman"/>
          <w:szCs w:val="26"/>
        </w:rPr>
      </w:pPr>
      <w:r w:rsidRPr="00714E59">
        <w:rPr>
          <w:rFonts w:cs="Times New Roman"/>
          <w:szCs w:val="26"/>
        </w:rPr>
        <w:t>Gateway redundacy: Trong trường hợp liên lạc thất bại với Break-Out Gateway, BGCF có thể chọn một cổng khác.</w:t>
      </w:r>
    </w:p>
    <w:p w14:paraId="529EAA77" w14:textId="22E63001" w:rsidR="00FE1DE9" w:rsidRPr="00714E59" w:rsidRDefault="00FE1DE9" w:rsidP="00C52607">
      <w:pPr>
        <w:ind w:left="1080"/>
        <w:jc w:val="both"/>
        <w:rPr>
          <w:rFonts w:cs="Times New Roman"/>
          <w:szCs w:val="26"/>
        </w:rPr>
      </w:pPr>
      <w:r w:rsidRPr="00714E59">
        <w:rPr>
          <w:rFonts w:cs="Times New Roman"/>
          <w:szCs w:val="26"/>
        </w:rPr>
        <w:t>BGCF là một phần mềm logic triển khai trong mô-đun CSCF. Các tùy chọn phân tích định tuyến và lựa chọn cổng đi có thể dựa trên:</w:t>
      </w:r>
    </w:p>
    <w:p w14:paraId="2CCF5EC2" w14:textId="0320B224" w:rsidR="00FE1DE9" w:rsidRPr="00714E59" w:rsidRDefault="00FE1DE9">
      <w:pPr>
        <w:pStyle w:val="ListParagraph"/>
        <w:numPr>
          <w:ilvl w:val="0"/>
          <w:numId w:val="27"/>
        </w:numPr>
        <w:ind w:left="1800"/>
        <w:jc w:val="both"/>
        <w:rPr>
          <w:rFonts w:cs="Times New Roman"/>
          <w:szCs w:val="26"/>
        </w:rPr>
      </w:pPr>
      <w:r w:rsidRPr="00714E59">
        <w:rPr>
          <w:rFonts w:cs="Times New Roman"/>
          <w:szCs w:val="26"/>
        </w:rPr>
        <w:t>Request-URI: Bất kỳ thông tin nào trong Request-URI, ví dụ: Số điện thoại của người dùng được gọi, Mã nhận dạng nhà cung cấp dịch vụ, Số định tuyến, v.v.</w:t>
      </w:r>
    </w:p>
    <w:p w14:paraId="185ECFD2" w14:textId="1AA381E8" w:rsidR="00FE1DE9" w:rsidRPr="00714E59" w:rsidRDefault="00FE1DE9">
      <w:pPr>
        <w:pStyle w:val="ListParagraph"/>
        <w:numPr>
          <w:ilvl w:val="0"/>
          <w:numId w:val="27"/>
        </w:numPr>
        <w:ind w:left="1800"/>
        <w:jc w:val="both"/>
        <w:rPr>
          <w:rFonts w:cs="Times New Roman"/>
          <w:szCs w:val="26"/>
        </w:rPr>
      </w:pPr>
      <w:r w:rsidRPr="00714E59">
        <w:rPr>
          <w:rFonts w:cs="Times New Roman"/>
          <w:szCs w:val="26"/>
        </w:rPr>
        <w:t>Bất kỳ tiêu đề yêu cầu SIP độc lập nào: Bất kỳ thông tin nào trong SIP Request Headers, ví dụ: Loại SIP</w:t>
      </w:r>
      <w:r w:rsidR="00244FB1" w:rsidRPr="00714E59">
        <w:rPr>
          <w:rFonts w:cs="Times New Roman"/>
          <w:szCs w:val="26"/>
        </w:rPr>
        <w:t xml:space="preserve"> Method</w:t>
      </w:r>
      <w:r w:rsidRPr="00714E59">
        <w:rPr>
          <w:rFonts w:cs="Times New Roman"/>
          <w:szCs w:val="26"/>
        </w:rPr>
        <w:t xml:space="preserve">, </w:t>
      </w:r>
      <w:r w:rsidR="00244FB1" w:rsidRPr="00714E59">
        <w:rPr>
          <w:rFonts w:cs="Times New Roman"/>
          <w:szCs w:val="26"/>
        </w:rPr>
        <w:t xml:space="preserve">Event </w:t>
      </w:r>
      <w:r w:rsidRPr="00714E59">
        <w:rPr>
          <w:rFonts w:cs="Times New Roman"/>
          <w:szCs w:val="26"/>
        </w:rPr>
        <w:t>và P-Access-Network-Info, P-Asserted-Identity, v.v.</w:t>
      </w:r>
    </w:p>
    <w:p w14:paraId="0DBB73DB" w14:textId="311EBE4E" w:rsidR="00244FB1" w:rsidRPr="00714E59" w:rsidRDefault="00244FB1">
      <w:pPr>
        <w:pStyle w:val="ListParagraph"/>
        <w:numPr>
          <w:ilvl w:val="0"/>
          <w:numId w:val="27"/>
        </w:numPr>
        <w:ind w:left="1800"/>
        <w:jc w:val="both"/>
        <w:rPr>
          <w:rFonts w:cs="Times New Roman"/>
          <w:szCs w:val="26"/>
        </w:rPr>
      </w:pPr>
      <w:r w:rsidRPr="00714E59">
        <w:rPr>
          <w:rFonts w:cs="Times New Roman"/>
          <w:szCs w:val="26"/>
        </w:rPr>
        <w:t>Loại media trong SDP: Định tuyến có thể dựa trên loại media, ví dụ: âm thanh, video, v.v. được bao gồm trong SDP.</w:t>
      </w:r>
    </w:p>
    <w:p w14:paraId="03778517" w14:textId="7164CC82" w:rsidR="00244FB1" w:rsidRPr="00714E59" w:rsidRDefault="00244FB1">
      <w:pPr>
        <w:pStyle w:val="ListParagraph"/>
        <w:numPr>
          <w:ilvl w:val="0"/>
          <w:numId w:val="27"/>
        </w:numPr>
        <w:ind w:left="1800"/>
        <w:jc w:val="both"/>
        <w:rPr>
          <w:rFonts w:cs="Times New Roman"/>
          <w:szCs w:val="26"/>
        </w:rPr>
      </w:pPr>
      <w:r w:rsidRPr="00714E59">
        <w:rPr>
          <w:rFonts w:cs="Times New Roman"/>
          <w:szCs w:val="26"/>
        </w:rPr>
        <w:t>Thông tin ngày UTC: Định tuyến có thể được lên lịch hoạt động vào một ngày nhất định.</w:t>
      </w:r>
    </w:p>
    <w:p w14:paraId="0F169BD4" w14:textId="7AD56E84" w:rsidR="00244FB1" w:rsidRPr="00714E59" w:rsidRDefault="00244FB1">
      <w:pPr>
        <w:pStyle w:val="ListParagraph"/>
        <w:numPr>
          <w:ilvl w:val="0"/>
          <w:numId w:val="27"/>
        </w:numPr>
        <w:ind w:left="1800"/>
        <w:jc w:val="both"/>
        <w:rPr>
          <w:rFonts w:cs="Times New Roman"/>
          <w:szCs w:val="26"/>
        </w:rPr>
      </w:pPr>
      <w:r w:rsidRPr="00714E59">
        <w:rPr>
          <w:rFonts w:cs="Times New Roman"/>
          <w:szCs w:val="26"/>
        </w:rPr>
        <w:lastRenderedPageBreak/>
        <w:t>Thông tin thời gian UTC: Định tuyến có thể được lên lịch để hoạt động tại một thời điểm nhất định</w:t>
      </w:r>
    </w:p>
    <w:p w14:paraId="68FDA62D" w14:textId="530766D6" w:rsidR="00244FB1" w:rsidRPr="00714E59" w:rsidRDefault="00244FB1" w:rsidP="00C52607">
      <w:pPr>
        <w:ind w:left="1080"/>
        <w:jc w:val="both"/>
        <w:rPr>
          <w:rFonts w:cs="Times New Roman"/>
          <w:szCs w:val="26"/>
        </w:rPr>
      </w:pPr>
      <w:r w:rsidRPr="00714E59">
        <w:rPr>
          <w:rFonts w:cs="Times New Roman"/>
          <w:szCs w:val="26"/>
        </w:rPr>
        <w:t>BGCF có thể được cấu hình để sửa đổi Request-URI và thêm các tiêu đề SIP vào các yêu cầu trước khi yêu cầu SIP được định tuyến thêm.</w:t>
      </w:r>
    </w:p>
    <w:p w14:paraId="731E3B2A" w14:textId="09F9B636" w:rsidR="00DC042A" w:rsidRPr="00714E59" w:rsidRDefault="00DE552B" w:rsidP="00C52607">
      <w:pPr>
        <w:pStyle w:val="ListParagraph"/>
        <w:spacing w:after="0"/>
        <w:ind w:left="1080"/>
        <w:jc w:val="both"/>
        <w:rPr>
          <w:rFonts w:cs="Times New Roman"/>
          <w:szCs w:val="26"/>
        </w:rPr>
      </w:pPr>
      <w:r w:rsidRPr="00714E59">
        <w:rPr>
          <w:rFonts w:cs="Times New Roman"/>
          <w:szCs w:val="26"/>
        </w:rPr>
        <w:t>BGCF</w:t>
      </w:r>
      <w:r w:rsidR="004F3B68" w:rsidRPr="00714E59">
        <w:rPr>
          <w:rFonts w:cs="Times New Roman"/>
          <w:szCs w:val="26"/>
        </w:rPr>
        <w:t xml:space="preserve"> có thể được cung cấp dưới dạng điểm liên lạc trong mạng của nhà điều hành cho các kịch bản IMS chuyển tiếp. </w:t>
      </w:r>
      <w:r w:rsidR="007C0FDA" w:rsidRPr="00714E59">
        <w:rPr>
          <w:rFonts w:cs="Times New Roman"/>
          <w:szCs w:val="26"/>
        </w:rPr>
        <w:t xml:space="preserve">Mặt khác, BGCF xử lý các yêu cầu định tuyến từ S-CSCF </w:t>
      </w:r>
      <w:r w:rsidR="00BB5CBB" w:rsidRPr="00714E59">
        <w:rPr>
          <w:rFonts w:cs="Times New Roman"/>
          <w:szCs w:val="26"/>
        </w:rPr>
        <w:t>khi</w:t>
      </w:r>
      <w:r w:rsidR="007C0FDA" w:rsidRPr="00714E59">
        <w:rPr>
          <w:rFonts w:cs="Times New Roman"/>
          <w:szCs w:val="26"/>
        </w:rPr>
        <w:t xml:space="preserve"> S-CSCF đã xác định rằng </w:t>
      </w:r>
      <w:r w:rsidR="00417B64" w:rsidRPr="00714E59">
        <w:rPr>
          <w:rFonts w:cs="Times New Roman"/>
          <w:szCs w:val="26"/>
        </w:rPr>
        <w:t>phiên</w:t>
      </w:r>
      <w:r w:rsidR="007C0FDA" w:rsidRPr="00714E59">
        <w:rPr>
          <w:rFonts w:cs="Times New Roman"/>
          <w:szCs w:val="26"/>
        </w:rPr>
        <w:t xml:space="preserve"> không thể được định tuyến bằng DNS hoặc ENUM/DNS.</w:t>
      </w:r>
      <w:r w:rsidR="004F3B68" w:rsidRPr="00714E59">
        <w:rPr>
          <w:rFonts w:cs="Times New Roman"/>
          <w:szCs w:val="26"/>
        </w:rPr>
        <w:t xml:space="preserve"> Có thể có nhiều BGCF trong mạng của nhà điề</w:t>
      </w:r>
      <w:r w:rsidR="000B6F71" w:rsidRPr="00714E59">
        <w:rPr>
          <w:rFonts w:cs="Times New Roman"/>
          <w:szCs w:val="26"/>
        </w:rPr>
        <w:t>u hành. C</w:t>
      </w:r>
      <w:r w:rsidR="004F3B68" w:rsidRPr="00714E59">
        <w:rPr>
          <w:rFonts w:cs="Times New Roman"/>
          <w:szCs w:val="26"/>
        </w:rPr>
        <w:t>hức năng được thực hiện bởi BGCF là:</w:t>
      </w:r>
    </w:p>
    <w:p w14:paraId="731E3B2B" w14:textId="77777777" w:rsidR="007C0FDA" w:rsidRPr="00714E59" w:rsidRDefault="007C0FDA" w:rsidP="004B2B84">
      <w:pPr>
        <w:pStyle w:val="Thtdng-"/>
        <w:ind w:left="1800"/>
      </w:pPr>
      <w:r w:rsidRPr="00714E59">
        <w:t>Xác định bước nhảy tiếp theo cho định tuyến SIP.</w:t>
      </w:r>
    </w:p>
    <w:p w14:paraId="731E3B2C" w14:textId="77777777" w:rsidR="00F53FCF" w:rsidRPr="00714E59" w:rsidRDefault="00F53FCF" w:rsidP="004B2B84">
      <w:pPr>
        <w:pStyle w:val="Thtdng-"/>
        <w:spacing w:after="0"/>
        <w:ind w:left="1800"/>
      </w:pPr>
      <w:r w:rsidRPr="00714E59">
        <w:t xml:space="preserve">Để </w:t>
      </w:r>
      <w:r w:rsidR="007C0FDA" w:rsidRPr="00714E59">
        <w:t>kết thúc PSTN</w:t>
      </w:r>
    </w:p>
    <w:p w14:paraId="731E3B2D" w14:textId="77777777" w:rsidR="00AB0E6C" w:rsidRPr="00714E59" w:rsidRDefault="00AB0E6C" w:rsidP="00C52607">
      <w:pPr>
        <w:spacing w:before="240"/>
        <w:ind w:left="1080"/>
        <w:jc w:val="both"/>
        <w:rPr>
          <w:rFonts w:cs="Times New Roman"/>
          <w:szCs w:val="26"/>
        </w:rPr>
      </w:pPr>
      <w:r w:rsidRPr="00714E59">
        <w:rPr>
          <w:rFonts w:cs="Times New Roman"/>
          <w:szCs w:val="26"/>
        </w:rPr>
        <w:t>BGCF có thể sử dụng thông tin nhận được từ các giao thức khác, hoặc có thể sử dụng thông tin quản trị, khi đưa ra lựa chọn mạng nào mà việc liên kết mạng sẽ xảy ra.</w:t>
      </w:r>
    </w:p>
    <w:p w14:paraId="731E3B2E" w14:textId="3AC23661" w:rsidR="000466F2" w:rsidRPr="00714E59" w:rsidRDefault="000466F2">
      <w:pPr>
        <w:pStyle w:val="ListParagraph"/>
        <w:numPr>
          <w:ilvl w:val="0"/>
          <w:numId w:val="15"/>
        </w:numPr>
        <w:ind w:left="1080"/>
        <w:jc w:val="both"/>
        <w:rPr>
          <w:rFonts w:cs="Times New Roman"/>
          <w:szCs w:val="26"/>
        </w:rPr>
      </w:pPr>
      <w:r w:rsidRPr="00714E59">
        <w:rPr>
          <w:rFonts w:cs="Times New Roman"/>
          <w:b/>
          <w:szCs w:val="26"/>
        </w:rPr>
        <w:t>IBCF</w:t>
      </w:r>
      <w:r w:rsidR="00244FB1" w:rsidRPr="00714E59">
        <w:rPr>
          <w:rFonts w:cs="Times New Roman"/>
          <w:b/>
          <w:szCs w:val="26"/>
        </w:rPr>
        <w:t xml:space="preserve"> (</w:t>
      </w:r>
      <w:r w:rsidR="00244FB1" w:rsidRPr="00714E59">
        <w:rPr>
          <w:rFonts w:cs="Times New Roman"/>
          <w:szCs w:val="26"/>
        </w:rPr>
        <w:t>Interconnection Border Control Function)</w:t>
      </w:r>
      <w:r w:rsidRPr="00714E59">
        <w:rPr>
          <w:rFonts w:cs="Times New Roman"/>
          <w:b/>
          <w:szCs w:val="26"/>
        </w:rPr>
        <w:t xml:space="preserve"> </w:t>
      </w:r>
      <w:r w:rsidRPr="00714E59">
        <w:rPr>
          <w:rFonts w:cs="Times New Roman"/>
          <w:szCs w:val="26"/>
        </w:rPr>
        <w:t>truyền NAT và bảo mật để tương tác giữa các mạng IMS</w:t>
      </w:r>
    </w:p>
    <w:p w14:paraId="4FBD39E6" w14:textId="77777777" w:rsidR="002527BA" w:rsidRDefault="00FD20EC" w:rsidP="00C24EE5">
      <w:pPr>
        <w:pStyle w:val="ListParagraph"/>
        <w:numPr>
          <w:ilvl w:val="0"/>
          <w:numId w:val="15"/>
        </w:numPr>
        <w:spacing w:after="0"/>
        <w:ind w:left="1080"/>
        <w:jc w:val="both"/>
        <w:rPr>
          <w:rFonts w:cs="Times New Roman"/>
          <w:szCs w:val="26"/>
        </w:rPr>
      </w:pPr>
      <w:r w:rsidRPr="00714E59">
        <w:rPr>
          <w:rFonts w:cs="Times New Roman"/>
          <w:b/>
          <w:szCs w:val="26"/>
        </w:rPr>
        <w:t xml:space="preserve">MRF </w:t>
      </w:r>
      <w:r w:rsidR="00417B64" w:rsidRPr="00714E59">
        <w:rPr>
          <w:rFonts w:cs="Times New Roman"/>
          <w:szCs w:val="26"/>
        </w:rPr>
        <w:t xml:space="preserve">(Multimedia Resource Function) </w:t>
      </w:r>
      <w:r w:rsidRPr="00714E59">
        <w:rPr>
          <w:rFonts w:cs="Times New Roman"/>
          <w:szCs w:val="26"/>
        </w:rPr>
        <w:t xml:space="preserve">kiến trúc liên quan đến MRF được trình bày trong </w:t>
      </w:r>
      <w:r w:rsidR="00417B64" w:rsidRPr="00714E59">
        <w:rPr>
          <w:rFonts w:cs="Times New Roman"/>
          <w:szCs w:val="26"/>
        </w:rPr>
        <w:t>h</w:t>
      </w:r>
      <w:r w:rsidR="00142422" w:rsidRPr="00714E59">
        <w:rPr>
          <w:rFonts w:cs="Times New Roman"/>
          <w:szCs w:val="26"/>
        </w:rPr>
        <w:t>ình 2.3</w:t>
      </w:r>
      <w:r w:rsidRPr="00714E59">
        <w:rPr>
          <w:rFonts w:cs="Times New Roman"/>
          <w:szCs w:val="26"/>
        </w:rPr>
        <w:t xml:space="preserve"> bên dưới. </w:t>
      </w:r>
      <w:r w:rsidR="000140FE" w:rsidRPr="000140FE">
        <w:rPr>
          <w:rFonts w:cs="Times New Roman"/>
          <w:szCs w:val="26"/>
        </w:rPr>
        <w:t xml:space="preserve">MRF đóng một vai trò quan trọng trong việc tạo ra các dịch vụ âm thanh và hình ảnh cho người dùng. MRF cung cấp các tài nguyên âm thanh và hình ảnh cho các cuộc gọi điện thoại và các dịch vụ khác như video call, trò chuyện video, trò chuyện văn bản và nhiều hơn nữa. </w:t>
      </w:r>
    </w:p>
    <w:p w14:paraId="5F3385E0" w14:textId="632EBFAF" w:rsidR="000140FE" w:rsidRDefault="000140FE" w:rsidP="00C24EE5">
      <w:pPr>
        <w:ind w:left="1080"/>
        <w:jc w:val="both"/>
      </w:pPr>
      <w:r w:rsidRPr="000140FE">
        <w:t>MRF có thể được hiểu như một hệ thống đa phương tiện cho các cuộc gọi điện thoại và các dịch vụ khác trong hệ thống IMS. Nó là một thành phần của hệ thống IMS và có thể làm việc với các thành phần khác trong hệ thống như HSS</w:t>
      </w:r>
      <w:r>
        <w:t>,</w:t>
      </w:r>
      <w:r w:rsidRPr="000140FE">
        <w:t xml:space="preserve"> CSCF và AS để cung cấp các dịch vụ âm thanh và hình ảnh cho người dùng.</w:t>
      </w:r>
    </w:p>
    <w:p w14:paraId="6040AA70" w14:textId="77777777" w:rsidR="00C24EE5" w:rsidRPr="00714E59" w:rsidRDefault="00C24EE5" w:rsidP="00C24EE5">
      <w:pPr>
        <w:jc w:val="center"/>
        <w:rPr>
          <w:rFonts w:cs="Times New Roman"/>
          <w:szCs w:val="26"/>
        </w:rPr>
      </w:pPr>
      <w:r w:rsidRPr="00714E59">
        <w:rPr>
          <w:rFonts w:cs="Times New Roman"/>
          <w:noProof/>
          <w:szCs w:val="26"/>
        </w:rPr>
        <w:drawing>
          <wp:inline distT="0" distB="0" distL="0" distR="0" wp14:anchorId="04FE3544" wp14:editId="274E2122">
            <wp:extent cx="4515480" cy="229584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15480" cy="2295845"/>
                    </a:xfrm>
                    <a:prstGeom prst="rect">
                      <a:avLst/>
                    </a:prstGeom>
                  </pic:spPr>
                </pic:pic>
              </a:graphicData>
            </a:graphic>
          </wp:inline>
        </w:drawing>
      </w:r>
    </w:p>
    <w:p w14:paraId="2BD77DB4" w14:textId="77777777" w:rsidR="00C24EE5" w:rsidRPr="00714E59" w:rsidRDefault="00C24EE5" w:rsidP="00C24EE5">
      <w:pPr>
        <w:jc w:val="center"/>
        <w:rPr>
          <w:rFonts w:cs="Times New Roman"/>
          <w:szCs w:val="26"/>
        </w:rPr>
      </w:pPr>
      <w:r w:rsidRPr="00714E59">
        <w:rPr>
          <w:rFonts w:cs="Times New Roman"/>
          <w:szCs w:val="26"/>
        </w:rPr>
        <w:t>Hình 2.3: Kiến trúc của MRF</w:t>
      </w:r>
    </w:p>
    <w:p w14:paraId="070B86D7" w14:textId="77777777" w:rsidR="00C24EE5" w:rsidRDefault="00C24EE5" w:rsidP="002527BA">
      <w:pPr>
        <w:ind w:left="1080"/>
      </w:pPr>
    </w:p>
    <w:p w14:paraId="731E3B2F" w14:textId="4838A8B4" w:rsidR="00A620EE" w:rsidRPr="002527BA" w:rsidRDefault="002527BA" w:rsidP="002527BA">
      <w:pPr>
        <w:ind w:left="1080"/>
        <w:rPr>
          <w:rFonts w:cs="Times New Roman"/>
          <w:szCs w:val="26"/>
        </w:rPr>
      </w:pPr>
      <w:r w:rsidRPr="002527BA">
        <w:t>MRF bao gồm MRFC cho bộ điều khiển tín hiệu và MRFP để xử lý phương tiện truyền thông. MRFP được MRFC kiểm soát thông qua H.248.</w:t>
      </w:r>
      <w:r w:rsidR="00A620EE" w:rsidRPr="00714E59">
        <w:t xml:space="preserve"> </w:t>
      </w:r>
    </w:p>
    <w:p w14:paraId="731E3B30" w14:textId="77777777" w:rsidR="00FD20EC" w:rsidRPr="00714E59" w:rsidRDefault="00FD20EC">
      <w:pPr>
        <w:pStyle w:val="ListParagraph"/>
        <w:numPr>
          <w:ilvl w:val="0"/>
          <w:numId w:val="6"/>
        </w:numPr>
        <w:spacing w:after="0"/>
        <w:jc w:val="both"/>
        <w:rPr>
          <w:rFonts w:cs="Times New Roman"/>
          <w:szCs w:val="26"/>
        </w:rPr>
      </w:pPr>
      <w:r w:rsidRPr="00714E59">
        <w:rPr>
          <w:rFonts w:cs="Times New Roman"/>
          <w:szCs w:val="26"/>
        </w:rPr>
        <w:t>Nhiệm vụ của MRFC là:</w:t>
      </w:r>
    </w:p>
    <w:p w14:paraId="731E3B31" w14:textId="77777777" w:rsidR="00FD20EC" w:rsidRPr="00714E59" w:rsidRDefault="00FD20EC">
      <w:pPr>
        <w:pStyle w:val="ListParagraph"/>
        <w:numPr>
          <w:ilvl w:val="0"/>
          <w:numId w:val="4"/>
        </w:numPr>
        <w:jc w:val="both"/>
        <w:rPr>
          <w:rFonts w:cs="Times New Roman"/>
          <w:szCs w:val="26"/>
        </w:rPr>
      </w:pPr>
      <w:r w:rsidRPr="00714E59">
        <w:rPr>
          <w:rFonts w:cs="Times New Roman"/>
          <w:szCs w:val="26"/>
        </w:rPr>
        <w:t>Kiểm soát các tài nguyên luồng phương tiện trong MRFP.</w:t>
      </w:r>
    </w:p>
    <w:p w14:paraId="731E3B32" w14:textId="77777777" w:rsidR="00FD20EC" w:rsidRPr="00714E59" w:rsidRDefault="009132BF">
      <w:pPr>
        <w:pStyle w:val="ListParagraph"/>
        <w:numPr>
          <w:ilvl w:val="0"/>
          <w:numId w:val="4"/>
        </w:numPr>
        <w:jc w:val="both"/>
        <w:rPr>
          <w:rFonts w:cs="Times New Roman"/>
          <w:szCs w:val="26"/>
        </w:rPr>
      </w:pPr>
      <w:r w:rsidRPr="00714E59">
        <w:rPr>
          <w:rFonts w:cs="Times New Roman"/>
          <w:szCs w:val="26"/>
        </w:rPr>
        <w:t>Phân tích</w:t>
      </w:r>
      <w:r w:rsidR="00FD20EC" w:rsidRPr="00714E59">
        <w:rPr>
          <w:rFonts w:cs="Times New Roman"/>
          <w:szCs w:val="26"/>
        </w:rPr>
        <w:t xml:space="preserve"> thông tin đến từ AS và S-CSCF (ví dụ: nhận dạng phiên) và kiểm soát MRFP </w:t>
      </w:r>
      <w:r w:rsidRPr="00714E59">
        <w:rPr>
          <w:rFonts w:cs="Times New Roman"/>
          <w:szCs w:val="26"/>
        </w:rPr>
        <w:t xml:space="preserve">cho </w:t>
      </w:r>
      <w:r w:rsidR="00FD20EC" w:rsidRPr="00714E59">
        <w:rPr>
          <w:rFonts w:cs="Times New Roman"/>
          <w:szCs w:val="26"/>
        </w:rPr>
        <w:t>phù hợp.</w:t>
      </w:r>
    </w:p>
    <w:p w14:paraId="731E3B35" w14:textId="77777777" w:rsidR="00FD20EC" w:rsidRPr="00714E59" w:rsidRDefault="00FD20EC">
      <w:pPr>
        <w:pStyle w:val="ListParagraph"/>
        <w:numPr>
          <w:ilvl w:val="0"/>
          <w:numId w:val="6"/>
        </w:numPr>
        <w:spacing w:after="0"/>
        <w:jc w:val="both"/>
        <w:rPr>
          <w:rFonts w:cs="Times New Roman"/>
          <w:szCs w:val="26"/>
        </w:rPr>
      </w:pPr>
      <w:r w:rsidRPr="00714E59">
        <w:rPr>
          <w:rFonts w:cs="Times New Roman"/>
          <w:szCs w:val="26"/>
        </w:rPr>
        <w:t>Nhiệm vụ của MRFP bao gồm:</w:t>
      </w:r>
    </w:p>
    <w:p w14:paraId="731E3B36" w14:textId="77777777" w:rsidR="00FD20EC" w:rsidRPr="00714E59" w:rsidRDefault="00FD20EC">
      <w:pPr>
        <w:pStyle w:val="ListParagraph"/>
        <w:numPr>
          <w:ilvl w:val="0"/>
          <w:numId w:val="5"/>
        </w:numPr>
        <w:jc w:val="both"/>
        <w:rPr>
          <w:rFonts w:cs="Times New Roman"/>
          <w:szCs w:val="26"/>
        </w:rPr>
      </w:pPr>
      <w:r w:rsidRPr="00714E59">
        <w:rPr>
          <w:rFonts w:cs="Times New Roman"/>
          <w:szCs w:val="26"/>
        </w:rPr>
        <w:t xml:space="preserve">Kiểm soát </w:t>
      </w:r>
      <w:r w:rsidR="008F0708" w:rsidRPr="00714E59">
        <w:rPr>
          <w:rFonts w:cs="Times New Roman"/>
          <w:szCs w:val="26"/>
        </w:rPr>
        <w:t>mang truyền</w:t>
      </w:r>
      <w:r w:rsidRPr="00714E59">
        <w:rPr>
          <w:rFonts w:cs="Times New Roman"/>
          <w:szCs w:val="26"/>
        </w:rPr>
        <w:t xml:space="preserve"> trên điểm tham chiếu Mb.</w:t>
      </w:r>
    </w:p>
    <w:p w14:paraId="731E3B37" w14:textId="77777777" w:rsidR="00FD20EC" w:rsidRPr="00714E59" w:rsidRDefault="00FD20EC">
      <w:pPr>
        <w:pStyle w:val="ListParagraph"/>
        <w:numPr>
          <w:ilvl w:val="0"/>
          <w:numId w:val="5"/>
        </w:numPr>
        <w:jc w:val="both"/>
        <w:rPr>
          <w:rFonts w:cs="Times New Roman"/>
          <w:szCs w:val="26"/>
        </w:rPr>
      </w:pPr>
      <w:r w:rsidRPr="00714E59">
        <w:rPr>
          <w:rFonts w:cs="Times New Roman"/>
          <w:szCs w:val="26"/>
        </w:rPr>
        <w:t>Cung cấp tài nguyên được kiểm soát bởi MRFC.</w:t>
      </w:r>
    </w:p>
    <w:p w14:paraId="731E3B38" w14:textId="655FA737" w:rsidR="00FD20EC" w:rsidRPr="00714E59" w:rsidRDefault="00FD20EC">
      <w:pPr>
        <w:pStyle w:val="ListParagraph"/>
        <w:numPr>
          <w:ilvl w:val="0"/>
          <w:numId w:val="5"/>
        </w:numPr>
        <w:jc w:val="both"/>
        <w:rPr>
          <w:rFonts w:cs="Times New Roman"/>
          <w:szCs w:val="26"/>
        </w:rPr>
      </w:pPr>
      <w:r w:rsidRPr="00714E59">
        <w:rPr>
          <w:rFonts w:cs="Times New Roman"/>
          <w:szCs w:val="26"/>
        </w:rPr>
        <w:t xml:space="preserve">Kết hợp các luồng </w:t>
      </w:r>
      <w:r w:rsidR="00B220F7" w:rsidRPr="00714E59">
        <w:rPr>
          <w:rFonts w:cs="Times New Roman"/>
          <w:szCs w:val="26"/>
        </w:rPr>
        <w:t xml:space="preserve">media </w:t>
      </w:r>
      <w:r w:rsidRPr="00714E59">
        <w:rPr>
          <w:rFonts w:cs="Times New Roman"/>
          <w:szCs w:val="26"/>
        </w:rPr>
        <w:t>đến (ví dụ: cho nhiều bên).</w:t>
      </w:r>
    </w:p>
    <w:p w14:paraId="731E3B39" w14:textId="7A9DC7ED" w:rsidR="00FD20EC" w:rsidRPr="00714E59" w:rsidRDefault="00FD20EC">
      <w:pPr>
        <w:pStyle w:val="ListParagraph"/>
        <w:numPr>
          <w:ilvl w:val="0"/>
          <w:numId w:val="5"/>
        </w:numPr>
        <w:jc w:val="both"/>
        <w:rPr>
          <w:rFonts w:cs="Times New Roman"/>
          <w:szCs w:val="26"/>
        </w:rPr>
      </w:pPr>
      <w:r w:rsidRPr="00714E59">
        <w:rPr>
          <w:rFonts w:cs="Times New Roman"/>
          <w:szCs w:val="26"/>
        </w:rPr>
        <w:t xml:space="preserve">Nguồn </w:t>
      </w:r>
      <w:r w:rsidR="00B220F7" w:rsidRPr="00714E59">
        <w:rPr>
          <w:rFonts w:cs="Times New Roman"/>
          <w:szCs w:val="26"/>
        </w:rPr>
        <w:t xml:space="preserve">media stream </w:t>
      </w:r>
      <w:r w:rsidRPr="00714E59">
        <w:rPr>
          <w:rFonts w:cs="Times New Roman"/>
          <w:szCs w:val="26"/>
        </w:rPr>
        <w:t>(cho thông báo đa phương tiện).</w:t>
      </w:r>
    </w:p>
    <w:p w14:paraId="731E3B3A" w14:textId="6B671FEB" w:rsidR="00FD20EC" w:rsidRPr="00714E59" w:rsidRDefault="00FD20EC">
      <w:pPr>
        <w:pStyle w:val="ListParagraph"/>
        <w:numPr>
          <w:ilvl w:val="0"/>
          <w:numId w:val="5"/>
        </w:numPr>
        <w:jc w:val="both"/>
        <w:rPr>
          <w:rFonts w:cs="Times New Roman"/>
          <w:szCs w:val="26"/>
        </w:rPr>
      </w:pPr>
      <w:r w:rsidRPr="00714E59">
        <w:rPr>
          <w:rFonts w:cs="Times New Roman"/>
          <w:szCs w:val="26"/>
        </w:rPr>
        <w:t xml:space="preserve">Xử lý </w:t>
      </w:r>
      <w:r w:rsidR="00B220F7" w:rsidRPr="00714E59">
        <w:rPr>
          <w:rFonts w:cs="Times New Roman"/>
          <w:szCs w:val="26"/>
        </w:rPr>
        <w:t>media stream</w:t>
      </w:r>
      <w:r w:rsidRPr="00714E59">
        <w:rPr>
          <w:rFonts w:cs="Times New Roman"/>
          <w:szCs w:val="26"/>
        </w:rPr>
        <w:t xml:space="preserve"> (ví dụ: mã hóa âm thanh, phân tích phương tiện).</w:t>
      </w:r>
    </w:p>
    <w:p w14:paraId="731E3B3B" w14:textId="77777777" w:rsidR="00FD20EC" w:rsidRPr="00714E59" w:rsidRDefault="00FD20EC">
      <w:pPr>
        <w:pStyle w:val="ListParagraph"/>
        <w:numPr>
          <w:ilvl w:val="0"/>
          <w:numId w:val="5"/>
        </w:numPr>
        <w:spacing w:after="0"/>
        <w:jc w:val="both"/>
        <w:rPr>
          <w:rFonts w:cs="Times New Roman"/>
          <w:szCs w:val="26"/>
        </w:rPr>
      </w:pPr>
      <w:r w:rsidRPr="00714E59">
        <w:rPr>
          <w:rFonts w:cs="Times New Roman"/>
          <w:szCs w:val="26"/>
        </w:rPr>
        <w:t xml:space="preserve">Kiểm soát tầng (tức là quản lý quyền truy cập vào các tài nguyên được chia sẻ trong môi trường </w:t>
      </w:r>
      <w:r w:rsidR="001A4B5B" w:rsidRPr="00714E59">
        <w:rPr>
          <w:rFonts w:cs="Times New Roman"/>
          <w:szCs w:val="26"/>
        </w:rPr>
        <w:t>hội thảo</w:t>
      </w:r>
      <w:r w:rsidRPr="00714E59">
        <w:rPr>
          <w:rFonts w:cs="Times New Roman"/>
          <w:szCs w:val="26"/>
        </w:rPr>
        <w:t>).</w:t>
      </w:r>
    </w:p>
    <w:p w14:paraId="731E3B3C" w14:textId="77777777" w:rsidR="001A4B5B" w:rsidRPr="00714E59" w:rsidRDefault="001A4B5B" w:rsidP="00C52607">
      <w:pPr>
        <w:ind w:left="1440"/>
        <w:jc w:val="both"/>
        <w:rPr>
          <w:rFonts w:cs="Times New Roman"/>
          <w:szCs w:val="26"/>
        </w:rPr>
      </w:pPr>
      <w:r w:rsidRPr="00714E59">
        <w:rPr>
          <w:rFonts w:cs="Times New Roman"/>
          <w:szCs w:val="26"/>
        </w:rPr>
        <w:t>Giao thức được sử dụng cho điểm tham chiếu Mr là SIP.</w:t>
      </w:r>
    </w:p>
    <w:p w14:paraId="731E3B3D" w14:textId="033150AF" w:rsidR="00EF6E72" w:rsidRDefault="00EF6E72">
      <w:pPr>
        <w:pStyle w:val="ListParagraph"/>
        <w:numPr>
          <w:ilvl w:val="0"/>
          <w:numId w:val="15"/>
        </w:numPr>
        <w:ind w:left="1080"/>
        <w:jc w:val="both"/>
        <w:rPr>
          <w:rFonts w:cs="Times New Roman"/>
          <w:szCs w:val="26"/>
        </w:rPr>
      </w:pPr>
      <w:r w:rsidRPr="00714E59">
        <w:rPr>
          <w:rFonts w:cs="Times New Roman"/>
          <w:b/>
          <w:szCs w:val="26"/>
        </w:rPr>
        <w:t xml:space="preserve">SLF </w:t>
      </w:r>
      <w:r w:rsidRPr="00714E59">
        <w:rPr>
          <w:rFonts w:cs="Times New Roman"/>
          <w:szCs w:val="26"/>
        </w:rPr>
        <w:t xml:space="preserve">(Subscriber Location Function) </w:t>
      </w:r>
      <w:r w:rsidR="00777A04" w:rsidRPr="00777A04">
        <w:rPr>
          <w:rFonts w:cs="Times New Roman"/>
          <w:szCs w:val="26"/>
        </w:rPr>
        <w:t>có chức năng xác định và lưu trữ vị trí của người dùng trong hệ thống IMS.</w:t>
      </w:r>
      <w:r w:rsidRPr="00714E59">
        <w:rPr>
          <w:rFonts w:cs="Times New Roman"/>
          <w:szCs w:val="26"/>
        </w:rPr>
        <w:t xml:space="preserve"> </w:t>
      </w:r>
    </w:p>
    <w:p w14:paraId="2877744C" w14:textId="77777777" w:rsidR="00C24EE5" w:rsidRPr="00C24EE5" w:rsidRDefault="00C24EE5" w:rsidP="00C24EE5">
      <w:pPr>
        <w:jc w:val="center"/>
        <w:rPr>
          <w:rFonts w:cs="Times New Roman"/>
          <w:sz w:val="24"/>
          <w:szCs w:val="24"/>
        </w:rPr>
      </w:pPr>
      <w:r w:rsidRPr="000466F2">
        <w:rPr>
          <w:noProof/>
        </w:rPr>
        <w:drawing>
          <wp:inline distT="0" distB="0" distL="0" distR="0" wp14:anchorId="0B51CE04" wp14:editId="5C59373C">
            <wp:extent cx="4860629" cy="3802475"/>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76953" cy="3815246"/>
                    </a:xfrm>
                    <a:prstGeom prst="rect">
                      <a:avLst/>
                    </a:prstGeom>
                  </pic:spPr>
                </pic:pic>
              </a:graphicData>
            </a:graphic>
          </wp:inline>
        </w:drawing>
      </w:r>
    </w:p>
    <w:p w14:paraId="09B54CD9" w14:textId="77777777" w:rsidR="00C24EE5" w:rsidRPr="00C24EE5" w:rsidRDefault="00C24EE5" w:rsidP="00C24EE5">
      <w:pPr>
        <w:jc w:val="center"/>
        <w:rPr>
          <w:rFonts w:cs="Times New Roman"/>
          <w:szCs w:val="26"/>
        </w:rPr>
      </w:pPr>
      <w:r w:rsidRPr="00C24EE5">
        <w:rPr>
          <w:rFonts w:cs="Times New Roman"/>
          <w:szCs w:val="26"/>
        </w:rPr>
        <w:t>Hình 2.4: Tương tác giữa MGCF và các thành phần khác</w:t>
      </w:r>
    </w:p>
    <w:p w14:paraId="15B3A96D" w14:textId="77777777" w:rsidR="00C24EE5" w:rsidRPr="00714E59" w:rsidRDefault="00C24EE5" w:rsidP="00C24EE5"/>
    <w:p w14:paraId="731E3B3E" w14:textId="77777777" w:rsidR="004138DA" w:rsidRPr="00714E59" w:rsidRDefault="004138DA">
      <w:pPr>
        <w:pStyle w:val="ListParagraph"/>
        <w:numPr>
          <w:ilvl w:val="0"/>
          <w:numId w:val="15"/>
        </w:numPr>
        <w:spacing w:after="0"/>
        <w:ind w:left="1080"/>
        <w:jc w:val="both"/>
        <w:rPr>
          <w:rFonts w:cs="Times New Roman"/>
          <w:szCs w:val="26"/>
        </w:rPr>
      </w:pPr>
      <w:r w:rsidRPr="00714E59">
        <w:rPr>
          <w:rFonts w:cs="Times New Roman"/>
          <w:b/>
          <w:szCs w:val="26"/>
        </w:rPr>
        <w:t xml:space="preserve">MGCF </w:t>
      </w:r>
      <w:r w:rsidRPr="00714E59">
        <w:rPr>
          <w:rFonts w:cs="Times New Roman"/>
          <w:szCs w:val="26"/>
        </w:rPr>
        <w:t>hoạt động như một cổng vào mạng PSTN/CS qua mạng IMS. Nó thực hiện chuyển đổi/ánh xạ giữa giao thức điều khiển cuộc gọi ISUP trong mạng PSTN/CS và giao thức điều khiển cuộc gọi SIP trong mạng IMS. Nó cũng kiểm soát tài nguyên MG bằng cách sử dụng Megaco/H.248, nếu cần thiết.</w:t>
      </w:r>
    </w:p>
    <w:p w14:paraId="731E3B3F" w14:textId="77777777" w:rsidR="004138DA" w:rsidRPr="00714E59" w:rsidRDefault="004138DA" w:rsidP="00C52607">
      <w:pPr>
        <w:pStyle w:val="ListParagraph"/>
        <w:spacing w:after="0"/>
        <w:ind w:left="1080"/>
        <w:jc w:val="both"/>
        <w:rPr>
          <w:rFonts w:cs="Times New Roman"/>
          <w:szCs w:val="26"/>
        </w:rPr>
      </w:pPr>
      <w:r w:rsidRPr="00714E59">
        <w:rPr>
          <w:rFonts w:cs="Times New Roman"/>
          <w:szCs w:val="26"/>
        </w:rPr>
        <w:t>Chức năng chính:</w:t>
      </w:r>
    </w:p>
    <w:p w14:paraId="731E3B40" w14:textId="77777777" w:rsidR="00EF6E72" w:rsidRPr="00714E59" w:rsidRDefault="004138DA">
      <w:pPr>
        <w:pStyle w:val="ListParagraph"/>
        <w:numPr>
          <w:ilvl w:val="0"/>
          <w:numId w:val="17"/>
        </w:numPr>
        <w:spacing w:after="0"/>
        <w:ind w:left="1800"/>
        <w:jc w:val="both"/>
        <w:rPr>
          <w:rFonts w:cs="Times New Roman"/>
          <w:szCs w:val="26"/>
        </w:rPr>
      </w:pPr>
      <w:r w:rsidRPr="00714E59">
        <w:rPr>
          <w:rFonts w:cs="Times New Roman"/>
          <w:szCs w:val="26"/>
        </w:rPr>
        <w:t>Chuyển đổi tin nhắn SIP/ISUP</w:t>
      </w:r>
    </w:p>
    <w:p w14:paraId="731E3B41" w14:textId="77777777" w:rsidR="004138DA" w:rsidRPr="00714E59" w:rsidRDefault="004138DA">
      <w:pPr>
        <w:pStyle w:val="ListParagraph"/>
        <w:numPr>
          <w:ilvl w:val="0"/>
          <w:numId w:val="17"/>
        </w:numPr>
        <w:spacing w:after="0"/>
        <w:ind w:left="1800"/>
        <w:jc w:val="both"/>
        <w:rPr>
          <w:rFonts w:cs="Times New Roman"/>
          <w:szCs w:val="26"/>
        </w:rPr>
      </w:pPr>
      <w:r w:rsidRPr="00714E59">
        <w:rPr>
          <w:rFonts w:cs="Times New Roman"/>
          <w:szCs w:val="26"/>
        </w:rPr>
        <w:t>Báo hiệu liên lạc IMS</w:t>
      </w:r>
    </w:p>
    <w:p w14:paraId="731E3B42" w14:textId="77777777" w:rsidR="004138DA" w:rsidRPr="00714E59" w:rsidRDefault="004138DA">
      <w:pPr>
        <w:pStyle w:val="ListParagraph"/>
        <w:numPr>
          <w:ilvl w:val="0"/>
          <w:numId w:val="17"/>
        </w:numPr>
        <w:spacing w:after="0"/>
        <w:ind w:left="1800"/>
        <w:jc w:val="both"/>
        <w:rPr>
          <w:rFonts w:cs="Times New Roman"/>
          <w:szCs w:val="26"/>
        </w:rPr>
      </w:pPr>
      <w:r w:rsidRPr="00714E59">
        <w:rPr>
          <w:rFonts w:cs="Times New Roman"/>
          <w:szCs w:val="26"/>
        </w:rPr>
        <w:t>Báo hiệu liên lạc CS</w:t>
      </w:r>
    </w:p>
    <w:p w14:paraId="731E3B43" w14:textId="77777777" w:rsidR="004138DA" w:rsidRPr="00714E59" w:rsidRDefault="004138DA">
      <w:pPr>
        <w:pStyle w:val="ListParagraph"/>
        <w:numPr>
          <w:ilvl w:val="0"/>
          <w:numId w:val="17"/>
        </w:numPr>
        <w:spacing w:after="0"/>
        <w:ind w:left="1800"/>
        <w:jc w:val="both"/>
        <w:rPr>
          <w:rFonts w:cs="Times New Roman"/>
          <w:szCs w:val="26"/>
        </w:rPr>
      </w:pPr>
      <w:r w:rsidRPr="00714E59">
        <w:rPr>
          <w:rFonts w:cs="Times New Roman"/>
          <w:szCs w:val="26"/>
        </w:rPr>
        <w:t xml:space="preserve">Kiểm soát tài nguyên </w:t>
      </w:r>
      <w:r w:rsidR="002227DE" w:rsidRPr="00714E59">
        <w:rPr>
          <w:rFonts w:cs="Times New Roman"/>
          <w:szCs w:val="26"/>
        </w:rPr>
        <w:t>phương tiện</w:t>
      </w:r>
    </w:p>
    <w:p w14:paraId="731E3B46" w14:textId="1EC04292" w:rsidR="00EF6E72" w:rsidRPr="00673BD7" w:rsidRDefault="00EF6E72" w:rsidP="008577BD">
      <w:pPr>
        <w:pStyle w:val="111"/>
      </w:pPr>
      <w:r w:rsidRPr="00673BD7">
        <w:t xml:space="preserve">Lớp </w:t>
      </w:r>
      <w:r w:rsidR="00776FAD">
        <w:t>truyền tải</w:t>
      </w:r>
    </w:p>
    <w:p w14:paraId="632514E0" w14:textId="29980E34" w:rsidR="00776FAD" w:rsidRPr="00714E59" w:rsidRDefault="00D817FF" w:rsidP="00C52607">
      <w:pPr>
        <w:jc w:val="both"/>
        <w:rPr>
          <w:rFonts w:cs="Times New Roman"/>
          <w:szCs w:val="26"/>
        </w:rPr>
      </w:pPr>
      <w:r w:rsidRPr="00714E59">
        <w:rPr>
          <w:rFonts w:cs="Times New Roman"/>
          <w:szCs w:val="26"/>
        </w:rPr>
        <w:t xml:space="preserve">Lớp </w:t>
      </w:r>
      <w:r w:rsidR="00776FAD" w:rsidRPr="00714E59">
        <w:rPr>
          <w:rFonts w:cs="Times New Roman"/>
          <w:szCs w:val="26"/>
        </w:rPr>
        <w:t>truyền tải</w:t>
      </w:r>
      <w:r w:rsidRPr="00714E59">
        <w:rPr>
          <w:rFonts w:cs="Times New Roman"/>
          <w:szCs w:val="26"/>
        </w:rPr>
        <w:t xml:space="preserve"> là lớp truy cập mạng. Nó cho phép các thiết bị người dùng</w:t>
      </w:r>
      <w:r w:rsidR="00C71006" w:rsidRPr="00714E59">
        <w:rPr>
          <w:rFonts w:cs="Times New Roman"/>
          <w:szCs w:val="26"/>
        </w:rPr>
        <w:t xml:space="preserve"> (UE)</w:t>
      </w:r>
      <w:r w:rsidRPr="00714E59">
        <w:rPr>
          <w:rFonts w:cs="Times New Roman"/>
          <w:szCs w:val="26"/>
        </w:rPr>
        <w:t xml:space="preserve"> khác nhau kết nối với mạng IMS. Các thiết bị IMS kết nối với mạng IP trong lớp truyền tải bằng nhiều công nghệ khác nhau, bao gồm</w:t>
      </w:r>
      <w:r w:rsidR="00776FAD" w:rsidRPr="00714E59">
        <w:rPr>
          <w:rFonts w:cs="Times New Roman"/>
          <w:szCs w:val="26"/>
        </w:rPr>
        <w:t>:</w:t>
      </w:r>
    </w:p>
    <w:p w14:paraId="2E7B9725" w14:textId="77777777" w:rsidR="00776FAD" w:rsidRPr="004B2B84" w:rsidRDefault="00776FAD" w:rsidP="004B2B84">
      <w:pPr>
        <w:pStyle w:val="Thtdng-"/>
      </w:pPr>
      <w:r w:rsidRPr="004B2B84">
        <w:t>T</w:t>
      </w:r>
      <w:r w:rsidR="00D817FF" w:rsidRPr="004B2B84">
        <w:t>ruy cập cố định (DS</w:t>
      </w:r>
      <w:r w:rsidRPr="004B2B84">
        <w:t>L, modem cáp, Ethernet, v.v.)</w:t>
      </w:r>
    </w:p>
    <w:p w14:paraId="0FC7D8AC" w14:textId="77777777" w:rsidR="00776FAD" w:rsidRPr="004B2B84" w:rsidRDefault="00776FAD" w:rsidP="004B2B84">
      <w:pPr>
        <w:pStyle w:val="Thtdng-"/>
      </w:pPr>
      <w:r w:rsidRPr="004B2B84">
        <w:t>T</w:t>
      </w:r>
      <w:r w:rsidR="00D817FF" w:rsidRPr="004B2B84">
        <w:t xml:space="preserve">ruy cập di động (đa truy cập phân chia mã băng rộng [WCDMA], CDMA-2000, Dịch vụ vô tuyến gói toàn cầu [GPRS], v.v.) </w:t>
      </w:r>
    </w:p>
    <w:p w14:paraId="78C9B3F6" w14:textId="77777777" w:rsidR="00776FAD" w:rsidRPr="004B2B84" w:rsidRDefault="00776FAD" w:rsidP="004B2B84">
      <w:pPr>
        <w:pStyle w:val="Thtdng-"/>
      </w:pPr>
      <w:r w:rsidRPr="004B2B84">
        <w:t>T</w:t>
      </w:r>
      <w:r w:rsidR="00D817FF" w:rsidRPr="004B2B84">
        <w:t xml:space="preserve">ruy cập không dây (chẳng hạn như mạng cục bộ không dây [WLAN] hoặc WiMax). </w:t>
      </w:r>
    </w:p>
    <w:p w14:paraId="7ECCE968" w14:textId="6D09D116" w:rsidR="00D817FF" w:rsidRPr="00714E59" w:rsidRDefault="00D817FF" w:rsidP="00C52607">
      <w:pPr>
        <w:jc w:val="both"/>
        <w:rPr>
          <w:rFonts w:cs="Times New Roman"/>
          <w:szCs w:val="26"/>
        </w:rPr>
      </w:pPr>
      <w:r w:rsidRPr="00714E59">
        <w:rPr>
          <w:rFonts w:cs="Times New Roman"/>
          <w:szCs w:val="26"/>
        </w:rPr>
        <w:t>Lớp truyền tải cũng cho phép các thiết bị IMS thực hiện và nhận cuộc gọi đến và đi từ mạng điện thoại chuyển mạch công cộng (PSTN) hoặc các mạng chuyển mạch khác thông qua cổng phương tiện như Hình 1 cho thấy.</w:t>
      </w:r>
    </w:p>
    <w:p w14:paraId="50C68A9E" w14:textId="110FA7F7" w:rsidR="00776FAD" w:rsidRPr="00714E59" w:rsidRDefault="00776FAD" w:rsidP="00C52607">
      <w:pPr>
        <w:jc w:val="both"/>
        <w:rPr>
          <w:rFonts w:cs="Times New Roman"/>
          <w:szCs w:val="26"/>
        </w:rPr>
      </w:pPr>
      <w:r w:rsidRPr="00714E59">
        <w:rPr>
          <w:rFonts w:cs="Times New Roman"/>
          <w:szCs w:val="26"/>
        </w:rPr>
        <w:t xml:space="preserve">Lớp truyền tải thiết lập kết nối IP của thiết bị người dùng. Khi thiết bị người dùng có địa chỉ IP và có thể trao đổi tin nhắn SIP (trực tiếp hoặc thông qua cổng), thiết bị sẽ chịu trách nhiệm về các tương tác IMS của riêng mình, độc lập với công nghệ truy cập mạng cơ bản. </w:t>
      </w:r>
    </w:p>
    <w:p w14:paraId="731E3B48" w14:textId="77777777" w:rsidR="00652A33" w:rsidRPr="00714E59" w:rsidRDefault="000845ED" w:rsidP="00C52607">
      <w:pPr>
        <w:jc w:val="both"/>
        <w:rPr>
          <w:rFonts w:cs="Times New Roman"/>
          <w:szCs w:val="26"/>
        </w:rPr>
      </w:pPr>
      <w:r w:rsidRPr="00714E59">
        <w:rPr>
          <w:rFonts w:cs="Times New Roman"/>
          <w:szCs w:val="26"/>
        </w:rPr>
        <w:t>User Equipment (UE) là một thiết bị đầu cuối di động được ủy quyền được sử dụng trong mạng LTE. UE có thể là điện thoại thông minh, máy tính bảng hoặc các thiết bị truyền thông khác.</w:t>
      </w:r>
    </w:p>
    <w:p w14:paraId="731E3B49" w14:textId="30D8460F" w:rsidR="00673BD7" w:rsidRDefault="00673BD7" w:rsidP="008577BD">
      <w:pPr>
        <w:pStyle w:val="11"/>
      </w:pPr>
      <w:r w:rsidRPr="00673BD7">
        <w:t>Trình bày về các luồng nghiệp vụ của hệ thố</w:t>
      </w:r>
      <w:r w:rsidR="00D7461C">
        <w:t xml:space="preserve">ng </w:t>
      </w:r>
      <w:r w:rsidRPr="00673BD7">
        <w:t xml:space="preserve">IMS </w:t>
      </w:r>
    </w:p>
    <w:p w14:paraId="731E3B4A" w14:textId="77777777" w:rsidR="00C6339A" w:rsidRDefault="00CC4FC0" w:rsidP="008577BD">
      <w:pPr>
        <w:pStyle w:val="111"/>
      </w:pPr>
      <w:r>
        <w:t>Luồng Register</w:t>
      </w:r>
    </w:p>
    <w:p w14:paraId="6D8800E1" w14:textId="48E15442" w:rsidR="005A6CCE" w:rsidRDefault="005A6CCE" w:rsidP="00C52607">
      <w:pPr>
        <w:jc w:val="both"/>
        <w:rPr>
          <w:rFonts w:cs="Times New Roman"/>
          <w:szCs w:val="26"/>
        </w:rPr>
      </w:pPr>
      <w:r w:rsidRPr="00714E59">
        <w:rPr>
          <w:rFonts w:cs="Times New Roman"/>
          <w:szCs w:val="26"/>
        </w:rPr>
        <w:t>Đăng ký IMS hoặc SIP để cho phép người dùng thực hiện các cuộc gọi thoại, video qua VoLTE cùng với việc sử dụng dịch vụ bổ sung.</w:t>
      </w:r>
    </w:p>
    <w:p w14:paraId="72D66A05" w14:textId="6377CB66" w:rsidR="00F32148" w:rsidRPr="00F32148" w:rsidRDefault="00F32148" w:rsidP="00C52607">
      <w:pPr>
        <w:jc w:val="both"/>
        <w:rPr>
          <w:rFonts w:cs="Times New Roman"/>
          <w:b/>
          <w:szCs w:val="26"/>
        </w:rPr>
      </w:pPr>
      <w:r w:rsidRPr="00F32148">
        <w:rPr>
          <w:rFonts w:cs="Times New Roman"/>
          <w:b/>
          <w:szCs w:val="26"/>
        </w:rPr>
        <w:t>Flow</w:t>
      </w:r>
      <w:r>
        <w:rPr>
          <w:rFonts w:cs="Times New Roman"/>
          <w:b/>
          <w:szCs w:val="26"/>
        </w:rPr>
        <w:t>:</w:t>
      </w:r>
    </w:p>
    <w:p w14:paraId="455B65CD" w14:textId="77777777" w:rsidR="003748B3" w:rsidRPr="00714E59" w:rsidRDefault="003748B3">
      <w:pPr>
        <w:pStyle w:val="ListParagraph"/>
        <w:numPr>
          <w:ilvl w:val="0"/>
          <w:numId w:val="8"/>
        </w:numPr>
        <w:spacing w:after="0"/>
        <w:ind w:left="1440"/>
        <w:jc w:val="both"/>
        <w:rPr>
          <w:rFonts w:cs="Times New Roman"/>
          <w:szCs w:val="26"/>
        </w:rPr>
      </w:pPr>
      <w:r w:rsidRPr="00714E59">
        <w:rPr>
          <w:rFonts w:cs="Times New Roman"/>
          <w:szCs w:val="26"/>
        </w:rPr>
        <w:t xml:space="preserve">Sau khi UE kết nối IP, nó có thể thực hiện đăng ký IM (IP Multimedia). Để làm được như vậy, UE gửi luồng thông tin đăng ký đến proxy bao gồm: </w:t>
      </w:r>
    </w:p>
    <w:p w14:paraId="5E5D3D2B" w14:textId="77777777" w:rsidR="003748B3" w:rsidRPr="00714E59" w:rsidRDefault="003748B3">
      <w:pPr>
        <w:pStyle w:val="ListParagraph"/>
        <w:numPr>
          <w:ilvl w:val="0"/>
          <w:numId w:val="7"/>
        </w:numPr>
        <w:ind w:left="2160"/>
        <w:jc w:val="both"/>
        <w:rPr>
          <w:rFonts w:cs="Times New Roman"/>
          <w:szCs w:val="26"/>
        </w:rPr>
      </w:pPr>
      <w:r w:rsidRPr="00714E59">
        <w:rPr>
          <w:rFonts w:cs="Times New Roman"/>
          <w:szCs w:val="26"/>
        </w:rPr>
        <w:t>Public User Identity (Danh tính người dùng công cộng)</w:t>
      </w:r>
    </w:p>
    <w:p w14:paraId="3A007057" w14:textId="77777777" w:rsidR="003748B3" w:rsidRPr="00714E59" w:rsidRDefault="003748B3">
      <w:pPr>
        <w:pStyle w:val="ListParagraph"/>
        <w:numPr>
          <w:ilvl w:val="0"/>
          <w:numId w:val="7"/>
        </w:numPr>
        <w:ind w:left="2160"/>
        <w:jc w:val="both"/>
        <w:rPr>
          <w:rFonts w:cs="Times New Roman"/>
          <w:szCs w:val="26"/>
        </w:rPr>
      </w:pPr>
      <w:r w:rsidRPr="00714E59">
        <w:rPr>
          <w:rFonts w:cs="Times New Roman"/>
          <w:szCs w:val="26"/>
        </w:rPr>
        <w:lastRenderedPageBreak/>
        <w:t>Private User Identity (Danh tính người dùng riêng)</w:t>
      </w:r>
    </w:p>
    <w:p w14:paraId="3DE28BA7" w14:textId="77777777" w:rsidR="003748B3" w:rsidRPr="00714E59" w:rsidRDefault="003748B3">
      <w:pPr>
        <w:pStyle w:val="ListParagraph"/>
        <w:numPr>
          <w:ilvl w:val="0"/>
          <w:numId w:val="7"/>
        </w:numPr>
        <w:ind w:left="2160"/>
        <w:jc w:val="both"/>
        <w:rPr>
          <w:rFonts w:cs="Times New Roman"/>
          <w:szCs w:val="26"/>
        </w:rPr>
      </w:pPr>
      <w:r w:rsidRPr="00714E59">
        <w:rPr>
          <w:rFonts w:cs="Times New Roman"/>
          <w:szCs w:val="26"/>
        </w:rPr>
        <w:t>Home network domain name (Tên miền mạng gia đình)</w:t>
      </w:r>
    </w:p>
    <w:p w14:paraId="37145B89" w14:textId="77777777" w:rsidR="003748B3" w:rsidRPr="00714E59" w:rsidRDefault="003748B3">
      <w:pPr>
        <w:pStyle w:val="ListParagraph"/>
        <w:numPr>
          <w:ilvl w:val="0"/>
          <w:numId w:val="7"/>
        </w:numPr>
        <w:ind w:left="2160"/>
        <w:jc w:val="both"/>
        <w:rPr>
          <w:rFonts w:cs="Times New Roman"/>
          <w:szCs w:val="26"/>
        </w:rPr>
      </w:pPr>
      <w:r w:rsidRPr="00714E59">
        <w:rPr>
          <w:rFonts w:cs="Times New Roman"/>
          <w:szCs w:val="26"/>
        </w:rPr>
        <w:t>UE IP address (Địa chỉ ip của thiết bị người dùng)</w:t>
      </w:r>
    </w:p>
    <w:p w14:paraId="230876C1" w14:textId="77777777" w:rsidR="003748B3" w:rsidRPr="00714E59" w:rsidRDefault="003748B3">
      <w:pPr>
        <w:pStyle w:val="ListParagraph"/>
        <w:numPr>
          <w:ilvl w:val="0"/>
          <w:numId w:val="7"/>
        </w:numPr>
        <w:ind w:left="2160"/>
        <w:jc w:val="both"/>
        <w:rPr>
          <w:rFonts w:cs="Times New Roman"/>
          <w:szCs w:val="26"/>
        </w:rPr>
      </w:pPr>
      <w:r w:rsidRPr="00714E59">
        <w:rPr>
          <w:rFonts w:cs="Times New Roman"/>
          <w:szCs w:val="26"/>
        </w:rPr>
        <w:t>Instance Identifier (Mã định danh phiên bản)</w:t>
      </w:r>
    </w:p>
    <w:p w14:paraId="46A1B9A2" w14:textId="693F1523" w:rsidR="003748B3" w:rsidRDefault="003748B3">
      <w:pPr>
        <w:pStyle w:val="ListParagraph"/>
        <w:numPr>
          <w:ilvl w:val="0"/>
          <w:numId w:val="7"/>
        </w:numPr>
        <w:ind w:left="2160"/>
        <w:rPr>
          <w:rFonts w:cs="Times New Roman"/>
          <w:szCs w:val="26"/>
        </w:rPr>
      </w:pPr>
      <w:r w:rsidRPr="00714E59">
        <w:rPr>
          <w:rFonts w:cs="Times New Roman"/>
          <w:szCs w:val="26"/>
        </w:rPr>
        <w:t>GRUU Support Indication (Hướng dẫn hỗ trợ GRUU)</w:t>
      </w:r>
    </w:p>
    <w:p w14:paraId="49DCCD80" w14:textId="77777777" w:rsidR="00061ECB" w:rsidRPr="00714E59" w:rsidRDefault="00061ECB">
      <w:pPr>
        <w:pStyle w:val="ListParagraph"/>
        <w:numPr>
          <w:ilvl w:val="0"/>
          <w:numId w:val="8"/>
        </w:numPr>
        <w:ind w:left="1440"/>
        <w:jc w:val="both"/>
        <w:rPr>
          <w:rFonts w:cs="Times New Roman"/>
          <w:szCs w:val="26"/>
        </w:rPr>
      </w:pPr>
      <w:r w:rsidRPr="00714E59">
        <w:rPr>
          <w:rFonts w:cs="Times New Roman"/>
          <w:szCs w:val="26"/>
        </w:rPr>
        <w:t>Khi nhận được luồng thông tin đăng ký, P-CSCF sẽ kiểm tra "Home domain name" để khám phá điểm vào mạng home (nghĩa là I-CSCF). Proxy sẽ gửi luồng thông tin đăng ký đến I-CSCF bao gồm:</w:t>
      </w:r>
    </w:p>
    <w:p w14:paraId="36C486BC" w14:textId="77777777" w:rsidR="00061ECB" w:rsidRPr="00714E59" w:rsidRDefault="00061ECB">
      <w:pPr>
        <w:pStyle w:val="ListParagraph"/>
        <w:numPr>
          <w:ilvl w:val="1"/>
          <w:numId w:val="9"/>
        </w:numPr>
        <w:ind w:left="2160"/>
        <w:jc w:val="both"/>
        <w:rPr>
          <w:rFonts w:cs="Times New Roman"/>
          <w:szCs w:val="26"/>
        </w:rPr>
      </w:pPr>
      <w:r w:rsidRPr="00714E59">
        <w:rPr>
          <w:rFonts w:cs="Times New Roman"/>
          <w:szCs w:val="26"/>
        </w:rPr>
        <w:t>P-CSCF address/name.</w:t>
      </w:r>
    </w:p>
    <w:p w14:paraId="2C71AEF8" w14:textId="77777777" w:rsidR="00061ECB" w:rsidRPr="00714E59" w:rsidRDefault="00061ECB">
      <w:pPr>
        <w:pStyle w:val="ListParagraph"/>
        <w:numPr>
          <w:ilvl w:val="1"/>
          <w:numId w:val="9"/>
        </w:numPr>
        <w:ind w:left="2160"/>
        <w:rPr>
          <w:rFonts w:cs="Times New Roman"/>
          <w:szCs w:val="26"/>
        </w:rPr>
      </w:pPr>
      <w:r w:rsidRPr="00714E59">
        <w:rPr>
          <w:rFonts w:cs="Times New Roman"/>
          <w:szCs w:val="26"/>
        </w:rPr>
        <w:t>Public User Identity.</w:t>
      </w:r>
    </w:p>
    <w:p w14:paraId="20521D50" w14:textId="77777777" w:rsidR="00061ECB" w:rsidRPr="00714E59" w:rsidRDefault="00061ECB">
      <w:pPr>
        <w:pStyle w:val="ListParagraph"/>
        <w:numPr>
          <w:ilvl w:val="1"/>
          <w:numId w:val="9"/>
        </w:numPr>
        <w:ind w:left="2160"/>
        <w:rPr>
          <w:rFonts w:cs="Times New Roman"/>
          <w:szCs w:val="26"/>
        </w:rPr>
      </w:pPr>
      <w:r w:rsidRPr="00714E59">
        <w:rPr>
          <w:rFonts w:cs="Times New Roman"/>
          <w:szCs w:val="26"/>
        </w:rPr>
        <w:t>Private User Identity.</w:t>
      </w:r>
    </w:p>
    <w:p w14:paraId="093B48E7" w14:textId="77777777" w:rsidR="00061ECB" w:rsidRPr="00714E59" w:rsidRDefault="00061ECB">
      <w:pPr>
        <w:pStyle w:val="ListParagraph"/>
        <w:numPr>
          <w:ilvl w:val="1"/>
          <w:numId w:val="9"/>
        </w:numPr>
        <w:ind w:left="2160"/>
        <w:jc w:val="both"/>
        <w:rPr>
          <w:rFonts w:cs="Times New Roman"/>
          <w:szCs w:val="26"/>
        </w:rPr>
      </w:pPr>
      <w:r w:rsidRPr="00714E59">
        <w:rPr>
          <w:rFonts w:cs="Times New Roman"/>
          <w:szCs w:val="26"/>
        </w:rPr>
        <w:t>P-CSCF network identifier.</w:t>
      </w:r>
    </w:p>
    <w:p w14:paraId="42687A4B" w14:textId="77777777" w:rsidR="00061ECB" w:rsidRPr="00714E59" w:rsidRDefault="00061ECB">
      <w:pPr>
        <w:pStyle w:val="ListParagraph"/>
        <w:numPr>
          <w:ilvl w:val="1"/>
          <w:numId w:val="9"/>
        </w:numPr>
        <w:ind w:left="2160"/>
        <w:jc w:val="both"/>
        <w:rPr>
          <w:rFonts w:cs="Times New Roman"/>
          <w:szCs w:val="26"/>
        </w:rPr>
      </w:pPr>
      <w:r w:rsidRPr="00714E59">
        <w:rPr>
          <w:rFonts w:cs="Times New Roman"/>
          <w:szCs w:val="26"/>
        </w:rPr>
        <w:t>UE IP address.</w:t>
      </w:r>
    </w:p>
    <w:p w14:paraId="341ADB7F" w14:textId="5AA3DF0C" w:rsidR="00061ECB" w:rsidRPr="00061ECB" w:rsidRDefault="00061ECB" w:rsidP="00061ECB">
      <w:pPr>
        <w:pStyle w:val="ListParagraph"/>
        <w:ind w:left="1440"/>
        <w:rPr>
          <w:rFonts w:cs="Times New Roman"/>
          <w:szCs w:val="26"/>
        </w:rPr>
      </w:pPr>
      <w:r w:rsidRPr="00714E59">
        <w:rPr>
          <w:rFonts w:cs="Times New Roman"/>
          <w:szCs w:val="26"/>
        </w:rPr>
        <w:t>Một cơ chế phân giải tên-địa chỉ được sử dụng để xác định địa chỉ của mạng home từ “Home domain name”. Mã định danh mạng P-CSCF là một chuỗi xác định tại mạng home, nơi đặt P-CSCF (ví dụ: định danh mạng P-CSCF có thể là tên miền của mạng P-CSCF).</w:t>
      </w:r>
    </w:p>
    <w:p w14:paraId="731E3B4C" w14:textId="77777777" w:rsidR="00FE124F" w:rsidRPr="00714E59" w:rsidRDefault="00FE124F" w:rsidP="00BB3271">
      <w:pPr>
        <w:jc w:val="center"/>
        <w:rPr>
          <w:rFonts w:cs="Times New Roman"/>
          <w:szCs w:val="26"/>
        </w:rPr>
      </w:pPr>
      <w:r w:rsidRPr="00714E59">
        <w:rPr>
          <w:rFonts w:cs="Times New Roman"/>
          <w:noProof/>
          <w:szCs w:val="26"/>
        </w:rPr>
        <w:drawing>
          <wp:inline distT="0" distB="0" distL="0" distR="0" wp14:anchorId="731E3BF0" wp14:editId="6145814A">
            <wp:extent cx="5772150" cy="4152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72961" cy="4153483"/>
                    </a:xfrm>
                    <a:prstGeom prst="rect">
                      <a:avLst/>
                    </a:prstGeom>
                  </pic:spPr>
                </pic:pic>
              </a:graphicData>
            </a:graphic>
          </wp:inline>
        </w:drawing>
      </w:r>
    </w:p>
    <w:p w14:paraId="731E3B4D" w14:textId="2730C0BD" w:rsidR="00FE124F" w:rsidRPr="00714E59" w:rsidRDefault="00FE124F" w:rsidP="00BB3271">
      <w:pPr>
        <w:ind w:left="1080"/>
        <w:jc w:val="center"/>
        <w:rPr>
          <w:rFonts w:cs="Times New Roman"/>
          <w:szCs w:val="26"/>
        </w:rPr>
      </w:pPr>
      <w:r w:rsidRPr="00714E59">
        <w:rPr>
          <w:rFonts w:cs="Times New Roman"/>
          <w:szCs w:val="26"/>
        </w:rPr>
        <w:t xml:space="preserve">Hình </w:t>
      </w:r>
      <w:r w:rsidR="002B42A5" w:rsidRPr="00714E59">
        <w:rPr>
          <w:rFonts w:cs="Times New Roman"/>
          <w:szCs w:val="26"/>
        </w:rPr>
        <w:t>2.5</w:t>
      </w:r>
      <w:r w:rsidRPr="00714E59">
        <w:rPr>
          <w:rFonts w:cs="Times New Roman"/>
          <w:szCs w:val="26"/>
        </w:rPr>
        <w:t xml:space="preserve">: Luồng Register </w:t>
      </w:r>
    </w:p>
    <w:p w14:paraId="731E3B55" w14:textId="77777777" w:rsidR="00C97796" w:rsidRPr="00714E59" w:rsidRDefault="00C97796" w:rsidP="00C97796">
      <w:pPr>
        <w:pStyle w:val="ListParagraph"/>
        <w:ind w:left="1440"/>
        <w:jc w:val="both"/>
        <w:rPr>
          <w:rFonts w:cs="Times New Roman"/>
          <w:szCs w:val="26"/>
        </w:rPr>
      </w:pPr>
    </w:p>
    <w:p w14:paraId="731E3B5E" w14:textId="6670EC66" w:rsidR="00AD4462" w:rsidRPr="00714E59" w:rsidRDefault="00AD4462">
      <w:pPr>
        <w:pStyle w:val="ListParagraph"/>
        <w:numPr>
          <w:ilvl w:val="0"/>
          <w:numId w:val="8"/>
        </w:numPr>
        <w:spacing w:before="240"/>
        <w:ind w:left="1440"/>
        <w:jc w:val="both"/>
        <w:rPr>
          <w:rFonts w:cs="Times New Roman"/>
          <w:szCs w:val="26"/>
        </w:rPr>
      </w:pPr>
      <w:r w:rsidRPr="00714E59">
        <w:rPr>
          <w:rFonts w:cs="Times New Roman"/>
          <w:szCs w:val="26"/>
        </w:rPr>
        <w:lastRenderedPageBreak/>
        <w:t>I-CSCF sẽ gửi luồng thông tin Cx-Query/Cx-Select-Pull đế</w:t>
      </w:r>
      <w:r w:rsidR="000C0491" w:rsidRPr="00714E59">
        <w:rPr>
          <w:rFonts w:cs="Times New Roman"/>
          <w:szCs w:val="26"/>
        </w:rPr>
        <w:t>n HSS</w:t>
      </w:r>
      <w:r w:rsidR="00510AA2" w:rsidRPr="00714E59">
        <w:rPr>
          <w:rFonts w:cs="Times New Roman"/>
          <w:szCs w:val="26"/>
        </w:rPr>
        <w:t xml:space="preserve"> bao gồm:</w:t>
      </w:r>
    </w:p>
    <w:p w14:paraId="731E3B5F" w14:textId="77777777" w:rsidR="00AD4462" w:rsidRPr="00714E59" w:rsidRDefault="00AD4462">
      <w:pPr>
        <w:pStyle w:val="ListParagraph"/>
        <w:numPr>
          <w:ilvl w:val="1"/>
          <w:numId w:val="10"/>
        </w:numPr>
        <w:ind w:left="2160"/>
        <w:jc w:val="both"/>
        <w:rPr>
          <w:rFonts w:cs="Times New Roman"/>
          <w:szCs w:val="26"/>
        </w:rPr>
      </w:pPr>
      <w:r w:rsidRPr="00714E59">
        <w:rPr>
          <w:rFonts w:cs="Times New Roman"/>
          <w:szCs w:val="26"/>
        </w:rPr>
        <w:t>Public User Identity</w:t>
      </w:r>
    </w:p>
    <w:p w14:paraId="731E3B60" w14:textId="77777777" w:rsidR="00AD4462" w:rsidRPr="00714E59" w:rsidRDefault="00AD4462">
      <w:pPr>
        <w:pStyle w:val="ListParagraph"/>
        <w:numPr>
          <w:ilvl w:val="1"/>
          <w:numId w:val="10"/>
        </w:numPr>
        <w:ind w:left="2160"/>
        <w:jc w:val="both"/>
        <w:rPr>
          <w:rFonts w:cs="Times New Roman"/>
          <w:szCs w:val="26"/>
        </w:rPr>
      </w:pPr>
      <w:r w:rsidRPr="00714E59">
        <w:rPr>
          <w:rFonts w:cs="Times New Roman"/>
          <w:szCs w:val="26"/>
        </w:rPr>
        <w:t>Private User Identity</w:t>
      </w:r>
    </w:p>
    <w:p w14:paraId="731E3B61" w14:textId="77777777" w:rsidR="00AD4462" w:rsidRPr="00714E59" w:rsidRDefault="00AD4462">
      <w:pPr>
        <w:pStyle w:val="ListParagraph"/>
        <w:numPr>
          <w:ilvl w:val="1"/>
          <w:numId w:val="10"/>
        </w:numPr>
        <w:spacing w:after="0"/>
        <w:ind w:left="2160"/>
        <w:jc w:val="both"/>
        <w:rPr>
          <w:rFonts w:cs="Times New Roman"/>
          <w:szCs w:val="26"/>
        </w:rPr>
      </w:pPr>
      <w:r w:rsidRPr="00714E59">
        <w:rPr>
          <w:rFonts w:cs="Times New Roman"/>
          <w:szCs w:val="26"/>
        </w:rPr>
        <w:t>P-CSCF network identifier</w:t>
      </w:r>
    </w:p>
    <w:p w14:paraId="731E3B63" w14:textId="027EA287" w:rsidR="00C97796" w:rsidRPr="00714E59" w:rsidRDefault="00AD4462" w:rsidP="00BB3271">
      <w:pPr>
        <w:pStyle w:val="ListParagraph"/>
        <w:ind w:left="1440"/>
        <w:jc w:val="both"/>
        <w:rPr>
          <w:rFonts w:cs="Times New Roman"/>
          <w:szCs w:val="26"/>
        </w:rPr>
      </w:pPr>
      <w:r w:rsidRPr="00714E59">
        <w:rPr>
          <w:rFonts w:cs="Times New Roman"/>
          <w:szCs w:val="26"/>
        </w:rPr>
        <w:t xml:space="preserve">HSS sẽ kiểm tra xem người dùng đã đăng ký chưa. HSS sẽ cho biết liệu người dùng có được phép đăng ký trong mạng P-CSCF đó hay không (được xác định bởi mã định danh mạng P-CSCF) theo đăng ký người dùng và các giới hạn/hạn chế của nhà </w:t>
      </w:r>
      <w:r w:rsidR="00957388" w:rsidRPr="00714E59">
        <w:rPr>
          <w:rFonts w:cs="Times New Roman"/>
          <w:szCs w:val="26"/>
        </w:rPr>
        <w:t>mạng</w:t>
      </w:r>
      <w:r w:rsidRPr="00714E59">
        <w:rPr>
          <w:rFonts w:cs="Times New Roman"/>
          <w:szCs w:val="26"/>
        </w:rPr>
        <w:t xml:space="preserve"> nếu có.</w:t>
      </w:r>
    </w:p>
    <w:p w14:paraId="731E3B64" w14:textId="77777777" w:rsidR="00510AA2" w:rsidRPr="00714E59" w:rsidRDefault="00510AA2">
      <w:pPr>
        <w:pStyle w:val="ListParagraph"/>
        <w:numPr>
          <w:ilvl w:val="0"/>
          <w:numId w:val="8"/>
        </w:numPr>
        <w:ind w:left="1440"/>
        <w:jc w:val="both"/>
        <w:rPr>
          <w:rFonts w:cs="Times New Roman"/>
          <w:szCs w:val="26"/>
        </w:rPr>
      </w:pPr>
      <w:r w:rsidRPr="00714E59">
        <w:rPr>
          <w:rFonts w:cs="Times New Roman"/>
          <w:szCs w:val="26"/>
        </w:rPr>
        <w:t xml:space="preserve">Cx-Query Resp/Cx-Select-Pull Resp được gửi từ HSS đến I-CSCF. Nó sẽ chứa S-CSCF name, nếu nó được biết đến bởi HSS, hoặc </w:t>
      </w:r>
      <w:r w:rsidRPr="00714E59">
        <w:rPr>
          <w:rFonts w:cs="Times New Roman"/>
          <w:i/>
          <w:szCs w:val="26"/>
        </w:rPr>
        <w:t>S-CSCF capabilities</w:t>
      </w:r>
      <w:r w:rsidRPr="00714E59">
        <w:rPr>
          <w:rFonts w:cs="Times New Roman"/>
          <w:szCs w:val="26"/>
        </w:rPr>
        <w:t>, nếu cần thiết để chọn một S-CSCF mới. Khi các khả năng (</w:t>
      </w:r>
      <w:r w:rsidRPr="00714E59">
        <w:rPr>
          <w:rFonts w:cs="Times New Roman"/>
          <w:i/>
          <w:szCs w:val="26"/>
        </w:rPr>
        <w:t>capabilities</w:t>
      </w:r>
      <w:r w:rsidRPr="00714E59">
        <w:rPr>
          <w:rFonts w:cs="Times New Roman"/>
          <w:szCs w:val="26"/>
        </w:rPr>
        <w:t xml:space="preserve">) được trả về, I-CSCF sẽ thực hiện lựa chọn S-CSCF mới dựa trên các </w:t>
      </w:r>
      <w:r w:rsidRPr="00714E59">
        <w:rPr>
          <w:rFonts w:cs="Times New Roman"/>
          <w:i/>
          <w:szCs w:val="26"/>
        </w:rPr>
        <w:t>capabilities</w:t>
      </w:r>
      <w:r w:rsidRPr="00714E59">
        <w:rPr>
          <w:rFonts w:cs="Times New Roman"/>
          <w:szCs w:val="26"/>
        </w:rPr>
        <w:t xml:space="preserve"> được trả về. </w:t>
      </w:r>
    </w:p>
    <w:p w14:paraId="731E3B66" w14:textId="4D9EDAB9" w:rsidR="00510AA2" w:rsidRPr="00714E59" w:rsidRDefault="00510AA2" w:rsidP="00BB3271">
      <w:pPr>
        <w:ind w:left="1440"/>
      </w:pPr>
      <w:r w:rsidRPr="00714E59">
        <w:t>Nếu việc kiểm tra HSS không thành công, Cx-Query Resp sẽ từ chối nỗ lực đăng ký.</w:t>
      </w:r>
    </w:p>
    <w:p w14:paraId="731E3B67" w14:textId="1B7AEEBD" w:rsidR="00510AA2" w:rsidRPr="00714E59" w:rsidRDefault="00510AA2">
      <w:pPr>
        <w:pStyle w:val="ListParagraph"/>
        <w:numPr>
          <w:ilvl w:val="0"/>
          <w:numId w:val="8"/>
        </w:numPr>
        <w:ind w:left="1440"/>
        <w:jc w:val="both"/>
        <w:rPr>
          <w:rFonts w:cs="Times New Roman"/>
          <w:szCs w:val="26"/>
        </w:rPr>
      </w:pPr>
      <w:r w:rsidRPr="00714E59">
        <w:rPr>
          <w:rFonts w:cs="Times New Roman"/>
          <w:szCs w:val="26"/>
        </w:rPr>
        <w:t>I-CSCF sử dụng tên củ</w:t>
      </w:r>
      <w:r w:rsidR="004B20D9" w:rsidRPr="00714E59">
        <w:rPr>
          <w:rFonts w:cs="Times New Roman"/>
          <w:szCs w:val="26"/>
        </w:rPr>
        <w:t>a S-CSCF</w:t>
      </w:r>
      <w:r w:rsidRPr="00714E59">
        <w:rPr>
          <w:rFonts w:cs="Times New Roman"/>
          <w:szCs w:val="26"/>
        </w:rPr>
        <w:t xml:space="preserve"> </w:t>
      </w:r>
      <w:r w:rsidR="004B20D9" w:rsidRPr="00714E59">
        <w:rPr>
          <w:rFonts w:cs="Times New Roman"/>
          <w:szCs w:val="26"/>
        </w:rPr>
        <w:t>để</w:t>
      </w:r>
      <w:r w:rsidRPr="00714E59">
        <w:rPr>
          <w:rFonts w:cs="Times New Roman"/>
          <w:szCs w:val="26"/>
        </w:rPr>
        <w:t xml:space="preserve"> xác định địa chỉ của S-CSCF thông qua cơ chế phân giải tên-địa chỉ. I-CSCF cũng xác định tên của một điểm liên lạc mạng home phù hợp, có thể dựa trên thông tin nhận được từ HSS. I-CSCF sau đó sẽ gửi luồng thông tin đăng ký đến S-CSCF đã chọn bao gồm:</w:t>
      </w:r>
    </w:p>
    <w:p w14:paraId="731E3B68" w14:textId="513B58FC" w:rsidR="00510AA2" w:rsidRPr="00714E59" w:rsidRDefault="004B20D9">
      <w:pPr>
        <w:pStyle w:val="ListParagraph"/>
        <w:numPr>
          <w:ilvl w:val="0"/>
          <w:numId w:val="11"/>
        </w:numPr>
        <w:ind w:left="2160"/>
        <w:jc w:val="both"/>
        <w:rPr>
          <w:rFonts w:cs="Times New Roman"/>
          <w:szCs w:val="26"/>
        </w:rPr>
      </w:pPr>
      <w:r w:rsidRPr="00714E59">
        <w:rPr>
          <w:rFonts w:cs="Times New Roman"/>
          <w:szCs w:val="26"/>
        </w:rPr>
        <w:t>P-CSCF address/name.</w:t>
      </w:r>
    </w:p>
    <w:p w14:paraId="731E3B69" w14:textId="5965E794" w:rsidR="00510AA2" w:rsidRPr="00714E59" w:rsidRDefault="004B20D9">
      <w:pPr>
        <w:pStyle w:val="ListParagraph"/>
        <w:numPr>
          <w:ilvl w:val="0"/>
          <w:numId w:val="11"/>
        </w:numPr>
        <w:ind w:left="2160"/>
        <w:jc w:val="both"/>
        <w:rPr>
          <w:rFonts w:cs="Times New Roman"/>
          <w:szCs w:val="26"/>
        </w:rPr>
      </w:pPr>
      <w:r w:rsidRPr="00714E59">
        <w:rPr>
          <w:rFonts w:cs="Times New Roman"/>
          <w:szCs w:val="26"/>
        </w:rPr>
        <w:t>Public User Identity.</w:t>
      </w:r>
    </w:p>
    <w:p w14:paraId="731E3B6A" w14:textId="4201F6DE" w:rsidR="00510AA2" w:rsidRPr="00714E59" w:rsidRDefault="004B20D9">
      <w:pPr>
        <w:pStyle w:val="ListParagraph"/>
        <w:numPr>
          <w:ilvl w:val="0"/>
          <w:numId w:val="11"/>
        </w:numPr>
        <w:ind w:left="2160"/>
        <w:jc w:val="both"/>
        <w:rPr>
          <w:rFonts w:cs="Times New Roman"/>
          <w:szCs w:val="26"/>
        </w:rPr>
      </w:pPr>
      <w:r w:rsidRPr="00714E59">
        <w:rPr>
          <w:rFonts w:cs="Times New Roman"/>
          <w:szCs w:val="26"/>
        </w:rPr>
        <w:t>Private User Identity.</w:t>
      </w:r>
    </w:p>
    <w:p w14:paraId="731E3B6B" w14:textId="37041E7A" w:rsidR="00510AA2" w:rsidRPr="00714E59" w:rsidRDefault="004B20D9">
      <w:pPr>
        <w:pStyle w:val="ListParagraph"/>
        <w:numPr>
          <w:ilvl w:val="0"/>
          <w:numId w:val="11"/>
        </w:numPr>
        <w:ind w:left="2160"/>
        <w:jc w:val="both"/>
        <w:rPr>
          <w:rFonts w:cs="Times New Roman"/>
          <w:szCs w:val="26"/>
        </w:rPr>
      </w:pPr>
      <w:r w:rsidRPr="00714E59">
        <w:rPr>
          <w:rFonts w:cs="Times New Roman"/>
          <w:szCs w:val="26"/>
        </w:rPr>
        <w:t>P-CSCF network identifier.</w:t>
      </w:r>
    </w:p>
    <w:p w14:paraId="731E3B6C" w14:textId="77777777" w:rsidR="00510AA2" w:rsidRPr="00714E59" w:rsidRDefault="00510AA2">
      <w:pPr>
        <w:pStyle w:val="ListParagraph"/>
        <w:numPr>
          <w:ilvl w:val="0"/>
          <w:numId w:val="11"/>
        </w:numPr>
        <w:ind w:left="2160"/>
        <w:jc w:val="both"/>
        <w:rPr>
          <w:rFonts w:cs="Times New Roman"/>
          <w:szCs w:val="26"/>
        </w:rPr>
      </w:pPr>
      <w:r w:rsidRPr="00714E59">
        <w:rPr>
          <w:rFonts w:cs="Times New Roman"/>
          <w:szCs w:val="26"/>
        </w:rPr>
        <w:t xml:space="preserve">UE IP address (Địa chỉ IP UE) </w:t>
      </w:r>
    </w:p>
    <w:p w14:paraId="731E3B6D" w14:textId="1B92E052" w:rsidR="00510AA2" w:rsidRPr="00714E59" w:rsidRDefault="00510AA2" w:rsidP="00BB3271">
      <w:pPr>
        <w:ind w:left="1440"/>
        <w:jc w:val="both"/>
        <w:rPr>
          <w:rFonts w:cs="Times New Roman"/>
          <w:szCs w:val="26"/>
        </w:rPr>
      </w:pPr>
      <w:r w:rsidRPr="00714E59">
        <w:rPr>
          <w:rFonts w:cs="Times New Roman"/>
          <w:szCs w:val="26"/>
        </w:rPr>
        <w:t xml:space="preserve">Điểm liên lạc mạng home sẽ được P-CSCF sử dụng để chuyển tiếp tín hiệu khởi tạo </w:t>
      </w:r>
      <w:r w:rsidR="00F67FE0" w:rsidRPr="00714E59">
        <w:rPr>
          <w:rFonts w:cs="Times New Roman"/>
          <w:szCs w:val="26"/>
        </w:rPr>
        <w:t>session</w:t>
      </w:r>
      <w:r w:rsidRPr="00714E59">
        <w:rPr>
          <w:rFonts w:cs="Times New Roman"/>
          <w:szCs w:val="26"/>
        </w:rPr>
        <w:t xml:space="preserve"> đến mạng home. S-CSCF sẽ lưu trữ địa chỉ/tên P-CSCF, do </w:t>
      </w:r>
      <w:r w:rsidR="004B20D9" w:rsidRPr="00714E59">
        <w:rPr>
          <w:rFonts w:cs="Times New Roman"/>
          <w:szCs w:val="26"/>
        </w:rPr>
        <w:t>Visited Network</w:t>
      </w:r>
      <w:r w:rsidRPr="00714E59">
        <w:rPr>
          <w:rFonts w:cs="Times New Roman"/>
          <w:szCs w:val="26"/>
        </w:rPr>
        <w:t xml:space="preserve"> cung cấp. Điều này </w:t>
      </w:r>
      <w:r w:rsidR="004B20D9" w:rsidRPr="00714E59">
        <w:rPr>
          <w:rFonts w:cs="Times New Roman"/>
          <w:szCs w:val="26"/>
        </w:rPr>
        <w:t>thể hiện</w:t>
      </w:r>
      <w:r w:rsidRPr="00714E59">
        <w:rPr>
          <w:rFonts w:cs="Times New Roman"/>
          <w:szCs w:val="26"/>
        </w:rPr>
        <w:t xml:space="preserve"> cho địa chỉ/tên mà mạng </w:t>
      </w:r>
      <w:r w:rsidR="00761406" w:rsidRPr="00714E59">
        <w:rPr>
          <w:rFonts w:cs="Times New Roman"/>
          <w:szCs w:val="26"/>
        </w:rPr>
        <w:t>home</w:t>
      </w:r>
      <w:r w:rsidRPr="00714E59">
        <w:rPr>
          <w:rFonts w:cs="Times New Roman"/>
          <w:szCs w:val="26"/>
        </w:rPr>
        <w:t xml:space="preserve"> chuyển tiếp </w:t>
      </w:r>
      <w:r w:rsidR="00F67FE0" w:rsidRPr="00714E59">
        <w:rPr>
          <w:rFonts w:cs="Times New Roman"/>
          <w:szCs w:val="26"/>
        </w:rPr>
        <w:t>session</w:t>
      </w:r>
      <w:r w:rsidRPr="00714E59">
        <w:rPr>
          <w:rFonts w:cs="Times New Roman"/>
          <w:szCs w:val="26"/>
        </w:rPr>
        <w:t xml:space="preserve"> kết thúc tiếp theo</w:t>
      </w:r>
      <w:r w:rsidR="0062700C" w:rsidRPr="00714E59">
        <w:rPr>
          <w:rFonts w:cs="Times New Roman"/>
          <w:szCs w:val="26"/>
        </w:rPr>
        <w:t xml:space="preserve"> báo hiệu</w:t>
      </w:r>
      <w:r w:rsidRPr="00714E59">
        <w:rPr>
          <w:rFonts w:cs="Times New Roman"/>
          <w:szCs w:val="26"/>
        </w:rPr>
        <w:t xml:space="preserve"> đến UE. S-CSCF sẽ lưu trữ thông tin ID mạng P-CSCF.</w:t>
      </w:r>
    </w:p>
    <w:p w14:paraId="731E3B6E" w14:textId="77777777" w:rsidR="006E26AF" w:rsidRPr="00714E59" w:rsidRDefault="006E26AF">
      <w:pPr>
        <w:pStyle w:val="ListParagraph"/>
        <w:numPr>
          <w:ilvl w:val="0"/>
          <w:numId w:val="8"/>
        </w:numPr>
        <w:ind w:left="1440"/>
        <w:jc w:val="both"/>
        <w:rPr>
          <w:rFonts w:cs="Times New Roman"/>
          <w:szCs w:val="26"/>
        </w:rPr>
      </w:pPr>
      <w:r w:rsidRPr="00714E59">
        <w:rPr>
          <w:rFonts w:cs="Times New Roman"/>
          <w:szCs w:val="26"/>
        </w:rPr>
        <w:t>S-CSCF sẽ gửi Cx-Put/Cx-Pull đến HSS bao gồm:</w:t>
      </w:r>
    </w:p>
    <w:p w14:paraId="731E3B6F" w14:textId="77777777" w:rsidR="006E26AF" w:rsidRPr="00714E59" w:rsidRDefault="006E26AF">
      <w:pPr>
        <w:pStyle w:val="ListParagraph"/>
        <w:numPr>
          <w:ilvl w:val="0"/>
          <w:numId w:val="12"/>
        </w:numPr>
        <w:ind w:left="2160"/>
        <w:jc w:val="both"/>
        <w:rPr>
          <w:rFonts w:cs="Times New Roman"/>
          <w:szCs w:val="26"/>
        </w:rPr>
      </w:pPr>
      <w:r w:rsidRPr="00714E59">
        <w:rPr>
          <w:rFonts w:cs="Times New Roman"/>
          <w:szCs w:val="26"/>
        </w:rPr>
        <w:t>Public User Identity</w:t>
      </w:r>
    </w:p>
    <w:p w14:paraId="731E3B70" w14:textId="77777777" w:rsidR="006E26AF" w:rsidRPr="00714E59" w:rsidRDefault="006E26AF">
      <w:pPr>
        <w:pStyle w:val="ListParagraph"/>
        <w:numPr>
          <w:ilvl w:val="0"/>
          <w:numId w:val="12"/>
        </w:numPr>
        <w:ind w:left="2160"/>
        <w:jc w:val="both"/>
        <w:rPr>
          <w:rFonts w:cs="Times New Roman"/>
          <w:szCs w:val="26"/>
        </w:rPr>
      </w:pPr>
      <w:r w:rsidRPr="00714E59">
        <w:rPr>
          <w:rFonts w:cs="Times New Roman"/>
          <w:szCs w:val="26"/>
        </w:rPr>
        <w:t>Private User Identity</w:t>
      </w:r>
    </w:p>
    <w:p w14:paraId="731E3B72" w14:textId="08CCB5A2" w:rsidR="006E26AF" w:rsidRPr="00714E59" w:rsidRDefault="006E26AF">
      <w:pPr>
        <w:pStyle w:val="ListParagraph"/>
        <w:numPr>
          <w:ilvl w:val="0"/>
          <w:numId w:val="12"/>
        </w:numPr>
        <w:ind w:left="2160"/>
        <w:jc w:val="both"/>
        <w:rPr>
          <w:rFonts w:cs="Times New Roman"/>
          <w:szCs w:val="26"/>
        </w:rPr>
      </w:pPr>
      <w:r w:rsidRPr="00714E59">
        <w:rPr>
          <w:rFonts w:cs="Times New Roman"/>
          <w:szCs w:val="26"/>
        </w:rPr>
        <w:t>S-CSCF name</w:t>
      </w:r>
    </w:p>
    <w:p w14:paraId="731E3B74" w14:textId="589112B7" w:rsidR="00903BB8" w:rsidRPr="00714E59" w:rsidRDefault="006E26AF">
      <w:pPr>
        <w:pStyle w:val="ListParagraph"/>
        <w:numPr>
          <w:ilvl w:val="0"/>
          <w:numId w:val="8"/>
        </w:numPr>
        <w:ind w:left="1440"/>
        <w:jc w:val="both"/>
        <w:rPr>
          <w:rFonts w:cs="Times New Roman"/>
          <w:szCs w:val="26"/>
        </w:rPr>
      </w:pPr>
      <w:r w:rsidRPr="00714E59">
        <w:rPr>
          <w:rFonts w:cs="Times New Roman"/>
          <w:szCs w:val="26"/>
        </w:rPr>
        <w:t>HSS sẽ lưu trữ S-CSCF name cho ngườ</w:t>
      </w:r>
      <w:r w:rsidR="00FA3397" w:rsidRPr="00714E59">
        <w:rPr>
          <w:rFonts w:cs="Times New Roman"/>
          <w:szCs w:val="26"/>
        </w:rPr>
        <w:t xml:space="preserve">i dùng </w:t>
      </w:r>
      <w:r w:rsidRPr="00714E59">
        <w:rPr>
          <w:rFonts w:cs="Times New Roman"/>
          <w:szCs w:val="26"/>
        </w:rPr>
        <w:t xml:space="preserve">và trả lại luồng thông tin Cx-Put Resp/Cx-Pull Resp (thông tin người dùng) cho S-CSCF. Thông tin người dùng được chuyển từ HSS sang S-CSCF sẽ bao gồm một hoặc nhiều thông tin tên/địa chỉ có thể được sử dụng để truy cập các nền tảng được sử dụng để kiểm soát dịch vụ trong </w:t>
      </w:r>
      <w:r w:rsidR="006346ED" w:rsidRPr="00714E59">
        <w:rPr>
          <w:rFonts w:cs="Times New Roman"/>
          <w:szCs w:val="26"/>
        </w:rPr>
        <w:t>lúc</w:t>
      </w:r>
      <w:r w:rsidRPr="00714E59">
        <w:rPr>
          <w:rFonts w:cs="Times New Roman"/>
          <w:szCs w:val="26"/>
        </w:rPr>
        <w:t xml:space="preserve"> người dùng được đăng ký tại S-CSCF này. S-</w:t>
      </w:r>
      <w:r w:rsidRPr="00714E59">
        <w:rPr>
          <w:rFonts w:cs="Times New Roman"/>
          <w:szCs w:val="26"/>
        </w:rPr>
        <w:lastRenderedPageBreak/>
        <w:t>CSCF sẽ lưu trữ thông tin cho người dùng được chỉ định. Ngoài thông tin tên/địa chỉ, thông tin bảo mật cũng có thể được gửi để sử dụng trong S-CSCF.</w:t>
      </w:r>
    </w:p>
    <w:p w14:paraId="731E3B76" w14:textId="788A2B77" w:rsidR="00494797" w:rsidRPr="00714E59" w:rsidRDefault="00903BB8">
      <w:pPr>
        <w:pStyle w:val="ListParagraph"/>
        <w:numPr>
          <w:ilvl w:val="0"/>
          <w:numId w:val="8"/>
        </w:numPr>
        <w:ind w:left="1440"/>
        <w:jc w:val="both"/>
        <w:rPr>
          <w:rFonts w:cs="Times New Roman"/>
          <w:szCs w:val="26"/>
        </w:rPr>
      </w:pPr>
      <w:r w:rsidRPr="00714E59">
        <w:rPr>
          <w:rFonts w:cs="Times New Roman"/>
          <w:szCs w:val="26"/>
        </w:rPr>
        <w:t>Dựa trên chuẩn filter, S-CSCF sẽ gửi thông tin đăng ký đến nền tảng kiểm soát dịch vụ và thực hiện mọi thủ tục kiểu soát dịch vụ nào được cho là phù hợp.</w:t>
      </w:r>
    </w:p>
    <w:p w14:paraId="731E3B77" w14:textId="77777777" w:rsidR="00903BB8" w:rsidRPr="00714E59" w:rsidRDefault="00903BB8">
      <w:pPr>
        <w:pStyle w:val="ListParagraph"/>
        <w:numPr>
          <w:ilvl w:val="0"/>
          <w:numId w:val="8"/>
        </w:numPr>
        <w:ind w:left="1440"/>
        <w:jc w:val="both"/>
        <w:rPr>
          <w:rFonts w:cs="Times New Roman"/>
          <w:szCs w:val="26"/>
        </w:rPr>
      </w:pPr>
      <w:r w:rsidRPr="00714E59">
        <w:rPr>
          <w:rFonts w:cs="Times New Roman"/>
          <w:szCs w:val="26"/>
        </w:rPr>
        <w:t>S-CSCF sẽ trả về luồng thông tin 200 OK đến I-CSCF bao gồm:</w:t>
      </w:r>
    </w:p>
    <w:p w14:paraId="731E3B78" w14:textId="77777777" w:rsidR="00903BB8" w:rsidRPr="00714E59" w:rsidRDefault="00903BB8">
      <w:pPr>
        <w:pStyle w:val="ListParagraph"/>
        <w:numPr>
          <w:ilvl w:val="0"/>
          <w:numId w:val="21"/>
        </w:numPr>
        <w:ind w:left="2160"/>
        <w:jc w:val="both"/>
        <w:rPr>
          <w:rFonts w:cs="Times New Roman"/>
          <w:szCs w:val="26"/>
        </w:rPr>
      </w:pPr>
      <w:r w:rsidRPr="00714E59">
        <w:rPr>
          <w:rFonts w:cs="Times New Roman"/>
          <w:szCs w:val="26"/>
        </w:rPr>
        <w:t>Thông tin liên kết mạng home</w:t>
      </w:r>
    </w:p>
    <w:p w14:paraId="731E3B7A" w14:textId="2F2BE8B8" w:rsidR="00903BB8" w:rsidRPr="00714E59" w:rsidRDefault="00903BB8">
      <w:pPr>
        <w:pStyle w:val="ListParagraph"/>
        <w:numPr>
          <w:ilvl w:val="0"/>
          <w:numId w:val="13"/>
        </w:numPr>
        <w:ind w:left="2160"/>
        <w:jc w:val="both"/>
        <w:rPr>
          <w:rFonts w:cs="Times New Roman"/>
          <w:szCs w:val="26"/>
        </w:rPr>
      </w:pPr>
      <w:r w:rsidRPr="00714E59">
        <w:rPr>
          <w:rFonts w:cs="Times New Roman"/>
          <w:szCs w:val="26"/>
        </w:rPr>
        <w:t>Một bộ GRUU</w:t>
      </w:r>
    </w:p>
    <w:p w14:paraId="731E3B7B" w14:textId="77777777" w:rsidR="00903BB8" w:rsidRPr="00714E59" w:rsidRDefault="00903BB8">
      <w:pPr>
        <w:pStyle w:val="ListParagraph"/>
        <w:numPr>
          <w:ilvl w:val="0"/>
          <w:numId w:val="8"/>
        </w:numPr>
        <w:ind w:left="1440"/>
        <w:jc w:val="both"/>
        <w:rPr>
          <w:rFonts w:cs="Times New Roman"/>
          <w:szCs w:val="26"/>
        </w:rPr>
      </w:pPr>
      <w:r w:rsidRPr="00714E59">
        <w:rPr>
          <w:rFonts w:cs="Times New Roman"/>
          <w:szCs w:val="26"/>
        </w:rPr>
        <w:t>I-CSCF sẽ gửi luồng thông tin 200 OK đến P-CSCF bao gồm:</w:t>
      </w:r>
    </w:p>
    <w:p w14:paraId="731E3B7C" w14:textId="77777777" w:rsidR="00903BB8" w:rsidRPr="00714E59" w:rsidRDefault="00903BB8">
      <w:pPr>
        <w:pStyle w:val="ListParagraph"/>
        <w:numPr>
          <w:ilvl w:val="0"/>
          <w:numId w:val="14"/>
        </w:numPr>
        <w:ind w:left="2160"/>
        <w:jc w:val="both"/>
        <w:rPr>
          <w:rFonts w:cs="Times New Roman"/>
          <w:szCs w:val="26"/>
        </w:rPr>
      </w:pPr>
      <w:r w:rsidRPr="00714E59">
        <w:rPr>
          <w:rFonts w:cs="Times New Roman"/>
          <w:szCs w:val="26"/>
        </w:rPr>
        <w:t>Thông tin liên kết mạng home</w:t>
      </w:r>
    </w:p>
    <w:p w14:paraId="731E3B7D" w14:textId="77777777" w:rsidR="00903BB8" w:rsidRPr="00714E59" w:rsidRDefault="00903BB8">
      <w:pPr>
        <w:pStyle w:val="ListParagraph"/>
        <w:numPr>
          <w:ilvl w:val="0"/>
          <w:numId w:val="14"/>
        </w:numPr>
        <w:spacing w:after="0"/>
        <w:ind w:left="2160"/>
        <w:jc w:val="both"/>
        <w:rPr>
          <w:rFonts w:cs="Times New Roman"/>
          <w:szCs w:val="26"/>
        </w:rPr>
      </w:pPr>
      <w:r w:rsidRPr="00714E59">
        <w:rPr>
          <w:rFonts w:cs="Times New Roman"/>
          <w:szCs w:val="26"/>
        </w:rPr>
        <w:t>Một bộ GRUU</w:t>
      </w:r>
    </w:p>
    <w:p w14:paraId="731E3B7E" w14:textId="6A7A0E30" w:rsidR="00903BB8" w:rsidRPr="00714E59" w:rsidRDefault="00BB3271" w:rsidP="00BB3271">
      <w:pPr>
        <w:ind w:left="1440"/>
        <w:jc w:val="both"/>
        <w:rPr>
          <w:rFonts w:cs="Times New Roman"/>
          <w:szCs w:val="26"/>
        </w:rPr>
      </w:pPr>
      <w:r>
        <w:rPr>
          <w:rFonts w:cs="Times New Roman"/>
          <w:szCs w:val="26"/>
        </w:rPr>
        <w:t>I-CSCF</w:t>
      </w:r>
      <w:r w:rsidR="00903BB8" w:rsidRPr="00714E59">
        <w:rPr>
          <w:rFonts w:cs="Times New Roman"/>
          <w:szCs w:val="26"/>
        </w:rPr>
        <w:t xml:space="preserve"> phát hành tất cả thông tin đăng ký sau khi gửi luồng thông tin 200 OK.</w:t>
      </w:r>
    </w:p>
    <w:p w14:paraId="731E3B7F" w14:textId="77777777" w:rsidR="003A009D" w:rsidRPr="00714E59" w:rsidRDefault="00903BB8">
      <w:pPr>
        <w:pStyle w:val="ListParagraph"/>
        <w:numPr>
          <w:ilvl w:val="0"/>
          <w:numId w:val="8"/>
        </w:numPr>
        <w:ind w:left="1440"/>
        <w:jc w:val="both"/>
        <w:rPr>
          <w:rFonts w:cs="Times New Roman"/>
          <w:szCs w:val="26"/>
        </w:rPr>
      </w:pPr>
      <w:r w:rsidRPr="00714E59">
        <w:rPr>
          <w:rFonts w:cs="Times New Roman"/>
          <w:szCs w:val="26"/>
        </w:rPr>
        <w:t>P-CSCF sẽ lưu trữ thông tin liên hệ mạng home và sẽ gửi luồng thông tin 200 OK (một bộ GRUU) đến UE. P-CSCF có thể đăng ký tại PCRF để thông báo về trạng thái kết nối tín hiệu IMS.</w:t>
      </w:r>
    </w:p>
    <w:p w14:paraId="731E3B80" w14:textId="77777777" w:rsidR="003A009D" w:rsidRPr="00714E59" w:rsidRDefault="003A009D" w:rsidP="003A009D">
      <w:pPr>
        <w:pStyle w:val="ListParagraph"/>
        <w:ind w:left="1080"/>
        <w:jc w:val="both"/>
        <w:rPr>
          <w:rFonts w:cs="Times New Roman"/>
          <w:sz w:val="2"/>
          <w:szCs w:val="24"/>
        </w:rPr>
      </w:pPr>
    </w:p>
    <w:p w14:paraId="731E3B81" w14:textId="77777777" w:rsidR="00903BB8" w:rsidRDefault="003A009D" w:rsidP="008577BD">
      <w:pPr>
        <w:pStyle w:val="111"/>
      </w:pPr>
      <w:r>
        <w:t>Luồ</w:t>
      </w:r>
      <w:r w:rsidR="00DF33D3">
        <w:t>ng Vo</w:t>
      </w:r>
      <w:r>
        <w:t>LTE</w:t>
      </w:r>
    </w:p>
    <w:p w14:paraId="731E3BA8" w14:textId="77777777" w:rsidR="003A009D" w:rsidRPr="00714E59" w:rsidRDefault="004E5AE5">
      <w:pPr>
        <w:pStyle w:val="ListParagraph"/>
        <w:numPr>
          <w:ilvl w:val="1"/>
          <w:numId w:val="8"/>
        </w:numPr>
        <w:ind w:left="1080"/>
        <w:jc w:val="both"/>
        <w:rPr>
          <w:rFonts w:cs="Times New Roman"/>
          <w:szCs w:val="26"/>
        </w:rPr>
      </w:pPr>
      <w:r w:rsidRPr="00714E59">
        <w:rPr>
          <w:rFonts w:cs="Times New Roman"/>
          <w:szCs w:val="26"/>
        </w:rPr>
        <w:t xml:space="preserve">Luồng </w:t>
      </w:r>
      <w:r w:rsidR="003A009D" w:rsidRPr="00714E59">
        <w:rPr>
          <w:rFonts w:cs="Times New Roman"/>
          <w:szCs w:val="26"/>
        </w:rPr>
        <w:t xml:space="preserve">MO </w:t>
      </w:r>
      <w:r w:rsidRPr="00714E59">
        <w:rPr>
          <w:rFonts w:cs="Times New Roman"/>
          <w:szCs w:val="26"/>
        </w:rPr>
        <w:t>(</w:t>
      </w:r>
      <w:r w:rsidR="00D8287D" w:rsidRPr="00714E59">
        <w:rPr>
          <w:rFonts w:cs="Times New Roman"/>
          <w:i/>
          <w:szCs w:val="26"/>
        </w:rPr>
        <w:t>Mobile origi</w:t>
      </w:r>
      <w:r w:rsidRPr="00714E59">
        <w:rPr>
          <w:rFonts w:cs="Times New Roman"/>
          <w:i/>
          <w:szCs w:val="26"/>
        </w:rPr>
        <w:t>nation</w:t>
      </w:r>
      <w:r w:rsidRPr="00714E59">
        <w:rPr>
          <w:rFonts w:cs="Times New Roman"/>
          <w:szCs w:val="26"/>
        </w:rPr>
        <w:t>)</w:t>
      </w:r>
    </w:p>
    <w:p w14:paraId="2DA15173" w14:textId="49FB699A" w:rsidR="006A77A0" w:rsidRPr="00714E59" w:rsidRDefault="006A77A0" w:rsidP="00BB3271">
      <w:pPr>
        <w:ind w:left="1080"/>
        <w:jc w:val="both"/>
        <w:rPr>
          <w:rFonts w:cs="Times New Roman"/>
          <w:szCs w:val="26"/>
        </w:rPr>
      </w:pPr>
      <w:r w:rsidRPr="00714E59">
        <w:rPr>
          <w:rFonts w:cs="Times New Roman"/>
          <w:szCs w:val="26"/>
        </w:rPr>
        <w:t>Quy trình khởi tạo (origination) này áp dụng cho người dùng roaming</w:t>
      </w:r>
    </w:p>
    <w:p w14:paraId="7CE88198" w14:textId="77777777" w:rsidR="00224042" w:rsidRPr="00714E59" w:rsidRDefault="00224042" w:rsidP="00BB3271">
      <w:pPr>
        <w:ind w:left="1080"/>
        <w:jc w:val="both"/>
        <w:rPr>
          <w:rFonts w:cs="Times New Roman"/>
          <w:szCs w:val="26"/>
        </w:rPr>
      </w:pPr>
      <w:r w:rsidRPr="00714E59">
        <w:rPr>
          <w:rFonts w:cs="Times New Roman"/>
          <w:szCs w:val="26"/>
        </w:rPr>
        <w:t>UE được đặt trong một mạng đã truy cập và xác định P-CSCF thông qua quy trình khám phá CSCF. Mạng home quảng bá S-CSCF là điểm nhâp từ mạng đã truy cập.</w:t>
      </w:r>
    </w:p>
    <w:p w14:paraId="3C3A79F8" w14:textId="123253FC" w:rsidR="00224042" w:rsidRDefault="00224042" w:rsidP="00BB3271">
      <w:pPr>
        <w:ind w:left="1080"/>
        <w:jc w:val="both"/>
        <w:rPr>
          <w:rFonts w:cs="Times New Roman"/>
          <w:szCs w:val="26"/>
        </w:rPr>
      </w:pPr>
      <w:r w:rsidRPr="00714E59">
        <w:rPr>
          <w:rFonts w:cs="Times New Roman"/>
          <w:szCs w:val="26"/>
        </w:rPr>
        <w:t>Khi đăng ký thành công, P-CSCF biết được tên/địa chỉ của bước tiếp theo trong đường dẫn tín hiệu hướng tới S-CSCF</w:t>
      </w:r>
    </w:p>
    <w:p w14:paraId="61F1F21F" w14:textId="004BF235" w:rsidR="003748B3" w:rsidRPr="003748B3" w:rsidRDefault="003748B3" w:rsidP="00BB3271">
      <w:pPr>
        <w:ind w:left="1080"/>
        <w:jc w:val="both"/>
        <w:rPr>
          <w:rFonts w:cs="Times New Roman"/>
          <w:b/>
          <w:szCs w:val="26"/>
        </w:rPr>
      </w:pPr>
      <w:r w:rsidRPr="003748B3">
        <w:rPr>
          <w:rFonts w:cs="Times New Roman"/>
          <w:b/>
          <w:szCs w:val="26"/>
        </w:rPr>
        <w:t>Flow:</w:t>
      </w:r>
    </w:p>
    <w:p w14:paraId="7D970C88" w14:textId="77777777" w:rsidR="003748B3" w:rsidRPr="00714E59" w:rsidRDefault="003748B3">
      <w:pPr>
        <w:pStyle w:val="ListParagraph"/>
        <w:numPr>
          <w:ilvl w:val="0"/>
          <w:numId w:val="16"/>
        </w:numPr>
        <w:ind w:left="1440"/>
        <w:jc w:val="both"/>
        <w:rPr>
          <w:rFonts w:cs="Times New Roman"/>
          <w:szCs w:val="26"/>
        </w:rPr>
      </w:pPr>
      <w:r w:rsidRPr="00714E59">
        <w:rPr>
          <w:rFonts w:cs="Times New Roman"/>
          <w:szCs w:val="26"/>
        </w:rPr>
        <w:t>UE sẽ gửi yêu cầu SIP INVITE, có chứa SDP (</w:t>
      </w:r>
      <w:r w:rsidRPr="00714E59">
        <w:rPr>
          <w:rFonts w:cs="Times New Roman"/>
          <w:i/>
          <w:szCs w:val="26"/>
        </w:rPr>
        <w:t>Session Description Protocol</w:t>
      </w:r>
      <w:r w:rsidRPr="00714E59">
        <w:rPr>
          <w:rFonts w:cs="Times New Roman"/>
          <w:szCs w:val="26"/>
        </w:rPr>
        <w:t>) đến P-CSCF được xác định thông qua cơ chế khám phá. Ban đầu SDP có thể đại diện cho một hoặc nhiều media cho một session multimedia.</w:t>
      </w:r>
    </w:p>
    <w:p w14:paraId="26C8CB19" w14:textId="77777777" w:rsidR="003748B3" w:rsidRPr="00714E59" w:rsidRDefault="003748B3">
      <w:pPr>
        <w:pStyle w:val="ListParagraph"/>
        <w:numPr>
          <w:ilvl w:val="0"/>
          <w:numId w:val="16"/>
        </w:numPr>
        <w:ind w:left="1440"/>
        <w:jc w:val="both"/>
        <w:rPr>
          <w:rFonts w:cs="Times New Roman"/>
          <w:szCs w:val="26"/>
        </w:rPr>
      </w:pPr>
      <w:r w:rsidRPr="00714E59">
        <w:rPr>
          <w:rFonts w:cs="Times New Roman"/>
          <w:szCs w:val="26"/>
        </w:rPr>
        <w:t>P-CSCF ghi nhớ bước tiếp theo của CSCF cho UE (từ quy trình đăng ký). Bước tiếp theo là S-CSCF phục vụ UE truy cập.</w:t>
      </w:r>
    </w:p>
    <w:p w14:paraId="00244425" w14:textId="11251CF7" w:rsidR="003748B3" w:rsidRPr="00182D89" w:rsidRDefault="003748B3" w:rsidP="00182D89">
      <w:pPr>
        <w:pStyle w:val="ListParagraph"/>
        <w:numPr>
          <w:ilvl w:val="0"/>
          <w:numId w:val="16"/>
        </w:numPr>
        <w:ind w:left="1440"/>
        <w:jc w:val="both"/>
        <w:rPr>
          <w:rFonts w:cs="Times New Roman"/>
          <w:szCs w:val="26"/>
        </w:rPr>
      </w:pPr>
      <w:r w:rsidRPr="00714E59">
        <w:rPr>
          <w:rFonts w:cs="Times New Roman"/>
          <w:szCs w:val="26"/>
        </w:rPr>
        <w:t xml:space="preserve">S-CSCF xác thực hồ sơ dịch vụ, nếu GRUU được nhận làm địa chỉ liên hệ, đảm bảo rằng danh tính người dùng công khai của người dùng được xử lý trong Request và danh tính người dùng công khai được liên kết với GRUU thuộc về hồ sơ dịch vụ và gọi bất kỳ service logic gốc nào cần thiết cho người dùng. </w:t>
      </w:r>
      <w:r w:rsidRPr="00182D89">
        <w:rPr>
          <w:rFonts w:cs="Times New Roman"/>
          <w:szCs w:val="26"/>
        </w:rPr>
        <w:t xml:space="preserve">Bao gồm quyền của SDP được yêu cầu dựa trên đăng ký của dịch vụ đa phương tiện. </w:t>
      </w:r>
    </w:p>
    <w:p w14:paraId="0A56EC8D" w14:textId="77777777" w:rsidR="003748B3" w:rsidRDefault="003748B3" w:rsidP="00BB3271">
      <w:pPr>
        <w:ind w:left="1440"/>
        <w:jc w:val="both"/>
        <w:rPr>
          <w:rFonts w:cs="Times New Roman"/>
          <w:szCs w:val="26"/>
        </w:rPr>
      </w:pPr>
      <w:r w:rsidRPr="00714E59">
        <w:rPr>
          <w:rFonts w:cs="Times New Roman"/>
          <w:szCs w:val="26"/>
        </w:rPr>
        <w:lastRenderedPageBreak/>
        <w:t>Nếu Request URI chứa diễn tả SIP của một số E.164 và được cho phép bởi chính sách nhà điều hành, S-CSCF cố gắng dịch địa chỉ của E.164 trong SIP URI đến một SIP URI có thể định tuyến trên toàn cầu bằng cách sử dụng cơ chế dịch ENUM/DNS.</w:t>
      </w:r>
    </w:p>
    <w:p w14:paraId="087071A5" w14:textId="77777777" w:rsidR="00C24EE5" w:rsidRPr="00061ECB" w:rsidRDefault="00C24EE5" w:rsidP="00C24EE5">
      <w:pPr>
        <w:rPr>
          <w:rFonts w:cs="Times New Roman"/>
          <w:szCs w:val="26"/>
        </w:rPr>
      </w:pPr>
      <w:r w:rsidRPr="00714E59">
        <w:rPr>
          <w:noProof/>
        </w:rPr>
        <w:drawing>
          <wp:inline distT="0" distB="0" distL="0" distR="0" wp14:anchorId="7945A4C8" wp14:editId="0E8B94BE">
            <wp:extent cx="5185226" cy="70491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7"/>
                    <a:stretch>
                      <a:fillRect/>
                    </a:stretch>
                  </pic:blipFill>
                  <pic:spPr>
                    <a:xfrm>
                      <a:off x="0" y="0"/>
                      <a:ext cx="5196851" cy="7064939"/>
                    </a:xfrm>
                    <a:prstGeom prst="rect">
                      <a:avLst/>
                    </a:prstGeom>
                  </pic:spPr>
                </pic:pic>
              </a:graphicData>
            </a:graphic>
          </wp:inline>
        </w:drawing>
      </w:r>
    </w:p>
    <w:p w14:paraId="7CE56C16" w14:textId="1BD5F24D" w:rsidR="00C24EE5" w:rsidRPr="00714E59" w:rsidRDefault="00C24EE5" w:rsidP="00182D89">
      <w:pPr>
        <w:jc w:val="center"/>
      </w:pPr>
      <w:r w:rsidRPr="00061ECB">
        <w:t>Hình 2.6: Luồng MO (Mobile Original)</w:t>
      </w:r>
    </w:p>
    <w:p w14:paraId="5E658442" w14:textId="77777777" w:rsidR="003748B3" w:rsidRPr="00714E59" w:rsidRDefault="003748B3" w:rsidP="00182D89">
      <w:pPr>
        <w:pStyle w:val="ListParagraph"/>
        <w:numPr>
          <w:ilvl w:val="0"/>
          <w:numId w:val="16"/>
        </w:numPr>
        <w:ind w:left="1440"/>
        <w:rPr>
          <w:rFonts w:cs="Times New Roman"/>
          <w:szCs w:val="26"/>
        </w:rPr>
      </w:pPr>
      <w:r w:rsidRPr="00714E59">
        <w:rPr>
          <w:rFonts w:cs="Times New Roman"/>
          <w:szCs w:val="26"/>
        </w:rPr>
        <w:lastRenderedPageBreak/>
        <w:t>S-CSCF chuyển tiếp Request.</w:t>
      </w:r>
    </w:p>
    <w:p w14:paraId="778FCD29" w14:textId="77777777" w:rsidR="003748B3" w:rsidRPr="00714E59" w:rsidRDefault="003748B3" w:rsidP="00182D89">
      <w:pPr>
        <w:pStyle w:val="ListParagraph"/>
        <w:numPr>
          <w:ilvl w:val="0"/>
          <w:numId w:val="16"/>
        </w:numPr>
        <w:ind w:left="1440"/>
        <w:jc w:val="both"/>
        <w:rPr>
          <w:rFonts w:cs="Times New Roman"/>
          <w:szCs w:val="26"/>
        </w:rPr>
      </w:pPr>
      <w:r w:rsidRPr="00714E59">
        <w:rPr>
          <w:rFonts w:cs="Times New Roman"/>
          <w:szCs w:val="26"/>
        </w:rPr>
        <w:t>Những khả năng luồng media của điểm đích được trả về dọc theo đường dẫn tín hiệu</w:t>
      </w:r>
    </w:p>
    <w:p w14:paraId="62BEA164" w14:textId="77777777" w:rsidR="003748B3" w:rsidRPr="00714E59" w:rsidRDefault="003748B3" w:rsidP="00182D89">
      <w:pPr>
        <w:pStyle w:val="ListParagraph"/>
        <w:numPr>
          <w:ilvl w:val="0"/>
          <w:numId w:val="16"/>
        </w:numPr>
        <w:ind w:left="1440"/>
        <w:rPr>
          <w:rFonts w:cs="Times New Roman"/>
          <w:szCs w:val="26"/>
        </w:rPr>
      </w:pPr>
      <w:r w:rsidRPr="00714E59">
        <w:rPr>
          <w:rFonts w:cs="Times New Roman"/>
          <w:szCs w:val="26"/>
        </w:rPr>
        <w:t>S-CSCF chuyển tiếp thông điệp Offer Response đến P-CSCF.</w:t>
      </w:r>
    </w:p>
    <w:p w14:paraId="4AB28A9A" w14:textId="36DDD8A8" w:rsidR="00061ECB" w:rsidRPr="00182D89" w:rsidRDefault="003748B3" w:rsidP="00182D89">
      <w:pPr>
        <w:pStyle w:val="ListParagraph"/>
        <w:numPr>
          <w:ilvl w:val="0"/>
          <w:numId w:val="16"/>
        </w:numPr>
        <w:ind w:left="1440"/>
        <w:rPr>
          <w:rFonts w:cs="Times New Roman"/>
          <w:szCs w:val="26"/>
        </w:rPr>
      </w:pPr>
      <w:r w:rsidRPr="00714E59">
        <w:rPr>
          <w:rFonts w:cs="Times New Roman"/>
          <w:szCs w:val="26"/>
        </w:rPr>
        <w:t>P-CSCF ủy quyền cho các tài nguyên cần thiết cho session này.</w:t>
      </w:r>
    </w:p>
    <w:p w14:paraId="7417AEF7" w14:textId="74589345" w:rsidR="003748B3" w:rsidRDefault="003748B3" w:rsidP="00182D89">
      <w:pPr>
        <w:pStyle w:val="ListParagraph"/>
        <w:numPr>
          <w:ilvl w:val="0"/>
          <w:numId w:val="16"/>
        </w:numPr>
        <w:ind w:left="1440"/>
        <w:rPr>
          <w:rFonts w:cs="Times New Roman"/>
          <w:szCs w:val="26"/>
        </w:rPr>
      </w:pPr>
      <w:r w:rsidRPr="00714E59">
        <w:rPr>
          <w:rFonts w:cs="Times New Roman"/>
          <w:szCs w:val="26"/>
        </w:rPr>
        <w:t xml:space="preserve">P-CSCF chuyển tiếp thông điệp Offer Response đến điểm originating </w:t>
      </w:r>
    </w:p>
    <w:p w14:paraId="7C0BAE7C" w14:textId="77777777" w:rsidR="00BB3271" w:rsidRPr="00714E59" w:rsidRDefault="00BB3271" w:rsidP="00182D89">
      <w:pPr>
        <w:pStyle w:val="ListParagraph"/>
        <w:numPr>
          <w:ilvl w:val="0"/>
          <w:numId w:val="16"/>
        </w:numPr>
        <w:ind w:left="1440"/>
        <w:jc w:val="both"/>
        <w:rPr>
          <w:rFonts w:cs="Times New Roman"/>
          <w:szCs w:val="26"/>
        </w:rPr>
      </w:pPr>
      <w:r w:rsidRPr="00714E59">
        <w:rPr>
          <w:rFonts w:cs="Times New Roman"/>
          <w:szCs w:val="26"/>
        </w:rPr>
        <w:t>UE quyết định tập hợp các luồng media cho session này, gửi Response Conf đến P-CSCF để xác nhận đã nhận được Offer Response.</w:t>
      </w:r>
    </w:p>
    <w:p w14:paraId="7C845707" w14:textId="3D26AF37" w:rsidR="00BB3271" w:rsidRDefault="00BB3271" w:rsidP="00182D89">
      <w:pPr>
        <w:ind w:left="1440"/>
        <w:jc w:val="both"/>
        <w:rPr>
          <w:rFonts w:cs="Times New Roman"/>
          <w:szCs w:val="26"/>
        </w:rPr>
      </w:pPr>
      <w:r w:rsidRPr="00714E59">
        <w:rPr>
          <w:rFonts w:cs="Times New Roman"/>
          <w:szCs w:val="26"/>
        </w:rPr>
        <w:t>Response Confirmation có thể chứa SDP. Có thể là cùng một SDP như trong Offer Response nhận được ở bước 8 hoặc một tập con. Nếu media mới được xác định bởi SDP này, một ủy quyền (như ở bước 7) sẽ được thực hiện bởi P-CSCF (PCRF) sau bước 14. UE khởi tạo được tự do cung cấp media mới về hoạt động này hoặc các trao đổi tiếp theo bằng phương thức Update. Mỗi trao đổi offer/answer sẽ làm P-CSCF lặp lại bước 7 lần nữa.</w:t>
      </w:r>
    </w:p>
    <w:p w14:paraId="319DFF36" w14:textId="77777777" w:rsidR="00BB3271" w:rsidRPr="00714E59" w:rsidRDefault="00BB3271" w:rsidP="00182D89">
      <w:pPr>
        <w:pStyle w:val="ListParagraph"/>
        <w:numPr>
          <w:ilvl w:val="0"/>
          <w:numId w:val="16"/>
        </w:numPr>
        <w:ind w:left="1440"/>
        <w:jc w:val="both"/>
        <w:rPr>
          <w:rFonts w:cs="Times New Roman"/>
          <w:szCs w:val="26"/>
        </w:rPr>
      </w:pPr>
      <w:r w:rsidRPr="00714E59">
        <w:rPr>
          <w:rFonts w:cs="Times New Roman"/>
          <w:szCs w:val="26"/>
        </w:rPr>
        <w:t>Sau khi xác định tài nguyên cần thiết trong bước 8, UE bắt đầu quy trình đặt trước tài nguyên cần thiết cho session này.</w:t>
      </w:r>
    </w:p>
    <w:p w14:paraId="3617D5C8" w14:textId="77777777" w:rsidR="00BB3271" w:rsidRDefault="00BB3271" w:rsidP="00182D89">
      <w:pPr>
        <w:pStyle w:val="ListParagraph"/>
        <w:numPr>
          <w:ilvl w:val="0"/>
          <w:numId w:val="16"/>
        </w:numPr>
        <w:ind w:left="1440"/>
        <w:jc w:val="both"/>
        <w:rPr>
          <w:rFonts w:cs="Times New Roman"/>
          <w:szCs w:val="26"/>
        </w:rPr>
      </w:pPr>
      <w:r w:rsidRPr="00714E59">
        <w:rPr>
          <w:rFonts w:cs="Times New Roman"/>
          <w:szCs w:val="26"/>
        </w:rPr>
        <w:t>P-CSCF chuyển tiếp Response Confirmation đến S-CSCF.</w:t>
      </w:r>
    </w:p>
    <w:p w14:paraId="780D4F09" w14:textId="3227C754" w:rsidR="00BB3271" w:rsidRPr="00BB3271" w:rsidRDefault="00BB3271" w:rsidP="00182D89">
      <w:pPr>
        <w:pStyle w:val="ListParagraph"/>
        <w:numPr>
          <w:ilvl w:val="0"/>
          <w:numId w:val="16"/>
        </w:numPr>
        <w:ind w:left="1440"/>
        <w:jc w:val="both"/>
        <w:rPr>
          <w:rFonts w:cs="Times New Roman"/>
          <w:szCs w:val="26"/>
        </w:rPr>
      </w:pPr>
      <w:r w:rsidRPr="00714E59">
        <w:rPr>
          <w:rFonts w:cs="Times New Roman"/>
          <w:szCs w:val="26"/>
        </w:rPr>
        <w:t>S-CSCF chuyển tiếp thông điệp này đến điểm cuối terminating.</w:t>
      </w:r>
    </w:p>
    <w:p w14:paraId="731E3BC4" w14:textId="6709AF98" w:rsidR="00BD0C72" w:rsidRPr="00714E59" w:rsidRDefault="00BD0C72" w:rsidP="00182D89">
      <w:pPr>
        <w:ind w:left="1440" w:hanging="360"/>
        <w:jc w:val="both"/>
        <w:rPr>
          <w:rFonts w:cs="Times New Roman"/>
          <w:szCs w:val="26"/>
        </w:rPr>
      </w:pPr>
      <w:r w:rsidRPr="00714E59">
        <w:rPr>
          <w:rFonts w:cs="Times New Roman"/>
          <w:szCs w:val="26"/>
        </w:rPr>
        <w:t xml:space="preserve">13-15. Điểm </w:t>
      </w:r>
      <w:r w:rsidR="007B651D" w:rsidRPr="00714E59">
        <w:rPr>
          <w:rFonts w:cs="Times New Roman"/>
          <w:szCs w:val="26"/>
        </w:rPr>
        <w:t>terminating</w:t>
      </w:r>
      <w:r w:rsidRPr="00714E59">
        <w:rPr>
          <w:rFonts w:cs="Times New Roman"/>
          <w:szCs w:val="26"/>
        </w:rPr>
        <w:t xml:space="preserve"> </w:t>
      </w:r>
      <w:r w:rsidR="005B22A6" w:rsidRPr="00714E59">
        <w:rPr>
          <w:rFonts w:cs="Times New Roman"/>
          <w:szCs w:val="26"/>
        </w:rPr>
        <w:t>phản hồi cho điểm</w:t>
      </w:r>
      <w:r w:rsidR="00AB3274" w:rsidRPr="00714E59">
        <w:rPr>
          <w:rFonts w:cs="Times New Roman"/>
          <w:szCs w:val="26"/>
        </w:rPr>
        <w:t xml:space="preserve"> </w:t>
      </w:r>
      <w:r w:rsidR="007B651D" w:rsidRPr="00714E59">
        <w:rPr>
          <w:rFonts w:cs="Times New Roman"/>
          <w:szCs w:val="26"/>
        </w:rPr>
        <w:t>originating</w:t>
      </w:r>
      <w:r w:rsidR="005B22A6" w:rsidRPr="00714E59">
        <w:rPr>
          <w:rFonts w:cs="Times New Roman"/>
          <w:szCs w:val="26"/>
        </w:rPr>
        <w:t xml:space="preserve"> với sự</w:t>
      </w:r>
      <w:r w:rsidR="007B651D" w:rsidRPr="00714E59">
        <w:rPr>
          <w:rFonts w:cs="Times New Roman"/>
          <w:szCs w:val="26"/>
        </w:rPr>
        <w:t xml:space="preserve"> xác</w:t>
      </w:r>
      <w:r w:rsidR="005B22A6" w:rsidRPr="00714E59">
        <w:rPr>
          <w:rFonts w:cs="Times New Roman"/>
          <w:szCs w:val="26"/>
        </w:rPr>
        <w:t xml:space="preserve"> nhận. </w:t>
      </w:r>
      <w:r w:rsidR="007E2CEE" w:rsidRPr="00714E59">
        <w:rPr>
          <w:rFonts w:cs="Times New Roman"/>
          <w:szCs w:val="26"/>
        </w:rPr>
        <w:t xml:space="preserve">Nếu </w:t>
      </w:r>
      <w:r w:rsidR="00883571" w:rsidRPr="00714E59">
        <w:rPr>
          <w:rFonts w:cs="Times New Roman"/>
          <w:szCs w:val="26"/>
        </w:rPr>
        <w:t>Optional</w:t>
      </w:r>
      <w:r w:rsidR="007E2CEE" w:rsidRPr="00714E59">
        <w:rPr>
          <w:rFonts w:cs="Times New Roman"/>
          <w:szCs w:val="26"/>
        </w:rPr>
        <w:t xml:space="preserve"> SDP</w:t>
      </w:r>
      <w:r w:rsidR="00883571" w:rsidRPr="00714E59">
        <w:rPr>
          <w:rFonts w:cs="Times New Roman"/>
          <w:szCs w:val="26"/>
        </w:rPr>
        <w:t xml:space="preserve"> có</w:t>
      </w:r>
      <w:r w:rsidR="007E2CEE" w:rsidRPr="00714E59">
        <w:rPr>
          <w:rFonts w:cs="Times New Roman"/>
          <w:szCs w:val="26"/>
        </w:rPr>
        <w:t xml:space="preserve"> trong Response Confirmation, Confirmation Acknowledge cũng sẽ chứa phản hồi SDP. Nếu SDP đã thay đổi, P-CSCF xác thực các tài nguyên được phép sử dụng. </w:t>
      </w:r>
    </w:p>
    <w:p w14:paraId="731E3BC5" w14:textId="263C1DF2" w:rsidR="00883571" w:rsidRPr="00714E59" w:rsidRDefault="00883571" w:rsidP="00182D89">
      <w:pPr>
        <w:ind w:left="1440" w:hanging="360"/>
        <w:jc w:val="both"/>
        <w:rPr>
          <w:rFonts w:cs="Times New Roman"/>
          <w:szCs w:val="26"/>
        </w:rPr>
      </w:pPr>
      <w:r w:rsidRPr="00714E59">
        <w:rPr>
          <w:rFonts w:cs="Times New Roman"/>
          <w:szCs w:val="26"/>
        </w:rPr>
        <w:t xml:space="preserve">16-18. </w:t>
      </w:r>
      <w:r w:rsidR="00AB3274" w:rsidRPr="00714E59">
        <w:rPr>
          <w:rFonts w:cs="Times New Roman"/>
          <w:szCs w:val="26"/>
        </w:rPr>
        <w:t xml:space="preserve">Khi quá trình đặt trước tài nguyên hoàn tất, UE sẽ gửi thông báo Resource Reservation thành công đến điểm cuối </w:t>
      </w:r>
      <w:r w:rsidR="007B651D" w:rsidRPr="00714E59">
        <w:rPr>
          <w:rFonts w:cs="Times New Roman"/>
          <w:szCs w:val="26"/>
        </w:rPr>
        <w:t>terminating</w:t>
      </w:r>
      <w:r w:rsidR="00AB3274" w:rsidRPr="00714E59">
        <w:rPr>
          <w:rFonts w:cs="Times New Roman"/>
          <w:szCs w:val="26"/>
        </w:rPr>
        <w:t>, thông qua đường dẫn tín hiệu được thiết lập bởi thông điệp INVITE. Thông điệp được gửi trước tiên đến P-CSCF.</w:t>
      </w:r>
    </w:p>
    <w:p w14:paraId="731E3BC6" w14:textId="3CB64427" w:rsidR="00AB3274" w:rsidRPr="00714E59" w:rsidRDefault="00AB3274" w:rsidP="00182D89">
      <w:pPr>
        <w:ind w:left="1440" w:hanging="360"/>
        <w:jc w:val="both"/>
        <w:rPr>
          <w:rFonts w:cs="Times New Roman"/>
          <w:szCs w:val="26"/>
        </w:rPr>
      </w:pPr>
      <w:r w:rsidRPr="00714E59">
        <w:rPr>
          <w:rFonts w:cs="Times New Roman"/>
          <w:szCs w:val="26"/>
        </w:rPr>
        <w:t>19-21. Điểm</w:t>
      </w:r>
      <w:r w:rsidR="001748CB" w:rsidRPr="00714E59">
        <w:rPr>
          <w:rFonts w:cs="Times New Roman"/>
          <w:szCs w:val="26"/>
        </w:rPr>
        <w:t xml:space="preserve"> cuối</w:t>
      </w:r>
      <w:r w:rsidRPr="00714E59">
        <w:rPr>
          <w:rFonts w:cs="Times New Roman"/>
          <w:szCs w:val="26"/>
        </w:rPr>
        <w:t xml:space="preserve"> </w:t>
      </w:r>
      <w:r w:rsidR="007B651D" w:rsidRPr="00714E59">
        <w:rPr>
          <w:rFonts w:cs="Times New Roman"/>
          <w:szCs w:val="26"/>
        </w:rPr>
        <w:t>terminating</w:t>
      </w:r>
      <w:r w:rsidRPr="00714E59">
        <w:rPr>
          <w:rFonts w:cs="Times New Roman"/>
          <w:szCs w:val="26"/>
        </w:rPr>
        <w:t xml:space="preserve"> phản hổi cho điểm đầu</w:t>
      </w:r>
      <w:r w:rsidR="001748CB" w:rsidRPr="00714E59">
        <w:rPr>
          <w:rFonts w:cs="Times New Roman"/>
          <w:szCs w:val="26"/>
        </w:rPr>
        <w:t xml:space="preserve"> originating</w:t>
      </w:r>
      <w:r w:rsidRPr="00714E59">
        <w:rPr>
          <w:rFonts w:cs="Times New Roman"/>
          <w:szCs w:val="26"/>
        </w:rPr>
        <w:t xml:space="preserve"> khi đặt</w:t>
      </w:r>
      <w:r w:rsidR="00795580" w:rsidRPr="00714E59">
        <w:rPr>
          <w:rFonts w:cs="Times New Roman"/>
          <w:szCs w:val="26"/>
        </w:rPr>
        <w:t xml:space="preserve"> đủ</w:t>
      </w:r>
      <w:r w:rsidRPr="00714E59">
        <w:rPr>
          <w:rFonts w:cs="Times New Roman"/>
          <w:szCs w:val="26"/>
        </w:rPr>
        <w:t xml:space="preserve"> tài nguyên thành công. Nếu SDP có thay đổi, P-CSCF cho phép </w:t>
      </w:r>
      <w:r w:rsidR="00795580" w:rsidRPr="00714E59">
        <w:rPr>
          <w:rFonts w:cs="Times New Roman"/>
          <w:szCs w:val="26"/>
        </w:rPr>
        <w:t xml:space="preserve">các </w:t>
      </w:r>
      <w:r w:rsidRPr="00714E59">
        <w:rPr>
          <w:rFonts w:cs="Times New Roman"/>
          <w:szCs w:val="26"/>
        </w:rPr>
        <w:t>tài nguyên được phép sử dụng</w:t>
      </w:r>
      <w:r w:rsidR="00795580" w:rsidRPr="00714E59">
        <w:rPr>
          <w:rFonts w:cs="Times New Roman"/>
          <w:szCs w:val="26"/>
        </w:rPr>
        <w:t>.</w:t>
      </w:r>
    </w:p>
    <w:p w14:paraId="731E3BC7" w14:textId="48B30B8A" w:rsidR="00795580" w:rsidRPr="00714E59" w:rsidRDefault="00795580" w:rsidP="00182D89">
      <w:pPr>
        <w:ind w:left="1440" w:hanging="360"/>
        <w:jc w:val="both"/>
        <w:rPr>
          <w:rFonts w:cs="Times New Roman"/>
          <w:szCs w:val="26"/>
        </w:rPr>
      </w:pPr>
      <w:r w:rsidRPr="00714E59">
        <w:rPr>
          <w:rFonts w:cs="Times New Roman"/>
          <w:szCs w:val="26"/>
        </w:rPr>
        <w:t xml:space="preserve">22-24. Điểm </w:t>
      </w:r>
      <w:r w:rsidR="001748CB" w:rsidRPr="00714E59">
        <w:rPr>
          <w:rFonts w:cs="Times New Roman"/>
          <w:szCs w:val="26"/>
        </w:rPr>
        <w:t>terminating</w:t>
      </w:r>
      <w:r w:rsidRPr="00714E59">
        <w:rPr>
          <w:rFonts w:cs="Times New Roman"/>
          <w:szCs w:val="26"/>
        </w:rPr>
        <w:t xml:space="preserve"> có thể phát ra tiếng ringing và chuyển tiếp nó thông qua đường dẫn dẫn </w:t>
      </w:r>
      <w:r w:rsidR="00F67FE0" w:rsidRPr="00714E59">
        <w:rPr>
          <w:rFonts w:cs="Times New Roman"/>
          <w:szCs w:val="26"/>
        </w:rPr>
        <w:t>session</w:t>
      </w:r>
      <w:r w:rsidRPr="00714E59">
        <w:rPr>
          <w:rFonts w:cs="Times New Roman"/>
          <w:szCs w:val="26"/>
        </w:rPr>
        <w:t xml:space="preserve"> đến UE.</w:t>
      </w:r>
    </w:p>
    <w:p w14:paraId="731E3BC8" w14:textId="77777777" w:rsidR="00795580" w:rsidRPr="00714E59" w:rsidRDefault="00795580" w:rsidP="00182D89">
      <w:pPr>
        <w:ind w:left="1440" w:hanging="360"/>
        <w:jc w:val="both"/>
        <w:rPr>
          <w:rFonts w:cs="Times New Roman"/>
          <w:szCs w:val="26"/>
        </w:rPr>
      </w:pPr>
      <w:r w:rsidRPr="00714E59">
        <w:rPr>
          <w:rFonts w:cs="Times New Roman"/>
          <w:szCs w:val="26"/>
        </w:rPr>
        <w:t>25. UE cho người dùng gốc biết rằng máy đích đang ringing.</w:t>
      </w:r>
    </w:p>
    <w:p w14:paraId="731E3BC9" w14:textId="425AD0FF" w:rsidR="00795580" w:rsidRPr="00714E59" w:rsidRDefault="00795580" w:rsidP="00182D89">
      <w:pPr>
        <w:ind w:left="1440" w:hanging="360"/>
        <w:jc w:val="both"/>
        <w:rPr>
          <w:rFonts w:cs="Times New Roman"/>
          <w:szCs w:val="26"/>
        </w:rPr>
      </w:pPr>
      <w:r w:rsidRPr="00714E59">
        <w:rPr>
          <w:rFonts w:cs="Times New Roman"/>
          <w:szCs w:val="26"/>
        </w:rPr>
        <w:t xml:space="preserve">26. Khi bên đích trả lời, điểm </w:t>
      </w:r>
      <w:r w:rsidR="001748CB" w:rsidRPr="00714E59">
        <w:rPr>
          <w:rFonts w:cs="Times New Roman"/>
          <w:szCs w:val="26"/>
        </w:rPr>
        <w:t>terminating</w:t>
      </w:r>
      <w:r w:rsidRPr="00714E59">
        <w:rPr>
          <w:rFonts w:cs="Times New Roman"/>
          <w:szCs w:val="26"/>
        </w:rPr>
        <w:t xml:space="preserve"> gửi phản hồi cuối cùng SIP 200-OK đến S-CSCF.</w:t>
      </w:r>
    </w:p>
    <w:p w14:paraId="731E3BCA" w14:textId="2C135C49" w:rsidR="00795580" w:rsidRPr="00714E59" w:rsidRDefault="00795580" w:rsidP="00182D89">
      <w:pPr>
        <w:ind w:left="1440" w:hanging="360"/>
        <w:jc w:val="both"/>
        <w:rPr>
          <w:rFonts w:cs="Times New Roman"/>
          <w:szCs w:val="26"/>
        </w:rPr>
      </w:pPr>
      <w:r w:rsidRPr="00714E59">
        <w:rPr>
          <w:rFonts w:cs="Times New Roman"/>
          <w:szCs w:val="26"/>
        </w:rPr>
        <w:t>27. S-CSCF gửi phản hồi cuối</w:t>
      </w:r>
      <w:r w:rsidR="00182D89">
        <w:rPr>
          <w:rFonts w:cs="Times New Roman"/>
          <w:szCs w:val="26"/>
        </w:rPr>
        <w:t xml:space="preserve"> cùng</w:t>
      </w:r>
      <w:r w:rsidRPr="00714E59">
        <w:rPr>
          <w:rFonts w:cs="Times New Roman"/>
          <w:szCs w:val="26"/>
        </w:rPr>
        <w:t xml:space="preserve"> SIP 200-OK dọc theo đường dẫn tín hiệu về P-CSCF.</w:t>
      </w:r>
    </w:p>
    <w:p w14:paraId="731E3BCB" w14:textId="0C4E0BB1" w:rsidR="00795580" w:rsidRPr="00714E59" w:rsidRDefault="00795580" w:rsidP="00BB3271">
      <w:pPr>
        <w:ind w:left="1440" w:hanging="360"/>
        <w:jc w:val="both"/>
        <w:rPr>
          <w:rFonts w:cs="Times New Roman"/>
          <w:szCs w:val="26"/>
        </w:rPr>
      </w:pPr>
      <w:r w:rsidRPr="00714E59">
        <w:rPr>
          <w:rFonts w:cs="Times New Roman"/>
          <w:szCs w:val="26"/>
        </w:rPr>
        <w:lastRenderedPageBreak/>
        <w:t xml:space="preserve">28. </w:t>
      </w:r>
      <w:r w:rsidR="00BF27CC" w:rsidRPr="00714E59">
        <w:rPr>
          <w:rFonts w:cs="Times New Roman"/>
          <w:szCs w:val="26"/>
        </w:rPr>
        <w:t xml:space="preserve">P-CSCF cho biết các tài nguyên dành riêng cho </w:t>
      </w:r>
      <w:r w:rsidR="00F67FE0" w:rsidRPr="00714E59">
        <w:rPr>
          <w:rFonts w:cs="Times New Roman"/>
          <w:szCs w:val="26"/>
        </w:rPr>
        <w:t>session</w:t>
      </w:r>
      <w:r w:rsidR="00BF27CC" w:rsidRPr="00714E59">
        <w:rPr>
          <w:rFonts w:cs="Times New Roman"/>
          <w:szCs w:val="26"/>
        </w:rPr>
        <w:t xml:space="preserve"> này bây giờ nên được chấp thuận để sử dụng.</w:t>
      </w:r>
    </w:p>
    <w:p w14:paraId="731E3BCC" w14:textId="2F1E848F" w:rsidR="00BF27CC" w:rsidRPr="00714E59" w:rsidRDefault="00BF27CC" w:rsidP="00BB3271">
      <w:pPr>
        <w:ind w:left="1440" w:hanging="360"/>
        <w:jc w:val="both"/>
        <w:rPr>
          <w:rFonts w:cs="Times New Roman"/>
          <w:szCs w:val="26"/>
        </w:rPr>
      </w:pPr>
      <w:r w:rsidRPr="00714E59">
        <w:rPr>
          <w:rFonts w:cs="Times New Roman"/>
          <w:szCs w:val="26"/>
        </w:rPr>
        <w:t xml:space="preserve">29. P-CSCF gửi phản hồi cuối cùng SIP 200-OK cho người khởi tạo </w:t>
      </w:r>
      <w:r w:rsidR="00F67FE0" w:rsidRPr="00714E59">
        <w:rPr>
          <w:rFonts w:cs="Times New Roman"/>
          <w:szCs w:val="26"/>
        </w:rPr>
        <w:t>session</w:t>
      </w:r>
      <w:r w:rsidRPr="00714E59">
        <w:rPr>
          <w:rFonts w:cs="Times New Roman"/>
          <w:szCs w:val="26"/>
        </w:rPr>
        <w:t>.</w:t>
      </w:r>
    </w:p>
    <w:p w14:paraId="731E3BCD" w14:textId="202E3EE7" w:rsidR="00BF27CC" w:rsidRPr="00714E59" w:rsidRDefault="00BF27CC" w:rsidP="00BB3271">
      <w:pPr>
        <w:ind w:left="1440" w:hanging="360"/>
        <w:jc w:val="both"/>
        <w:rPr>
          <w:rFonts w:cs="Times New Roman"/>
          <w:szCs w:val="26"/>
        </w:rPr>
      </w:pPr>
      <w:r w:rsidRPr="00714E59">
        <w:rPr>
          <w:rFonts w:cs="Times New Roman"/>
          <w:szCs w:val="26"/>
        </w:rPr>
        <w:t xml:space="preserve">30. UE bắt đầu các luồng media cho </w:t>
      </w:r>
      <w:r w:rsidR="00F67FE0" w:rsidRPr="00714E59">
        <w:rPr>
          <w:rFonts w:cs="Times New Roman"/>
          <w:szCs w:val="26"/>
        </w:rPr>
        <w:t>session</w:t>
      </w:r>
      <w:r w:rsidRPr="00714E59">
        <w:rPr>
          <w:rFonts w:cs="Times New Roman"/>
          <w:szCs w:val="26"/>
        </w:rPr>
        <w:t xml:space="preserve"> này.</w:t>
      </w:r>
    </w:p>
    <w:p w14:paraId="5B831390" w14:textId="13C4349A" w:rsidR="00224042" w:rsidRPr="00714E59" w:rsidRDefault="00BF27CC" w:rsidP="00BB3271">
      <w:pPr>
        <w:ind w:left="1440" w:hanging="360"/>
        <w:jc w:val="both"/>
        <w:rPr>
          <w:rFonts w:cs="Times New Roman"/>
          <w:szCs w:val="26"/>
        </w:rPr>
      </w:pPr>
      <w:r w:rsidRPr="00714E59">
        <w:rPr>
          <w:rFonts w:cs="Times New Roman"/>
          <w:szCs w:val="26"/>
        </w:rPr>
        <w:t>31-33. UE phản hồi 200-OK với một thông điệp SIP ACK gửi dọc theo đường dẫn tín hiệu.</w:t>
      </w:r>
    </w:p>
    <w:p w14:paraId="731E3BCF" w14:textId="6AD5B67F" w:rsidR="00152D07" w:rsidRPr="00714E59" w:rsidRDefault="00B5175B">
      <w:pPr>
        <w:pStyle w:val="ListParagraph"/>
        <w:numPr>
          <w:ilvl w:val="1"/>
          <w:numId w:val="8"/>
        </w:numPr>
        <w:ind w:left="1080"/>
        <w:rPr>
          <w:rFonts w:cs="Times New Roman"/>
          <w:bCs/>
          <w:szCs w:val="26"/>
        </w:rPr>
      </w:pPr>
      <w:r w:rsidRPr="00714E59">
        <w:rPr>
          <w:rFonts w:cs="Times New Roman"/>
          <w:bCs/>
          <w:szCs w:val="26"/>
        </w:rPr>
        <w:t>Luồng MT</w:t>
      </w:r>
      <w:r w:rsidR="001C3604" w:rsidRPr="00714E59">
        <w:rPr>
          <w:rFonts w:cs="Times New Roman"/>
          <w:bCs/>
          <w:szCs w:val="26"/>
        </w:rPr>
        <w:t xml:space="preserve"> (Mobile </w:t>
      </w:r>
      <w:r w:rsidR="00B33364" w:rsidRPr="00714E59">
        <w:rPr>
          <w:rFonts w:cs="Times New Roman"/>
          <w:bCs/>
          <w:szCs w:val="26"/>
        </w:rPr>
        <w:t>T</w:t>
      </w:r>
      <w:r w:rsidR="001C3604" w:rsidRPr="00714E59">
        <w:rPr>
          <w:rFonts w:cs="Times New Roman"/>
          <w:bCs/>
          <w:szCs w:val="26"/>
        </w:rPr>
        <w:t>ermination)</w:t>
      </w:r>
    </w:p>
    <w:p w14:paraId="3050A0EE" w14:textId="7DA67EC0" w:rsidR="006A77A0" w:rsidRPr="00714E59" w:rsidRDefault="006A77A0" w:rsidP="008E1628">
      <w:pPr>
        <w:ind w:left="1080"/>
        <w:jc w:val="both"/>
        <w:rPr>
          <w:rFonts w:cs="Times New Roman"/>
          <w:szCs w:val="26"/>
        </w:rPr>
      </w:pPr>
      <w:r w:rsidRPr="00714E59">
        <w:rPr>
          <w:rFonts w:cs="Times New Roman"/>
          <w:szCs w:val="26"/>
        </w:rPr>
        <w:t>Quy trình chấm dứt này áp dụng cho người dùng roaming.</w:t>
      </w:r>
    </w:p>
    <w:p w14:paraId="77599371" w14:textId="733BF020" w:rsidR="006A77A0" w:rsidRPr="00714E59" w:rsidRDefault="006A77A0" w:rsidP="008E1628">
      <w:pPr>
        <w:ind w:left="1080"/>
        <w:jc w:val="both"/>
        <w:rPr>
          <w:rFonts w:cs="Times New Roman"/>
          <w:szCs w:val="26"/>
        </w:rPr>
      </w:pPr>
      <w:r w:rsidRPr="00714E59">
        <w:rPr>
          <w:rFonts w:cs="Times New Roman"/>
          <w:szCs w:val="26"/>
        </w:rPr>
        <w:t>UE được đặt trong một mạng đã truy cập và xác định P-CSCF thông qua quy trình khám phá CSCF. Mạng home quảng bá S-CSCF là điểm nhâp từ mạng đã truy cập.</w:t>
      </w:r>
    </w:p>
    <w:p w14:paraId="343BBFDA" w14:textId="05EB4421" w:rsidR="006A77A0" w:rsidRDefault="006A77A0" w:rsidP="008E1628">
      <w:pPr>
        <w:ind w:left="1080"/>
        <w:jc w:val="both"/>
        <w:rPr>
          <w:rFonts w:cs="Times New Roman"/>
          <w:szCs w:val="26"/>
        </w:rPr>
      </w:pPr>
      <w:r w:rsidRPr="00714E59">
        <w:rPr>
          <w:rFonts w:cs="Times New Roman"/>
          <w:szCs w:val="26"/>
        </w:rPr>
        <w:t>Khi đăng ký thành công, S-CSCF biết tên/địa chỉ của bước tiếp theo trong đường dẫn tín hiệu, P-CSCF và S-CSCF biết tên/địa chỉ của UE.</w:t>
      </w:r>
    </w:p>
    <w:p w14:paraId="5972941A" w14:textId="69CAA90A" w:rsidR="00DF233F" w:rsidRDefault="00DF233F" w:rsidP="008E1628">
      <w:pPr>
        <w:ind w:left="1080"/>
        <w:jc w:val="both"/>
        <w:rPr>
          <w:rFonts w:cs="Times New Roman"/>
          <w:b/>
          <w:szCs w:val="26"/>
        </w:rPr>
      </w:pPr>
      <w:r w:rsidRPr="00DF233F">
        <w:rPr>
          <w:rFonts w:cs="Times New Roman"/>
          <w:b/>
          <w:szCs w:val="26"/>
        </w:rPr>
        <w:t>Flow</w:t>
      </w:r>
      <w:r>
        <w:rPr>
          <w:rFonts w:cs="Times New Roman"/>
          <w:b/>
          <w:szCs w:val="26"/>
        </w:rPr>
        <w:t>:</w:t>
      </w:r>
    </w:p>
    <w:p w14:paraId="5BDB5B2A"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Bên khởi tạo (originating) gửi yêu cầu SIP INVITE, chứa SDP khởi tạo, thông qua một trong các quy trình khởi tạo và thông qua một trong các quy trình Inter-Serving, đến S-CSCF cho người dùng terminating.</w:t>
      </w:r>
    </w:p>
    <w:p w14:paraId="09453812"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S-CSCF xác thực hồ sơ dịch vụ và gọi bất kỳ logic dịch vụ termination nào cần thiết cho người dùng. Điều này bao gồm việc ủy quyền SDP được yêu cầu dựa trên đăng ký người dùng cho các dịch vụ multi-media.</w:t>
      </w:r>
    </w:p>
    <w:p w14:paraId="3F84CDE6"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 xml:space="preserve">S-CSCF ghi nhớ CSCF cho bước tiếp theo cho UE (từ thủ tục đăng ký). Nó chuyển tiếp yêu cầu INVITE đến P-CSCF trong mạng đã truy cập. </w:t>
      </w:r>
    </w:p>
    <w:p w14:paraId="64DBD5B5"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P-CSCF ghi nhớ địa chỉ UE và chuyển tiếp yêu cầu INVITE đến UE.</w:t>
      </w:r>
    </w:p>
    <w:p w14:paraId="60A262D5"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UE xác định tập con của luồng media được đề xuất bởi điểm originating mà nó hỗ trợ và trả lời với thông báo Offer Response trở lại cho người khởi tạo. SDP có thể đại diện cho một hoặc nhiều media cho session multimedia.</w:t>
      </w:r>
    </w:p>
    <w:p w14:paraId="50B67CAA"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P-CSCF ủy quyền các tài nguyên cần thiết cho session này.</w:t>
      </w:r>
    </w:p>
    <w:p w14:paraId="03D96632"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P-CSCF chuyển tiếp thông điệp Offer Response đến S-CSCF.</w:t>
      </w:r>
    </w:p>
    <w:p w14:paraId="463236E0"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S-CSCF chuyển tiếp thông điệp Offer Response đến người khởi tạo.</w:t>
      </w:r>
    </w:p>
    <w:p w14:paraId="0F6FF762" w14:textId="77777777" w:rsidR="00DF233F" w:rsidRPr="00714E59" w:rsidRDefault="00DF233F">
      <w:pPr>
        <w:pStyle w:val="ListParagraph"/>
        <w:numPr>
          <w:ilvl w:val="0"/>
          <w:numId w:val="18"/>
        </w:numPr>
        <w:ind w:left="1440"/>
        <w:jc w:val="both"/>
        <w:rPr>
          <w:rFonts w:cs="Times New Roman"/>
          <w:szCs w:val="26"/>
        </w:rPr>
      </w:pPr>
      <w:r w:rsidRPr="00714E59">
        <w:rPr>
          <w:rFonts w:cs="Times New Roman"/>
          <w:bCs/>
          <w:szCs w:val="26"/>
        </w:rPr>
        <w:t xml:space="preserve">Điểm originating gửi Response Conf thông qua quy trình S-S đến S-CSCF. Response Confirmation cũng có thể chứa SDP. Có thể giống như SDP trong Offer Response được gửi ở bước 8 hoặc một tập con. </w:t>
      </w:r>
      <w:r w:rsidRPr="00714E59">
        <w:rPr>
          <w:rFonts w:cs="Times New Roman"/>
          <w:szCs w:val="26"/>
        </w:rPr>
        <w:t xml:space="preserve">Nếu media mới được xác định bởi SDP này, một ủy quyền mới sẽ được thực hiện bởi P-CSCF sau bước 12. </w:t>
      </w:r>
    </w:p>
    <w:p w14:paraId="5572336E" w14:textId="64CE34BA" w:rsidR="00DF233F" w:rsidRDefault="00DF233F" w:rsidP="008E1628">
      <w:pPr>
        <w:ind w:left="1440"/>
        <w:rPr>
          <w:rFonts w:cs="Times New Roman"/>
          <w:szCs w:val="26"/>
        </w:rPr>
      </w:pPr>
      <w:r w:rsidRPr="00714E59">
        <w:rPr>
          <w:rFonts w:cs="Times New Roman"/>
          <w:szCs w:val="26"/>
        </w:rPr>
        <w:t>UE khởi tạo được tự do cung cấp media mới về các hoạt động hoặc các trao đổi tiếp theo bằng phương pháp Update. Mỗi trao đổi offer/answer sẽ khiến P-CSCF lặp lại bước Ủy quyền (bước 6) một lần nữa.</w:t>
      </w:r>
    </w:p>
    <w:p w14:paraId="332CD0DE" w14:textId="77777777" w:rsidR="00061ECB" w:rsidRPr="00714E59" w:rsidRDefault="00061ECB" w:rsidP="00061ECB">
      <w:pPr>
        <w:pStyle w:val="ListParagraph"/>
        <w:ind w:left="360"/>
        <w:jc w:val="center"/>
        <w:rPr>
          <w:rFonts w:cs="Times New Roman"/>
          <w:bCs/>
          <w:szCs w:val="26"/>
        </w:rPr>
      </w:pPr>
      <w:r w:rsidRPr="00714E59">
        <w:rPr>
          <w:rFonts w:cs="Times New Roman"/>
          <w:bCs/>
          <w:noProof/>
          <w:szCs w:val="26"/>
        </w:rPr>
        <w:lastRenderedPageBreak/>
        <w:drawing>
          <wp:inline distT="0" distB="0" distL="0" distR="0" wp14:anchorId="4758BFFA" wp14:editId="3B9E96E3">
            <wp:extent cx="5628640" cy="7874000"/>
            <wp:effectExtent l="0" t="0" r="0" b="0"/>
            <wp:docPr id="12" name="Picture 12"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 timeline&#10;&#10;Description automatically generated"/>
                    <pic:cNvPicPr/>
                  </pic:nvPicPr>
                  <pic:blipFill>
                    <a:blip r:embed="rId18"/>
                    <a:stretch>
                      <a:fillRect/>
                    </a:stretch>
                  </pic:blipFill>
                  <pic:spPr>
                    <a:xfrm>
                      <a:off x="0" y="0"/>
                      <a:ext cx="5636683" cy="7885252"/>
                    </a:xfrm>
                    <a:prstGeom prst="rect">
                      <a:avLst/>
                    </a:prstGeom>
                  </pic:spPr>
                </pic:pic>
              </a:graphicData>
            </a:graphic>
          </wp:inline>
        </w:drawing>
      </w:r>
    </w:p>
    <w:p w14:paraId="55C9A0DB" w14:textId="4E0F4394" w:rsidR="00061ECB" w:rsidRPr="00061ECB" w:rsidRDefault="00061ECB" w:rsidP="00061ECB">
      <w:pPr>
        <w:pStyle w:val="ListParagraph"/>
        <w:ind w:left="360"/>
        <w:jc w:val="center"/>
        <w:rPr>
          <w:rFonts w:cs="Times New Roman"/>
          <w:bCs/>
          <w:szCs w:val="26"/>
        </w:rPr>
      </w:pPr>
      <w:r w:rsidRPr="00714E59">
        <w:rPr>
          <w:rFonts w:cs="Times New Roman"/>
          <w:bCs/>
          <w:szCs w:val="26"/>
        </w:rPr>
        <w:t>Hình 2.7: Luồng MT</w:t>
      </w:r>
    </w:p>
    <w:p w14:paraId="04D5806B"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lastRenderedPageBreak/>
        <w:t>S-CSCF chuyển tiếp Resp Confirmation đến P-CSCF. Điều này có thể được định tuyến qua I-CSCF tùy thuộc vào cấu hình nhà mạng của I-CSCF.</w:t>
      </w:r>
    </w:p>
    <w:p w14:paraId="0DAC38FA"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P-CSCF chuyển tiếp Resp Confirmation đến UE.</w:t>
      </w:r>
    </w:p>
    <w:p w14:paraId="478C2CCD" w14:textId="77777777" w:rsidR="008E1628" w:rsidRPr="00714E59" w:rsidRDefault="008E1628">
      <w:pPr>
        <w:pStyle w:val="ListParagraph"/>
        <w:numPr>
          <w:ilvl w:val="0"/>
          <w:numId w:val="18"/>
        </w:numPr>
        <w:ind w:left="1440"/>
        <w:jc w:val="both"/>
        <w:rPr>
          <w:rFonts w:cs="Times New Roman"/>
          <w:bCs/>
          <w:szCs w:val="26"/>
        </w:rPr>
      </w:pPr>
      <w:r w:rsidRPr="00714E59">
        <w:rPr>
          <w:rFonts w:cs="Times New Roman"/>
          <w:bCs/>
          <w:szCs w:val="26"/>
        </w:rPr>
        <w:t>UE trả lời với một xác nhận Acknowledgement. Nếu Optional SDP được chứa trong Response Confirmation, Conf Ack cũng sẽ chứa một phản hồi SDP. Nếu SDP đã thay đổi, P-CSCF ủy quyền cho tài nguyên được phép sử dụng.</w:t>
      </w:r>
    </w:p>
    <w:p w14:paraId="679F8BD6" w14:textId="77777777" w:rsidR="008E1628" w:rsidRPr="00714E59" w:rsidRDefault="008E1628">
      <w:pPr>
        <w:pStyle w:val="ListParagraph"/>
        <w:numPr>
          <w:ilvl w:val="0"/>
          <w:numId w:val="18"/>
        </w:numPr>
        <w:ind w:left="1440"/>
        <w:jc w:val="both"/>
        <w:rPr>
          <w:rFonts w:cs="Times New Roman"/>
          <w:bCs/>
          <w:szCs w:val="26"/>
        </w:rPr>
      </w:pPr>
      <w:r w:rsidRPr="00714E59">
        <w:rPr>
          <w:rFonts w:cs="Times New Roman"/>
          <w:bCs/>
          <w:szCs w:val="26"/>
        </w:rPr>
        <w:t>Tùy thuộc vào chế độ thiết lập mang truyền được chọn cho session IP-CAN, việc đặt trước tài nguyên sẽ được khởi tạo bởi UE hoặc bởi chính IP-CAN. UE bắt đầu các thủ tục đặt trước cho các tài nguyên cần thiết cho session này. Nếu không, IP-CAN khởi tạo đặt trước các tài nguyên cần thiết như bước 6.</w:t>
      </w:r>
    </w:p>
    <w:p w14:paraId="13C04A28" w14:textId="77777777" w:rsidR="008E1628" w:rsidRPr="008E1628" w:rsidRDefault="008E1628" w:rsidP="008E1628">
      <w:pPr>
        <w:pStyle w:val="ListParagraph"/>
        <w:ind w:left="1440" w:hanging="360"/>
        <w:jc w:val="both"/>
        <w:rPr>
          <w:rFonts w:cs="Times New Roman"/>
          <w:bCs/>
          <w:szCs w:val="26"/>
        </w:rPr>
      </w:pPr>
      <w:r w:rsidRPr="008E1628">
        <w:rPr>
          <w:rFonts w:cs="Times New Roman"/>
          <w:bCs/>
          <w:szCs w:val="26"/>
        </w:rPr>
        <w:t>14-15. P-CSCF chuyển tiếp Conf Ack đến S-CSCF và sau đó đến điểm originating thông qua đường dẫn session. Bước 14 có thể tương tự như bước 7 tùy thuộc vào việc ẩn cấu hình có được sử dụng hay không.</w:t>
      </w:r>
    </w:p>
    <w:p w14:paraId="1EC3E2AA" w14:textId="77777777" w:rsidR="00DF233F" w:rsidRPr="00DF233F" w:rsidRDefault="00DF233F" w:rsidP="006A77A0">
      <w:pPr>
        <w:jc w:val="both"/>
        <w:rPr>
          <w:rFonts w:cs="Times New Roman"/>
          <w:szCs w:val="26"/>
        </w:rPr>
      </w:pPr>
    </w:p>
    <w:p w14:paraId="3727D4AF" w14:textId="7FD23282" w:rsidR="008818F2" w:rsidRPr="00714E59" w:rsidRDefault="008818F2" w:rsidP="008E1628">
      <w:pPr>
        <w:ind w:left="1440" w:hanging="360"/>
        <w:jc w:val="both"/>
        <w:rPr>
          <w:rFonts w:cs="Times New Roman"/>
          <w:bCs/>
          <w:szCs w:val="26"/>
        </w:rPr>
      </w:pPr>
      <w:r w:rsidRPr="00714E59">
        <w:rPr>
          <w:rFonts w:cs="Times New Roman"/>
          <w:bCs/>
          <w:szCs w:val="26"/>
        </w:rPr>
        <w:t xml:space="preserve">16-18. Khi điểm originating </w:t>
      </w:r>
      <w:r w:rsidR="00010FB3" w:rsidRPr="00714E59">
        <w:rPr>
          <w:rFonts w:cs="Times New Roman"/>
          <w:bCs/>
          <w:szCs w:val="26"/>
        </w:rPr>
        <w:t xml:space="preserve">hoàn thành </w:t>
      </w:r>
      <w:r w:rsidR="00B90D85" w:rsidRPr="00714E59">
        <w:rPr>
          <w:rFonts w:cs="Times New Roman"/>
          <w:bCs/>
          <w:szCs w:val="26"/>
        </w:rPr>
        <w:t xml:space="preserve">việc </w:t>
      </w:r>
      <w:r w:rsidR="00010FB3" w:rsidRPr="00714E59">
        <w:rPr>
          <w:rFonts w:cs="Times New Roman"/>
          <w:bCs/>
          <w:szCs w:val="26"/>
        </w:rPr>
        <w:t>đặt trước tài nguyên</w:t>
      </w:r>
      <w:r w:rsidR="000E6093" w:rsidRPr="00714E59">
        <w:rPr>
          <w:rFonts w:cs="Times New Roman"/>
          <w:bCs/>
          <w:szCs w:val="26"/>
        </w:rPr>
        <w:t xml:space="preserve">, nó gửi </w:t>
      </w:r>
      <w:r w:rsidR="002B0392" w:rsidRPr="00714E59">
        <w:rPr>
          <w:rFonts w:cs="Times New Roman"/>
          <w:bCs/>
          <w:szCs w:val="26"/>
        </w:rPr>
        <w:t>thông báo successful Res</w:t>
      </w:r>
      <w:r w:rsidR="0077230A" w:rsidRPr="00714E59">
        <w:rPr>
          <w:rFonts w:cs="Times New Roman"/>
          <w:bCs/>
          <w:szCs w:val="26"/>
        </w:rPr>
        <w:t xml:space="preserve">ource Reservation đến S-CSCF thông qua quy trình S-S. S-CSCF chuyển tiếp thông điệp </w:t>
      </w:r>
      <w:r w:rsidR="008B3550" w:rsidRPr="00714E59">
        <w:rPr>
          <w:rFonts w:cs="Times New Roman"/>
          <w:bCs/>
          <w:szCs w:val="26"/>
        </w:rPr>
        <w:t>về điểm terminating dọc theo đường dẫn báo hiệu.</w:t>
      </w:r>
    </w:p>
    <w:p w14:paraId="51622ABA" w14:textId="50D4DD31" w:rsidR="008B3550" w:rsidRPr="00714E59" w:rsidRDefault="008B3550" w:rsidP="008E1628">
      <w:pPr>
        <w:ind w:left="1440" w:hanging="360"/>
        <w:jc w:val="both"/>
        <w:rPr>
          <w:rFonts w:cs="Times New Roman"/>
          <w:bCs/>
          <w:szCs w:val="26"/>
        </w:rPr>
      </w:pPr>
      <w:r w:rsidRPr="00714E59">
        <w:rPr>
          <w:rFonts w:cs="Times New Roman"/>
          <w:bCs/>
          <w:szCs w:val="26"/>
        </w:rPr>
        <w:t xml:space="preserve">19. </w:t>
      </w:r>
      <w:r w:rsidR="006451D6" w:rsidRPr="00714E59">
        <w:rPr>
          <w:rFonts w:cs="Times New Roman"/>
          <w:bCs/>
          <w:szCs w:val="26"/>
        </w:rPr>
        <w:t xml:space="preserve">UE#2 </w:t>
      </w:r>
      <w:r w:rsidR="005E40A4" w:rsidRPr="00714E59">
        <w:rPr>
          <w:rFonts w:cs="Times New Roman"/>
          <w:bCs/>
          <w:szCs w:val="26"/>
        </w:rPr>
        <w:t xml:space="preserve">cảnh báo người dùng đích </w:t>
      </w:r>
      <w:r w:rsidR="00FF2B61" w:rsidRPr="00714E59">
        <w:rPr>
          <w:rFonts w:cs="Times New Roman"/>
          <w:bCs/>
          <w:szCs w:val="26"/>
        </w:rPr>
        <w:t xml:space="preserve">về nỗ lực thiết lập </w:t>
      </w:r>
      <w:r w:rsidR="00F67FE0" w:rsidRPr="00714E59">
        <w:rPr>
          <w:rFonts w:cs="Times New Roman"/>
          <w:bCs/>
          <w:szCs w:val="26"/>
        </w:rPr>
        <w:t>session</w:t>
      </w:r>
      <w:r w:rsidR="00FF2B61" w:rsidRPr="00714E59">
        <w:rPr>
          <w:rFonts w:cs="Times New Roman"/>
          <w:bCs/>
          <w:szCs w:val="26"/>
        </w:rPr>
        <w:t xml:space="preserve"> đến.</w:t>
      </w:r>
    </w:p>
    <w:p w14:paraId="0CAF5481" w14:textId="355A28E9" w:rsidR="00CD4384" w:rsidRPr="00714E59" w:rsidRDefault="00CD4384" w:rsidP="008E1628">
      <w:pPr>
        <w:ind w:left="1440" w:hanging="360"/>
        <w:jc w:val="both"/>
        <w:rPr>
          <w:rFonts w:cs="Times New Roman"/>
          <w:bCs/>
          <w:szCs w:val="26"/>
        </w:rPr>
      </w:pPr>
      <w:r w:rsidRPr="00714E59">
        <w:rPr>
          <w:rFonts w:cs="Times New Roman"/>
          <w:bCs/>
          <w:szCs w:val="26"/>
        </w:rPr>
        <w:t xml:space="preserve">20-22. UE#2 phản hồi </w:t>
      </w:r>
      <w:r w:rsidR="007D206E" w:rsidRPr="00714E59">
        <w:rPr>
          <w:rFonts w:cs="Times New Roman"/>
          <w:bCs/>
          <w:szCs w:val="26"/>
        </w:rPr>
        <w:t>dự phòng tài nguy</w:t>
      </w:r>
      <w:r w:rsidR="00631B23" w:rsidRPr="00714E59">
        <w:rPr>
          <w:rFonts w:cs="Times New Roman"/>
          <w:bCs/>
          <w:szCs w:val="26"/>
        </w:rPr>
        <w:t>ên thành công đến điểm originating.</w:t>
      </w:r>
    </w:p>
    <w:p w14:paraId="5E251FBE" w14:textId="57948B0F" w:rsidR="00631B23" w:rsidRPr="00714E59" w:rsidRDefault="00631B23" w:rsidP="008E1628">
      <w:pPr>
        <w:ind w:left="1440" w:hanging="360"/>
        <w:jc w:val="both"/>
        <w:rPr>
          <w:rFonts w:cs="Times New Roman"/>
          <w:bCs/>
          <w:szCs w:val="26"/>
        </w:rPr>
      </w:pPr>
      <w:r w:rsidRPr="00714E59">
        <w:rPr>
          <w:rFonts w:cs="Times New Roman"/>
          <w:bCs/>
          <w:szCs w:val="26"/>
        </w:rPr>
        <w:t>23-25. UE</w:t>
      </w:r>
      <w:r w:rsidR="008B2CC0" w:rsidRPr="00714E59">
        <w:rPr>
          <w:rFonts w:cs="Times New Roman"/>
          <w:bCs/>
          <w:szCs w:val="26"/>
        </w:rPr>
        <w:t xml:space="preserve"> </w:t>
      </w:r>
      <w:r w:rsidR="004574F9" w:rsidRPr="00714E59">
        <w:rPr>
          <w:rFonts w:cs="Times New Roman"/>
          <w:bCs/>
          <w:szCs w:val="26"/>
        </w:rPr>
        <w:t xml:space="preserve">có thể cảnh báo người dùng </w:t>
      </w:r>
      <w:r w:rsidR="008A1BF6" w:rsidRPr="00714E59">
        <w:rPr>
          <w:rFonts w:cs="Times New Roman"/>
          <w:bCs/>
          <w:szCs w:val="26"/>
        </w:rPr>
        <w:t xml:space="preserve">và </w:t>
      </w:r>
      <w:r w:rsidR="004D44E1" w:rsidRPr="00714E59">
        <w:rPr>
          <w:rFonts w:cs="Times New Roman"/>
          <w:bCs/>
          <w:szCs w:val="26"/>
        </w:rPr>
        <w:t>đợi chỉ dẫn từ người dùng</w:t>
      </w:r>
      <w:r w:rsidR="005A1A2D" w:rsidRPr="00714E59">
        <w:rPr>
          <w:rFonts w:cs="Times New Roman"/>
          <w:bCs/>
          <w:szCs w:val="26"/>
        </w:rPr>
        <w:t xml:space="preserve"> trước</w:t>
      </w:r>
      <w:r w:rsidR="0044044E" w:rsidRPr="00714E59">
        <w:rPr>
          <w:rFonts w:cs="Times New Roman"/>
          <w:bCs/>
          <w:szCs w:val="26"/>
        </w:rPr>
        <w:t xml:space="preserve"> khi hoàn tất thiết lập </w:t>
      </w:r>
      <w:r w:rsidR="00F67FE0" w:rsidRPr="00714E59">
        <w:rPr>
          <w:rFonts w:cs="Times New Roman"/>
          <w:bCs/>
          <w:szCs w:val="26"/>
        </w:rPr>
        <w:t>session</w:t>
      </w:r>
      <w:r w:rsidR="0013113F" w:rsidRPr="00714E59">
        <w:rPr>
          <w:rFonts w:cs="Times New Roman"/>
          <w:bCs/>
          <w:szCs w:val="26"/>
        </w:rPr>
        <w:t xml:space="preserve">. </w:t>
      </w:r>
      <w:r w:rsidR="00312CB2" w:rsidRPr="00714E59">
        <w:rPr>
          <w:rFonts w:cs="Times New Roman"/>
          <w:bCs/>
          <w:szCs w:val="26"/>
        </w:rPr>
        <w:t>Thông báo cho bên</w:t>
      </w:r>
      <w:r w:rsidR="001D466B" w:rsidRPr="00714E59">
        <w:rPr>
          <w:rFonts w:cs="Times New Roman"/>
          <w:bCs/>
          <w:szCs w:val="26"/>
        </w:rPr>
        <w:t xml:space="preserve"> originating bằng ph</w:t>
      </w:r>
      <w:r w:rsidR="00C125D3" w:rsidRPr="00714E59">
        <w:rPr>
          <w:rFonts w:cs="Times New Roman"/>
          <w:bCs/>
          <w:szCs w:val="26"/>
        </w:rPr>
        <w:t xml:space="preserve">ản hồi tạm thời cho biết đổ </w:t>
      </w:r>
      <w:r w:rsidR="00D73A43" w:rsidRPr="00714E59">
        <w:rPr>
          <w:rFonts w:cs="Times New Roman"/>
          <w:bCs/>
          <w:szCs w:val="26"/>
        </w:rPr>
        <w:t xml:space="preserve">chuông </w:t>
      </w:r>
      <w:r w:rsidR="00C125D3" w:rsidRPr="00714E59">
        <w:rPr>
          <w:rFonts w:cs="Times New Roman"/>
          <w:bCs/>
          <w:szCs w:val="26"/>
        </w:rPr>
        <w:t>Ringing</w:t>
      </w:r>
      <w:r w:rsidR="00D73A43" w:rsidRPr="00714E59">
        <w:rPr>
          <w:rFonts w:cs="Times New Roman"/>
          <w:bCs/>
          <w:szCs w:val="26"/>
        </w:rPr>
        <w:t xml:space="preserve">. Thông điệp này được gửi đến P-CSCF </w:t>
      </w:r>
      <w:r w:rsidR="00CE09E2" w:rsidRPr="00714E59">
        <w:rPr>
          <w:rFonts w:cs="Times New Roman"/>
          <w:bCs/>
          <w:szCs w:val="26"/>
        </w:rPr>
        <w:t>dọc theo đường dẫn tín hiệu đến điểm originating.</w:t>
      </w:r>
    </w:p>
    <w:p w14:paraId="27C99668" w14:textId="6A791F79" w:rsidR="004A375C" w:rsidRPr="00714E59" w:rsidRDefault="004A375C" w:rsidP="008E1628">
      <w:pPr>
        <w:ind w:left="1440" w:hanging="360"/>
        <w:jc w:val="both"/>
        <w:rPr>
          <w:rFonts w:cs="Times New Roman"/>
          <w:bCs/>
          <w:szCs w:val="26"/>
        </w:rPr>
      </w:pPr>
      <w:r w:rsidRPr="00714E59">
        <w:rPr>
          <w:rFonts w:cs="Times New Roman"/>
          <w:bCs/>
          <w:szCs w:val="26"/>
        </w:rPr>
        <w:t xml:space="preserve">26. Khi </w:t>
      </w:r>
      <w:r w:rsidR="00052610" w:rsidRPr="00714E59">
        <w:rPr>
          <w:rFonts w:cs="Times New Roman"/>
          <w:bCs/>
          <w:szCs w:val="26"/>
        </w:rPr>
        <w:t>bên</w:t>
      </w:r>
      <w:r w:rsidR="00E3789D" w:rsidRPr="00714E59">
        <w:rPr>
          <w:rFonts w:cs="Times New Roman"/>
          <w:bCs/>
          <w:szCs w:val="26"/>
        </w:rPr>
        <w:t xml:space="preserve"> đích trả lời, UE gửi phản hồi cuối cùng SIP 200-OK đến P-CSCF.</w:t>
      </w:r>
    </w:p>
    <w:p w14:paraId="0C47D532" w14:textId="6A3B7CCF" w:rsidR="00312CB2" w:rsidRPr="00714E59" w:rsidRDefault="00E3789D" w:rsidP="008E1628">
      <w:pPr>
        <w:ind w:left="1440" w:hanging="360"/>
        <w:jc w:val="both"/>
        <w:rPr>
          <w:rFonts w:cs="Times New Roman"/>
          <w:bCs/>
          <w:szCs w:val="26"/>
        </w:rPr>
      </w:pPr>
      <w:r w:rsidRPr="00714E59">
        <w:rPr>
          <w:rFonts w:cs="Times New Roman"/>
          <w:bCs/>
          <w:szCs w:val="26"/>
        </w:rPr>
        <w:t xml:space="preserve">27. </w:t>
      </w:r>
      <w:r w:rsidR="00312CB2" w:rsidRPr="00714E59">
        <w:rPr>
          <w:rFonts w:cs="Times New Roman"/>
          <w:bCs/>
          <w:szCs w:val="26"/>
        </w:rPr>
        <w:t xml:space="preserve">P-CSCF cho biết các tài nguyên dành riêng cho </w:t>
      </w:r>
      <w:r w:rsidR="00F67FE0" w:rsidRPr="00714E59">
        <w:rPr>
          <w:rFonts w:cs="Times New Roman"/>
          <w:bCs/>
          <w:szCs w:val="26"/>
        </w:rPr>
        <w:t>session</w:t>
      </w:r>
      <w:r w:rsidR="00312CB2" w:rsidRPr="00714E59">
        <w:rPr>
          <w:rFonts w:cs="Times New Roman"/>
          <w:bCs/>
          <w:szCs w:val="26"/>
        </w:rPr>
        <w:t xml:space="preserve"> này bây giờ sẽ được committed. </w:t>
      </w:r>
    </w:p>
    <w:p w14:paraId="2CF76498" w14:textId="65638791" w:rsidR="00412BF4" w:rsidRPr="00714E59" w:rsidRDefault="00412BF4" w:rsidP="008E1628">
      <w:pPr>
        <w:ind w:left="1440" w:hanging="360"/>
        <w:jc w:val="both"/>
        <w:rPr>
          <w:rFonts w:cs="Times New Roman"/>
          <w:bCs/>
          <w:szCs w:val="26"/>
        </w:rPr>
      </w:pPr>
      <w:r w:rsidRPr="00714E59">
        <w:rPr>
          <w:rFonts w:cs="Times New Roman"/>
          <w:bCs/>
          <w:szCs w:val="26"/>
        </w:rPr>
        <w:t>28. UE bắt đầu các luồng media</w:t>
      </w:r>
      <w:r w:rsidR="00442E4C" w:rsidRPr="00714E59">
        <w:rPr>
          <w:rFonts w:cs="Times New Roman"/>
          <w:bCs/>
          <w:szCs w:val="26"/>
        </w:rPr>
        <w:t xml:space="preserve"> cho </w:t>
      </w:r>
      <w:r w:rsidR="00F67FE0" w:rsidRPr="00714E59">
        <w:rPr>
          <w:rFonts w:cs="Times New Roman"/>
          <w:bCs/>
          <w:szCs w:val="26"/>
        </w:rPr>
        <w:t>session</w:t>
      </w:r>
      <w:r w:rsidR="00442E4C" w:rsidRPr="00714E59">
        <w:rPr>
          <w:rFonts w:cs="Times New Roman"/>
          <w:bCs/>
          <w:szCs w:val="26"/>
        </w:rPr>
        <w:t xml:space="preserve"> này.</w:t>
      </w:r>
    </w:p>
    <w:p w14:paraId="125F8EFE" w14:textId="3D4EB8BE" w:rsidR="00442E4C" w:rsidRPr="00714E59" w:rsidRDefault="00442E4C" w:rsidP="008E1628">
      <w:pPr>
        <w:ind w:left="1440" w:hanging="360"/>
        <w:jc w:val="both"/>
        <w:rPr>
          <w:rFonts w:cs="Times New Roman"/>
          <w:bCs/>
          <w:szCs w:val="26"/>
        </w:rPr>
      </w:pPr>
      <w:r w:rsidRPr="00714E59">
        <w:rPr>
          <w:rFonts w:cs="Times New Roman"/>
          <w:bCs/>
          <w:szCs w:val="26"/>
        </w:rPr>
        <w:t>29-30. P-SCF gửi một phản hồi cuối SIP 200-OK dọc theo đường dẫn tín hiệu trở về S-CSCF.</w:t>
      </w:r>
    </w:p>
    <w:p w14:paraId="2282034A" w14:textId="0BF3F05B" w:rsidR="00442E4C" w:rsidRPr="00714E59" w:rsidRDefault="00442E4C" w:rsidP="008E1628">
      <w:pPr>
        <w:ind w:left="1440" w:hanging="360"/>
        <w:jc w:val="both"/>
        <w:rPr>
          <w:rFonts w:cs="Times New Roman"/>
          <w:bCs/>
          <w:szCs w:val="26"/>
        </w:rPr>
      </w:pPr>
      <w:r w:rsidRPr="00714E59">
        <w:rPr>
          <w:rFonts w:cs="Times New Roman"/>
          <w:bCs/>
          <w:szCs w:val="26"/>
        </w:rPr>
        <w:t xml:space="preserve">31-33. </w:t>
      </w:r>
      <w:r w:rsidR="003F6463" w:rsidRPr="00714E59">
        <w:rPr>
          <w:rFonts w:cs="Times New Roman"/>
          <w:bCs/>
          <w:szCs w:val="26"/>
        </w:rPr>
        <w:t>B</w:t>
      </w:r>
      <w:r w:rsidR="00052610" w:rsidRPr="00714E59">
        <w:rPr>
          <w:rFonts w:cs="Times New Roman"/>
          <w:bCs/>
          <w:szCs w:val="26"/>
        </w:rPr>
        <w:t>ên originating</w:t>
      </w:r>
      <w:r w:rsidR="003F6463" w:rsidRPr="00714E59">
        <w:rPr>
          <w:rFonts w:cs="Times New Roman"/>
          <w:bCs/>
          <w:szCs w:val="26"/>
        </w:rPr>
        <w:t xml:space="preserve"> </w:t>
      </w:r>
      <w:r w:rsidR="00004846" w:rsidRPr="00714E59">
        <w:rPr>
          <w:rFonts w:cs="Times New Roman"/>
          <w:bCs/>
          <w:szCs w:val="26"/>
        </w:rPr>
        <w:t>trả</w:t>
      </w:r>
      <w:r w:rsidR="003F6463" w:rsidRPr="00714E59">
        <w:rPr>
          <w:rFonts w:cs="Times New Roman"/>
          <w:bCs/>
          <w:szCs w:val="26"/>
        </w:rPr>
        <w:t xml:space="preserve"> lời</w:t>
      </w:r>
      <w:r w:rsidR="00052610" w:rsidRPr="00714E59">
        <w:rPr>
          <w:rFonts w:cs="Times New Roman"/>
          <w:bCs/>
          <w:szCs w:val="26"/>
        </w:rPr>
        <w:t xml:space="preserve"> phản hồi</w:t>
      </w:r>
      <w:r w:rsidR="003F6463" w:rsidRPr="00714E59">
        <w:rPr>
          <w:rFonts w:cs="Times New Roman"/>
          <w:bCs/>
          <w:szCs w:val="26"/>
        </w:rPr>
        <w:t xml:space="preserve"> cuối cùng </w:t>
      </w:r>
      <w:r w:rsidR="001D4E5D" w:rsidRPr="00714E59">
        <w:rPr>
          <w:rFonts w:cs="Times New Roman"/>
          <w:bCs/>
          <w:szCs w:val="26"/>
        </w:rPr>
        <w:t>200-OK với một thông điệp SIP ACK được gửi từ S-CSCF thông qua quy trình S-S và chuyển tiếp</w:t>
      </w:r>
      <w:r w:rsidR="001A640B" w:rsidRPr="00714E59">
        <w:rPr>
          <w:rFonts w:cs="Times New Roman"/>
          <w:bCs/>
          <w:szCs w:val="26"/>
        </w:rPr>
        <w:t xml:space="preserve"> đến điểm terminating dọc theo đường dẫn tín hiệu.</w:t>
      </w:r>
      <w:r w:rsidR="00FD7D9F" w:rsidRPr="00714E59">
        <w:rPr>
          <w:rFonts w:cs="Times New Roman"/>
          <w:bCs/>
          <w:szCs w:val="26"/>
        </w:rPr>
        <w:t xml:space="preserve"> </w:t>
      </w:r>
    </w:p>
    <w:p w14:paraId="1D0FA272" w14:textId="1A673DCF" w:rsidR="00147BB9" w:rsidRPr="00147BB9" w:rsidRDefault="00E912DE" w:rsidP="003748B3">
      <w:pPr>
        <w:pStyle w:val="Chuong1"/>
      </w:pPr>
      <w:r>
        <w:lastRenderedPageBreak/>
        <w:t xml:space="preserve">Chương 3: </w:t>
      </w:r>
      <w:r w:rsidR="00203926">
        <w:t>Nâng cấp cài đặt vIMS của Viettel đã triển khai cho HVCNBCVT</w:t>
      </w:r>
    </w:p>
    <w:p w14:paraId="794AFC15" w14:textId="77777777" w:rsidR="00147BB9" w:rsidRPr="00147BB9" w:rsidRDefault="00147BB9">
      <w:pPr>
        <w:pStyle w:val="ListParagraph"/>
        <w:numPr>
          <w:ilvl w:val="0"/>
          <w:numId w:val="31"/>
        </w:numPr>
        <w:rPr>
          <w:rFonts w:cs="Times New Roman"/>
          <w:b/>
          <w:vanish/>
          <w:sz w:val="24"/>
          <w:szCs w:val="24"/>
        </w:rPr>
      </w:pPr>
    </w:p>
    <w:p w14:paraId="70A5136F" w14:textId="77777777" w:rsidR="00147BB9" w:rsidRPr="00147BB9" w:rsidRDefault="00147BB9">
      <w:pPr>
        <w:pStyle w:val="ListParagraph"/>
        <w:numPr>
          <w:ilvl w:val="0"/>
          <w:numId w:val="31"/>
        </w:numPr>
        <w:rPr>
          <w:rFonts w:cs="Times New Roman"/>
          <w:b/>
          <w:vanish/>
          <w:sz w:val="24"/>
          <w:szCs w:val="24"/>
        </w:rPr>
      </w:pPr>
    </w:p>
    <w:p w14:paraId="5806F833" w14:textId="77777777" w:rsidR="00147BB9" w:rsidRPr="00147BB9" w:rsidRDefault="00147BB9">
      <w:pPr>
        <w:pStyle w:val="ListParagraph"/>
        <w:numPr>
          <w:ilvl w:val="0"/>
          <w:numId w:val="31"/>
        </w:numPr>
        <w:rPr>
          <w:rFonts w:cs="Times New Roman"/>
          <w:b/>
          <w:vanish/>
          <w:sz w:val="24"/>
          <w:szCs w:val="24"/>
        </w:rPr>
      </w:pPr>
    </w:p>
    <w:p w14:paraId="53965466" w14:textId="77777777" w:rsidR="008577BD" w:rsidRPr="008577BD" w:rsidRDefault="008577BD">
      <w:pPr>
        <w:pStyle w:val="ListParagraph"/>
        <w:keepNext/>
        <w:keepLines/>
        <w:numPr>
          <w:ilvl w:val="0"/>
          <w:numId w:val="3"/>
        </w:numPr>
        <w:spacing w:before="40" w:after="0"/>
        <w:contextualSpacing w:val="0"/>
        <w:jc w:val="both"/>
        <w:outlineLvl w:val="1"/>
        <w:rPr>
          <w:rFonts w:eastAsiaTheme="majorEastAsia" w:cs="Times New Roman"/>
          <w:b/>
          <w:vanish/>
          <w:sz w:val="28"/>
          <w:szCs w:val="24"/>
        </w:rPr>
      </w:pPr>
    </w:p>
    <w:p w14:paraId="7DF46C6A" w14:textId="5D3EF6FE" w:rsidR="0009592E" w:rsidRPr="00147BB9" w:rsidRDefault="0009592E" w:rsidP="008577BD">
      <w:pPr>
        <w:pStyle w:val="11"/>
      </w:pPr>
      <w:r w:rsidRPr="00147BB9">
        <w:t xml:space="preserve">Hiện trạng hệ thống vIMS </w:t>
      </w:r>
    </w:p>
    <w:p w14:paraId="24F0145F" w14:textId="77777777" w:rsidR="0009592E" w:rsidRPr="00714E59" w:rsidRDefault="0009592E" w:rsidP="008E1628">
      <w:pPr>
        <w:rPr>
          <w:rFonts w:cs="Times New Roman"/>
          <w:bCs/>
          <w:szCs w:val="26"/>
        </w:rPr>
      </w:pPr>
      <w:r w:rsidRPr="00714E59">
        <w:rPr>
          <w:rFonts w:cs="Times New Roman"/>
          <w:bCs/>
          <w:szCs w:val="26"/>
        </w:rPr>
        <w:t xml:space="preserve">Cấu trúc hệ thống vIMS gồm 4 khối chính: </w:t>
      </w:r>
    </w:p>
    <w:p w14:paraId="294A4FB6" w14:textId="77777777" w:rsidR="0009592E" w:rsidRPr="00714E59" w:rsidRDefault="0009592E">
      <w:pPr>
        <w:pStyle w:val="ListParagraph"/>
        <w:numPr>
          <w:ilvl w:val="0"/>
          <w:numId w:val="19"/>
        </w:numPr>
        <w:ind w:left="1440"/>
        <w:rPr>
          <w:rFonts w:cs="Times New Roman"/>
          <w:bCs/>
          <w:szCs w:val="26"/>
        </w:rPr>
      </w:pPr>
      <w:r w:rsidRPr="00714E59">
        <w:rPr>
          <w:rFonts w:cs="Times New Roman"/>
          <w:bCs/>
          <w:szCs w:val="26"/>
        </w:rPr>
        <w:t>Khối ứng dụng (Application Server - AS)</w:t>
      </w:r>
    </w:p>
    <w:p w14:paraId="22E0D2BC" w14:textId="77777777" w:rsidR="0009592E" w:rsidRPr="00714E59" w:rsidRDefault="0009592E">
      <w:pPr>
        <w:pStyle w:val="ListParagraph"/>
        <w:numPr>
          <w:ilvl w:val="0"/>
          <w:numId w:val="19"/>
        </w:numPr>
        <w:ind w:left="1440"/>
        <w:rPr>
          <w:rFonts w:cs="Times New Roman"/>
          <w:bCs/>
          <w:szCs w:val="26"/>
        </w:rPr>
      </w:pPr>
      <w:r w:rsidRPr="00714E59">
        <w:rPr>
          <w:rFonts w:cs="Times New Roman"/>
          <w:bCs/>
          <w:szCs w:val="26"/>
        </w:rPr>
        <w:t>Khối mạng lõi báo hiệu (IMS Core )</w:t>
      </w:r>
    </w:p>
    <w:p w14:paraId="26013311" w14:textId="77777777" w:rsidR="0009592E" w:rsidRPr="00714E59" w:rsidRDefault="0009592E">
      <w:pPr>
        <w:pStyle w:val="ListParagraph"/>
        <w:numPr>
          <w:ilvl w:val="0"/>
          <w:numId w:val="19"/>
        </w:numPr>
        <w:ind w:left="1440"/>
        <w:rPr>
          <w:rFonts w:cs="Times New Roman"/>
          <w:bCs/>
          <w:szCs w:val="26"/>
        </w:rPr>
      </w:pPr>
      <w:r w:rsidRPr="00714E59">
        <w:rPr>
          <w:rFonts w:cs="Times New Roman"/>
          <w:bCs/>
          <w:szCs w:val="26"/>
        </w:rPr>
        <w:t>Khối xử lý media (MRF – Media Resource Function)</w:t>
      </w:r>
    </w:p>
    <w:p w14:paraId="1710D291" w14:textId="77777777" w:rsidR="0009592E" w:rsidRPr="00714E59" w:rsidRDefault="0009592E">
      <w:pPr>
        <w:pStyle w:val="ListParagraph"/>
        <w:numPr>
          <w:ilvl w:val="0"/>
          <w:numId w:val="19"/>
        </w:numPr>
        <w:ind w:left="1440"/>
        <w:rPr>
          <w:rFonts w:cs="Times New Roman"/>
          <w:bCs/>
          <w:szCs w:val="26"/>
        </w:rPr>
      </w:pPr>
      <w:r w:rsidRPr="00714E59">
        <w:rPr>
          <w:rFonts w:cs="Times New Roman"/>
          <w:bCs/>
          <w:szCs w:val="26"/>
        </w:rPr>
        <w:t>Khối điều khiển vùng biên theo phiên (SBC – Session Border Controler)</w:t>
      </w:r>
    </w:p>
    <w:p w14:paraId="2F45BDE5" w14:textId="444866D5" w:rsidR="0009592E" w:rsidRDefault="0009592E" w:rsidP="008E1628">
      <w:pPr>
        <w:jc w:val="center"/>
        <w:rPr>
          <w:rFonts w:cs="Times New Roman"/>
          <w:bCs/>
          <w:sz w:val="24"/>
          <w:szCs w:val="24"/>
        </w:rPr>
      </w:pPr>
      <w:r w:rsidRPr="00F52309">
        <w:rPr>
          <w:rFonts w:cs="Times New Roman"/>
          <w:bCs/>
          <w:noProof/>
          <w:sz w:val="24"/>
          <w:szCs w:val="24"/>
        </w:rPr>
        <w:drawing>
          <wp:inline distT="0" distB="0" distL="0" distR="0" wp14:anchorId="289DC37C" wp14:editId="4761382D">
            <wp:extent cx="5943600" cy="3606800"/>
            <wp:effectExtent l="0" t="0" r="0" b="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8"/>
                    <pic:cNvPicPr>
                      <a:picLocks noChangeAspect="1"/>
                    </pic:cNvPicPr>
                  </pic:nvPicPr>
                  <pic:blipFill>
                    <a:blip r:embed="rId19"/>
                    <a:stretch>
                      <a:fillRect/>
                    </a:stretch>
                  </pic:blipFill>
                  <pic:spPr>
                    <a:xfrm>
                      <a:off x="0" y="0"/>
                      <a:ext cx="5943600" cy="3606800"/>
                    </a:xfrm>
                    <a:prstGeom prst="rect">
                      <a:avLst/>
                    </a:prstGeom>
                  </pic:spPr>
                </pic:pic>
              </a:graphicData>
            </a:graphic>
          </wp:inline>
        </w:drawing>
      </w:r>
    </w:p>
    <w:p w14:paraId="6E55580A" w14:textId="77777777" w:rsidR="0009592E" w:rsidRPr="00714E59" w:rsidRDefault="0009592E" w:rsidP="008E1628">
      <w:pPr>
        <w:ind w:left="900"/>
        <w:jc w:val="center"/>
        <w:rPr>
          <w:rFonts w:cs="Times New Roman"/>
          <w:bCs/>
          <w:szCs w:val="26"/>
        </w:rPr>
      </w:pPr>
      <w:r w:rsidRPr="00714E59">
        <w:rPr>
          <w:rFonts w:cs="Times New Roman"/>
          <w:bCs/>
          <w:szCs w:val="26"/>
        </w:rPr>
        <w:t>Hình 3.1: Kiến trúc hệ thống vIMS lab Viettel – PTIT</w:t>
      </w:r>
    </w:p>
    <w:p w14:paraId="34771C33" w14:textId="1B61DCE3" w:rsidR="00061ECB" w:rsidRDefault="00E32C80" w:rsidP="00061ECB">
      <w:pPr>
        <w:pStyle w:val="111"/>
      </w:pPr>
      <w:r>
        <w:t>Danh sách</w:t>
      </w:r>
      <w:r w:rsidR="00C1446B">
        <w:t xml:space="preserve"> node, đường dẫn</w:t>
      </w:r>
      <w:r>
        <w:t xml:space="preserve"> các mô-đun đã cài đặt</w:t>
      </w:r>
    </w:p>
    <w:p w14:paraId="07382714" w14:textId="77777777" w:rsidR="00900DE3" w:rsidRPr="00900DE3" w:rsidRDefault="00900DE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7BFFA124" w14:textId="77777777" w:rsidR="00900DE3" w:rsidRPr="00900DE3" w:rsidRDefault="00900DE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61426B4C" w14:textId="77777777" w:rsidR="00900DE3" w:rsidRPr="00900DE3" w:rsidRDefault="00900DE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1D5D4E43" w14:textId="43CCD20F" w:rsidR="00E32C80" w:rsidRDefault="00E32C80" w:rsidP="00900DE3">
      <w:pPr>
        <w:pStyle w:val="1111"/>
      </w:pPr>
      <w:r>
        <w:t>Mô-đun Logic</w:t>
      </w:r>
    </w:p>
    <w:p w14:paraId="23A367C9" w14:textId="77777777" w:rsidR="00061ECB" w:rsidRPr="00E32C80" w:rsidRDefault="00061ECB" w:rsidP="00061ECB"/>
    <w:p w14:paraId="665B4C7D" w14:textId="6CBD3F81" w:rsidR="00E32C80" w:rsidRDefault="00E32C80" w:rsidP="00E32C80">
      <w:r w:rsidRPr="00E32C80">
        <w:rPr>
          <w:noProof/>
        </w:rPr>
        <w:lastRenderedPageBreak/>
        <w:drawing>
          <wp:inline distT="0" distB="0" distL="0" distR="0" wp14:anchorId="637D050A" wp14:editId="4E1B1C3C">
            <wp:extent cx="5876925" cy="2876409"/>
            <wp:effectExtent l="0" t="0" r="0" b="6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87416" cy="2881544"/>
                    </a:xfrm>
                    <a:prstGeom prst="rect">
                      <a:avLst/>
                    </a:prstGeom>
                    <a:noFill/>
                    <a:ln>
                      <a:noFill/>
                    </a:ln>
                  </pic:spPr>
                </pic:pic>
              </a:graphicData>
            </a:graphic>
          </wp:inline>
        </w:drawing>
      </w:r>
    </w:p>
    <w:p w14:paraId="24792C69" w14:textId="0DCE79F4" w:rsidR="00C1446B" w:rsidRDefault="00C1446B" w:rsidP="00900DE3">
      <w:pPr>
        <w:pStyle w:val="1111"/>
      </w:pPr>
      <w:r>
        <w:t>Mô-đun Diameter Gateway</w:t>
      </w:r>
    </w:p>
    <w:p w14:paraId="4BCE8734" w14:textId="3B44D828" w:rsidR="00C1446B" w:rsidRDefault="00C1446B" w:rsidP="00E32C80">
      <w:pPr>
        <w:rPr>
          <w:b/>
        </w:rPr>
      </w:pPr>
      <w:r w:rsidRPr="00C1446B">
        <w:rPr>
          <w:noProof/>
        </w:rPr>
        <w:drawing>
          <wp:inline distT="0" distB="0" distL="0" distR="0" wp14:anchorId="7894C156" wp14:editId="6EA140EE">
            <wp:extent cx="5876925" cy="216217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76925" cy="2162175"/>
                    </a:xfrm>
                    <a:prstGeom prst="rect">
                      <a:avLst/>
                    </a:prstGeom>
                    <a:noFill/>
                    <a:ln>
                      <a:noFill/>
                    </a:ln>
                  </pic:spPr>
                </pic:pic>
              </a:graphicData>
            </a:graphic>
          </wp:inline>
        </w:drawing>
      </w:r>
    </w:p>
    <w:p w14:paraId="011716F9" w14:textId="3DBDB94D" w:rsidR="00C1446B" w:rsidRDefault="00C1446B" w:rsidP="00900DE3">
      <w:pPr>
        <w:pStyle w:val="1111"/>
      </w:pPr>
      <w:r>
        <w:t>Mô-đun ENUM/DNS Gateway</w:t>
      </w:r>
    </w:p>
    <w:p w14:paraId="45294900" w14:textId="6415A7C4" w:rsidR="00C1446B" w:rsidRDefault="00C1446B" w:rsidP="00E32C80">
      <w:pPr>
        <w:rPr>
          <w:b/>
        </w:rPr>
      </w:pPr>
      <w:r w:rsidRPr="00C1446B">
        <w:rPr>
          <w:noProof/>
        </w:rPr>
        <w:drawing>
          <wp:inline distT="0" distB="0" distL="0" distR="0" wp14:anchorId="17F85D1D" wp14:editId="08BD5FEC">
            <wp:extent cx="5876925" cy="162877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76925" cy="1628775"/>
                    </a:xfrm>
                    <a:prstGeom prst="rect">
                      <a:avLst/>
                    </a:prstGeom>
                    <a:noFill/>
                    <a:ln>
                      <a:noFill/>
                    </a:ln>
                  </pic:spPr>
                </pic:pic>
              </a:graphicData>
            </a:graphic>
          </wp:inline>
        </w:drawing>
      </w:r>
    </w:p>
    <w:p w14:paraId="2DD1EB89" w14:textId="477DB8A3" w:rsidR="00C1446B" w:rsidRDefault="00C1446B" w:rsidP="00900DE3">
      <w:pPr>
        <w:pStyle w:val="1111"/>
      </w:pPr>
      <w:r>
        <w:lastRenderedPageBreak/>
        <w:t>Mô-đun H.248 Gateway</w:t>
      </w:r>
    </w:p>
    <w:p w14:paraId="59C3CC33" w14:textId="5AADDB74" w:rsidR="00C1446B" w:rsidRDefault="00C1446B" w:rsidP="00E32C80">
      <w:pPr>
        <w:rPr>
          <w:b/>
        </w:rPr>
      </w:pPr>
      <w:r w:rsidRPr="00C1446B">
        <w:rPr>
          <w:noProof/>
        </w:rPr>
        <w:drawing>
          <wp:inline distT="0" distB="0" distL="0" distR="0" wp14:anchorId="0F723687" wp14:editId="5DF6A892">
            <wp:extent cx="5638800" cy="15144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38800" cy="1514475"/>
                    </a:xfrm>
                    <a:prstGeom prst="rect">
                      <a:avLst/>
                    </a:prstGeom>
                    <a:noFill/>
                    <a:ln>
                      <a:noFill/>
                    </a:ln>
                  </pic:spPr>
                </pic:pic>
              </a:graphicData>
            </a:graphic>
          </wp:inline>
        </w:drawing>
      </w:r>
    </w:p>
    <w:p w14:paraId="5AC8D8FD" w14:textId="5D99F727" w:rsidR="00C1446B" w:rsidRDefault="00C1446B" w:rsidP="00900DE3">
      <w:pPr>
        <w:pStyle w:val="1111"/>
      </w:pPr>
      <w:r>
        <w:t>Mô-đun SIP Gateway</w:t>
      </w:r>
    </w:p>
    <w:p w14:paraId="5B51C82A" w14:textId="178305AD" w:rsidR="00C1446B" w:rsidRDefault="00C1446B" w:rsidP="00E32C80">
      <w:pPr>
        <w:rPr>
          <w:b/>
        </w:rPr>
      </w:pPr>
      <w:r>
        <w:rPr>
          <w:b/>
        </w:rPr>
        <w:t>Danh sách node</w:t>
      </w:r>
    </w:p>
    <w:p w14:paraId="2E1458A8" w14:textId="2F39E6A3" w:rsidR="00C1446B" w:rsidRDefault="00C1446B" w:rsidP="00E32C80">
      <w:pPr>
        <w:rPr>
          <w:b/>
        </w:rPr>
      </w:pPr>
      <w:r w:rsidRPr="00C1446B">
        <w:rPr>
          <w:noProof/>
        </w:rPr>
        <w:drawing>
          <wp:inline distT="0" distB="0" distL="0" distR="0" wp14:anchorId="1C336AE8" wp14:editId="781C93D9">
            <wp:extent cx="5638800" cy="14763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8800" cy="1476375"/>
                    </a:xfrm>
                    <a:prstGeom prst="rect">
                      <a:avLst/>
                    </a:prstGeom>
                    <a:noFill/>
                    <a:ln>
                      <a:noFill/>
                    </a:ln>
                  </pic:spPr>
                </pic:pic>
              </a:graphicData>
            </a:graphic>
          </wp:inline>
        </w:drawing>
      </w:r>
    </w:p>
    <w:p w14:paraId="13090B9B" w14:textId="77777777" w:rsidR="00C1446B" w:rsidRDefault="00C1446B" w:rsidP="00C1446B">
      <w:pPr>
        <w:rPr>
          <w:rFonts w:cs="Times New Roman"/>
          <w:b/>
          <w:sz w:val="24"/>
          <w:szCs w:val="24"/>
        </w:rPr>
      </w:pPr>
      <w:r>
        <w:rPr>
          <w:rFonts w:cs="Times New Roman"/>
          <w:b/>
          <w:sz w:val="24"/>
          <w:szCs w:val="24"/>
        </w:rPr>
        <w:t>Đường dẫn:</w:t>
      </w:r>
    </w:p>
    <w:p w14:paraId="5D0EEF08" w14:textId="77777777" w:rsidR="00C1446B" w:rsidRPr="00373513" w:rsidRDefault="00C1446B">
      <w:pPr>
        <w:pStyle w:val="ListParagraph"/>
        <w:numPr>
          <w:ilvl w:val="0"/>
          <w:numId w:val="29"/>
        </w:numPr>
        <w:ind w:left="1440"/>
        <w:rPr>
          <w:rFonts w:cs="Times New Roman"/>
          <w:color w:val="00B050"/>
          <w:sz w:val="24"/>
        </w:rPr>
      </w:pPr>
      <w:r w:rsidRPr="00373513">
        <w:rPr>
          <w:rFonts w:cs="Times New Roman"/>
          <w:sz w:val="24"/>
        </w:rPr>
        <w:t xml:space="preserve">Cài đặt:  </w:t>
      </w:r>
      <w:r w:rsidRPr="00373513">
        <w:rPr>
          <w:rFonts w:cs="Times New Roman"/>
          <w:color w:val="00B050"/>
          <w:sz w:val="24"/>
        </w:rPr>
        <w:t>/u01/ims/sipgw</w:t>
      </w:r>
    </w:p>
    <w:p w14:paraId="20F4E8D0" w14:textId="77777777" w:rsidR="00C1446B" w:rsidRPr="00373513" w:rsidRDefault="00C1446B">
      <w:pPr>
        <w:pStyle w:val="ListParagraph"/>
        <w:numPr>
          <w:ilvl w:val="0"/>
          <w:numId w:val="29"/>
        </w:numPr>
        <w:ind w:left="1440"/>
        <w:rPr>
          <w:rFonts w:cs="Times New Roman"/>
          <w:color w:val="00B050"/>
          <w:sz w:val="24"/>
        </w:rPr>
      </w:pPr>
      <w:r w:rsidRPr="00373513">
        <w:rPr>
          <w:rFonts w:cs="Times New Roman"/>
          <w:sz w:val="24"/>
        </w:rPr>
        <w:t xml:space="preserve">Log: </w:t>
      </w:r>
      <w:r w:rsidRPr="00373513">
        <w:rPr>
          <w:rFonts w:cs="Times New Roman"/>
          <w:color w:val="00B050"/>
          <w:sz w:val="24"/>
        </w:rPr>
        <w:t>/u01/ims/sipgw/log</w:t>
      </w:r>
    </w:p>
    <w:p w14:paraId="6E944468" w14:textId="77777777" w:rsidR="00C1446B" w:rsidRPr="00373513" w:rsidRDefault="00C1446B">
      <w:pPr>
        <w:pStyle w:val="ListParagraph"/>
        <w:numPr>
          <w:ilvl w:val="0"/>
          <w:numId w:val="29"/>
        </w:numPr>
        <w:tabs>
          <w:tab w:val="left" w:pos="1080"/>
        </w:tabs>
        <w:ind w:left="1440"/>
        <w:rPr>
          <w:rFonts w:cs="Times New Roman"/>
          <w:color w:val="00B050"/>
          <w:sz w:val="24"/>
        </w:rPr>
      </w:pPr>
      <w:r w:rsidRPr="00373513">
        <w:rPr>
          <w:rFonts w:cs="Times New Roman"/>
          <w:sz w:val="24"/>
        </w:rPr>
        <w:t xml:space="preserve">Binary: </w:t>
      </w:r>
      <w:r w:rsidRPr="00373513">
        <w:rPr>
          <w:rFonts w:cs="Times New Roman"/>
          <w:color w:val="00B050"/>
          <w:sz w:val="24"/>
        </w:rPr>
        <w:t>/u01/ims/sipgw/bin</w:t>
      </w:r>
    </w:p>
    <w:p w14:paraId="187D7213" w14:textId="74E392DD" w:rsidR="00C1446B" w:rsidRDefault="00C1446B" w:rsidP="00900DE3">
      <w:pPr>
        <w:pStyle w:val="1111"/>
      </w:pPr>
      <w:r>
        <w:t>Mô-đun Database</w:t>
      </w:r>
    </w:p>
    <w:p w14:paraId="59860E1D" w14:textId="0FA900BB" w:rsidR="00C1446B" w:rsidRDefault="00C1446B" w:rsidP="00E32C80">
      <w:pPr>
        <w:rPr>
          <w:b/>
        </w:rPr>
      </w:pPr>
      <w:r w:rsidRPr="00C1446B">
        <w:rPr>
          <w:noProof/>
        </w:rPr>
        <w:drawing>
          <wp:inline distT="0" distB="0" distL="0" distR="0" wp14:anchorId="3D8B19E8" wp14:editId="18BA82BE">
            <wp:extent cx="5638800" cy="16287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38800" cy="1628775"/>
                    </a:xfrm>
                    <a:prstGeom prst="rect">
                      <a:avLst/>
                    </a:prstGeom>
                    <a:noFill/>
                    <a:ln>
                      <a:noFill/>
                    </a:ln>
                  </pic:spPr>
                </pic:pic>
              </a:graphicData>
            </a:graphic>
          </wp:inline>
        </w:drawing>
      </w:r>
    </w:p>
    <w:p w14:paraId="4636623A" w14:textId="135201C3" w:rsidR="00C1446B" w:rsidRDefault="00C1446B" w:rsidP="00900DE3">
      <w:pPr>
        <w:pStyle w:val="1111"/>
      </w:pPr>
      <w:r>
        <w:t>Mô-đun MGW</w:t>
      </w:r>
    </w:p>
    <w:p w14:paraId="4C1A48F1" w14:textId="5FB60D47" w:rsidR="00C1446B" w:rsidRDefault="00C1446B" w:rsidP="00E32C80">
      <w:pPr>
        <w:rPr>
          <w:b/>
        </w:rPr>
      </w:pPr>
      <w:r w:rsidRPr="00C1446B">
        <w:rPr>
          <w:noProof/>
        </w:rPr>
        <w:drawing>
          <wp:inline distT="0" distB="0" distL="0" distR="0" wp14:anchorId="3935ECC6" wp14:editId="53A44348">
            <wp:extent cx="5305425" cy="962025"/>
            <wp:effectExtent l="0" t="0" r="952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05425" cy="962025"/>
                    </a:xfrm>
                    <a:prstGeom prst="rect">
                      <a:avLst/>
                    </a:prstGeom>
                    <a:noFill/>
                    <a:ln>
                      <a:noFill/>
                    </a:ln>
                  </pic:spPr>
                </pic:pic>
              </a:graphicData>
            </a:graphic>
          </wp:inline>
        </w:drawing>
      </w:r>
    </w:p>
    <w:p w14:paraId="66283AC0" w14:textId="3DC346A3" w:rsidR="00C1446B" w:rsidRDefault="00C1446B" w:rsidP="00900DE3">
      <w:pPr>
        <w:pStyle w:val="1111"/>
      </w:pPr>
      <w:r>
        <w:lastRenderedPageBreak/>
        <w:t>Mô-đun MP</w:t>
      </w:r>
    </w:p>
    <w:p w14:paraId="0779AD57" w14:textId="45600D19" w:rsidR="00C1446B" w:rsidRDefault="00C1446B" w:rsidP="00E32C80">
      <w:pPr>
        <w:rPr>
          <w:b/>
        </w:rPr>
      </w:pPr>
      <w:r w:rsidRPr="00C1446B">
        <w:rPr>
          <w:noProof/>
        </w:rPr>
        <w:drawing>
          <wp:inline distT="0" distB="0" distL="0" distR="0" wp14:anchorId="79F39590" wp14:editId="5B6824FE">
            <wp:extent cx="4714875" cy="1104900"/>
            <wp:effectExtent l="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14875" cy="1104900"/>
                    </a:xfrm>
                    <a:prstGeom prst="rect">
                      <a:avLst/>
                    </a:prstGeom>
                    <a:noFill/>
                    <a:ln>
                      <a:noFill/>
                    </a:ln>
                  </pic:spPr>
                </pic:pic>
              </a:graphicData>
            </a:graphic>
          </wp:inline>
        </w:drawing>
      </w:r>
    </w:p>
    <w:p w14:paraId="10E35658" w14:textId="750DC429" w:rsidR="00C1446B" w:rsidRDefault="00C1446B" w:rsidP="00900DE3">
      <w:pPr>
        <w:pStyle w:val="1111"/>
      </w:pPr>
      <w:r>
        <w:t>Mô-đun vCCF</w:t>
      </w:r>
    </w:p>
    <w:p w14:paraId="2C2B5281" w14:textId="7AFB8DA7" w:rsidR="00C1446B" w:rsidRDefault="00C1446B" w:rsidP="00E32C80">
      <w:pPr>
        <w:rPr>
          <w:b/>
        </w:rPr>
      </w:pPr>
      <w:r w:rsidRPr="00C1446B">
        <w:rPr>
          <w:noProof/>
        </w:rPr>
        <w:drawing>
          <wp:inline distT="0" distB="0" distL="0" distR="0" wp14:anchorId="12464336" wp14:editId="3410939C">
            <wp:extent cx="5305425" cy="866775"/>
            <wp:effectExtent l="0" t="0" r="9525"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05425" cy="866775"/>
                    </a:xfrm>
                    <a:prstGeom prst="rect">
                      <a:avLst/>
                    </a:prstGeom>
                    <a:noFill/>
                    <a:ln>
                      <a:noFill/>
                    </a:ln>
                  </pic:spPr>
                </pic:pic>
              </a:graphicData>
            </a:graphic>
          </wp:inline>
        </w:drawing>
      </w:r>
    </w:p>
    <w:p w14:paraId="6EEB9BFA" w14:textId="22BAFD67" w:rsidR="00900DE3" w:rsidRDefault="00900DE3" w:rsidP="00900DE3">
      <w:pPr>
        <w:pStyle w:val="1111"/>
      </w:pPr>
      <w:r>
        <w:t>Mô-đun OAM</w:t>
      </w:r>
    </w:p>
    <w:p w14:paraId="7A982E0F" w14:textId="466EC6D8" w:rsidR="00900DE3" w:rsidRPr="00C1446B" w:rsidRDefault="00900DE3" w:rsidP="00E32C80">
      <w:pPr>
        <w:rPr>
          <w:b/>
        </w:rPr>
      </w:pPr>
      <w:r w:rsidRPr="00900DE3">
        <w:rPr>
          <w:noProof/>
        </w:rPr>
        <w:drawing>
          <wp:inline distT="0" distB="0" distL="0" distR="0" wp14:anchorId="236BA3F1" wp14:editId="5D27448D">
            <wp:extent cx="5753100" cy="3420534"/>
            <wp:effectExtent l="0" t="0" r="0" b="889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5221" cy="3421795"/>
                    </a:xfrm>
                    <a:prstGeom prst="rect">
                      <a:avLst/>
                    </a:prstGeom>
                    <a:noFill/>
                    <a:ln>
                      <a:noFill/>
                    </a:ln>
                  </pic:spPr>
                </pic:pic>
              </a:graphicData>
            </a:graphic>
          </wp:inline>
        </w:drawing>
      </w:r>
    </w:p>
    <w:p w14:paraId="4DABF45E" w14:textId="66D4418E" w:rsidR="00E32C80" w:rsidRPr="00756BAF" w:rsidRDefault="00E32C80" w:rsidP="00E32C80">
      <w:pPr>
        <w:pStyle w:val="111"/>
      </w:pPr>
      <w:r w:rsidRPr="00756BAF">
        <w:t>Vấn đề</w:t>
      </w:r>
      <w:r w:rsidR="006F5295" w:rsidRPr="00756BAF">
        <w:t>, hạn chế</w:t>
      </w:r>
      <w:r w:rsidR="00756BAF" w:rsidRPr="00756BAF">
        <w:t xml:space="preserve"> và đề xuất</w:t>
      </w:r>
    </w:p>
    <w:p w14:paraId="3884B870" w14:textId="4210EBF5" w:rsidR="0059697D" w:rsidRDefault="000158F3" w:rsidP="0059697D">
      <w:pPr>
        <w:pStyle w:val="-------------------"/>
        <w:jc w:val="both"/>
      </w:pPr>
      <w:r w:rsidRPr="00756BAF">
        <w:rPr>
          <w:b/>
        </w:rPr>
        <w:t>Hiện trạng:</w:t>
      </w:r>
      <w:r>
        <w:t xml:space="preserve"> Hiện tại hệ thống Lab viễn thông 4G do Viettel tài trợ năm 2020 đã đảm bảo phục vụ đánh giá cho các dịch vụ trên nền tảng 4G: Volte, Data 4G. Tuy nhiên với hệ thống IMS hiện tại phục vụ cho việc sử dụng dịch vụ Volte, chưa đảm bảo dự phòng 1+1 mức node khi có 01 node down.</w:t>
      </w:r>
    </w:p>
    <w:p w14:paraId="56E4CC1B" w14:textId="23CC712E" w:rsidR="00E32C80" w:rsidRPr="00714E59" w:rsidRDefault="0091153E" w:rsidP="00756BAF">
      <w:pPr>
        <w:pStyle w:val="-------------------"/>
        <w:jc w:val="both"/>
      </w:pPr>
      <w:r w:rsidRPr="00756BAF">
        <w:rPr>
          <w:b/>
        </w:rPr>
        <w:t>Đề xuất:</w:t>
      </w:r>
      <w:r w:rsidR="000158F3">
        <w:t xml:space="preserve"> Do vậy, để đảm bảo dịch vụ đáp ứng được việc thực hành của sinh viên và nhà trường liên tục không bị gián đoạn khi down node do tình huống bất khả kháng (down server, hỏng ổ cứng, hỏng RAM, hỏng nguồn, hỏng CPU</w:t>
      </w:r>
      <w:r w:rsidR="00756BAF">
        <w:t>,</w:t>
      </w:r>
      <w:r w:rsidR="0059697D">
        <w:t xml:space="preserve"> </w:t>
      </w:r>
      <w:r w:rsidR="000158F3">
        <w:t xml:space="preserve">…) </w:t>
      </w:r>
      <w:r w:rsidR="000158F3">
        <w:lastRenderedPageBreak/>
        <w:t xml:space="preserve">cần dựng thêm 01 node dự phòng chạy song song với node hiện tại (node chính). Khi có lỗi xảy ra với node hiện tại, hệ thống sẽ tự động </w:t>
      </w:r>
      <w:r>
        <w:t>chuyển (swap)</w:t>
      </w:r>
      <w:r w:rsidR="000158F3">
        <w:t xml:space="preserve"> sang node dự phòng.</w:t>
      </w:r>
    </w:p>
    <w:p w14:paraId="46646065" w14:textId="088C06FD" w:rsidR="009F1FBB" w:rsidRDefault="0009592E" w:rsidP="008577BD">
      <w:pPr>
        <w:pStyle w:val="11"/>
      </w:pPr>
      <w:r w:rsidRPr="00147BB9">
        <w:t>Nâng cấp cài đặt hệ thống vIMS</w:t>
      </w:r>
    </w:p>
    <w:p w14:paraId="58F3C673" w14:textId="692679F2" w:rsidR="003675CD" w:rsidRDefault="003675CD" w:rsidP="003675CD">
      <w:pPr>
        <w:pStyle w:val="111"/>
      </w:pPr>
      <w:r>
        <w:t>Profile cài đặt, nâng cấp hệ thống vIMS</w:t>
      </w:r>
    </w:p>
    <w:p w14:paraId="042135DC" w14:textId="67B9E1D4" w:rsidR="003675CD" w:rsidRPr="00B4233A" w:rsidRDefault="003675CD" w:rsidP="0059697D">
      <w:pPr>
        <w:jc w:val="both"/>
        <w:rPr>
          <w:rFonts w:cs="Times New Roman"/>
          <w:szCs w:val="26"/>
        </w:rPr>
      </w:pPr>
      <w:r w:rsidRPr="00B4233A">
        <w:rPr>
          <w:rFonts w:cs="Times New Roman"/>
          <w:szCs w:val="26"/>
        </w:rPr>
        <w:t>Tham khảo tại</w:t>
      </w:r>
      <w:r w:rsidR="002C09FD">
        <w:rPr>
          <w:rFonts w:cs="Times New Roman"/>
          <w:szCs w:val="26"/>
        </w:rPr>
        <w:t xml:space="preserve"> Chương 4 – </w:t>
      </w:r>
      <w:r w:rsidR="009F73AA">
        <w:rPr>
          <w:rFonts w:cs="Times New Roman"/>
          <w:szCs w:val="26"/>
        </w:rPr>
        <w:t xml:space="preserve"> </w:t>
      </w:r>
      <w:r w:rsidR="002C09FD">
        <w:rPr>
          <w:rFonts w:cs="Times New Roman"/>
          <w:szCs w:val="26"/>
        </w:rPr>
        <w:t>4.1 Xây dựng tài liệu VHKT</w:t>
      </w:r>
      <w:r w:rsidR="009F73AA">
        <w:rPr>
          <w:rFonts w:cs="Times New Roman"/>
          <w:szCs w:val="26"/>
        </w:rPr>
        <w:t>.</w:t>
      </w:r>
    </w:p>
    <w:p w14:paraId="72DB09A7" w14:textId="250E5978" w:rsidR="00147BB9" w:rsidRDefault="00231EDA" w:rsidP="008577BD">
      <w:pPr>
        <w:pStyle w:val="111"/>
      </w:pPr>
      <w:r>
        <w:t>Lưu đồ cài đặt</w:t>
      </w:r>
    </w:p>
    <w:p w14:paraId="47BC6A61" w14:textId="3425B4AC" w:rsidR="00231EDA" w:rsidRPr="00231EDA" w:rsidRDefault="00C75DB3" w:rsidP="000D17A7">
      <w:pPr>
        <w:jc w:val="center"/>
        <w:rPr>
          <w:rFonts w:cs="Times New Roman"/>
          <w:b/>
          <w:sz w:val="24"/>
          <w:szCs w:val="24"/>
        </w:rPr>
      </w:pPr>
      <w:r>
        <w:object w:dxaOrig="2784" w:dyaOrig="4494" w14:anchorId="7D87B60C">
          <v:shape id="_x0000_i1026" type="#_x0000_t75" style="width:139.2pt;height:225.6pt" o:ole="">
            <v:imagedata r:id="rId30" o:title=""/>
          </v:shape>
          <o:OLEObject Type="Embed" ProgID="Visio.Drawing.11" ShapeID="_x0000_i1026" DrawAspect="Content" ObjectID="_1733087222" r:id="rId31"/>
        </w:object>
      </w:r>
    </w:p>
    <w:p w14:paraId="64442362" w14:textId="1CC5BA15" w:rsidR="00231EDA" w:rsidRDefault="00231EDA" w:rsidP="008577BD">
      <w:pPr>
        <w:pStyle w:val="111"/>
      </w:pPr>
      <w:r>
        <w:t>Chi tiết các bước cài đặt</w:t>
      </w:r>
    </w:p>
    <w:p w14:paraId="5CDA427D" w14:textId="77777777" w:rsidR="00CD1373" w:rsidRPr="00CD1373" w:rsidRDefault="00CD1373">
      <w:pPr>
        <w:pStyle w:val="ListParagraph"/>
        <w:keepNext/>
        <w:keepLines/>
        <w:numPr>
          <w:ilvl w:val="1"/>
          <w:numId w:val="31"/>
        </w:numPr>
        <w:spacing w:before="40" w:after="0"/>
        <w:contextualSpacing w:val="0"/>
        <w:jc w:val="both"/>
        <w:outlineLvl w:val="3"/>
        <w:rPr>
          <w:rFonts w:eastAsiaTheme="majorEastAsia" w:cs="Times New Roman"/>
          <w:b/>
          <w:iCs/>
          <w:vanish/>
          <w:sz w:val="28"/>
          <w:szCs w:val="24"/>
        </w:rPr>
      </w:pPr>
    </w:p>
    <w:p w14:paraId="70ED1794" w14:textId="77777777" w:rsidR="00CD1373" w:rsidRPr="00CD1373" w:rsidRDefault="00CD137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0BA710FB" w14:textId="77777777" w:rsidR="00CD1373" w:rsidRPr="00CD1373" w:rsidRDefault="00CD137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6270D7BE" w14:textId="77777777" w:rsidR="00CD1373" w:rsidRPr="00CD1373" w:rsidRDefault="00CD137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2249F005" w14:textId="23432861" w:rsidR="00231EDA" w:rsidRDefault="00231EDA" w:rsidP="00CD1373">
      <w:pPr>
        <w:pStyle w:val="1111"/>
      </w:pPr>
      <w:r>
        <w:t>Chuẩn bị cài đặt</w:t>
      </w:r>
    </w:p>
    <w:p w14:paraId="79AF36E9" w14:textId="3D1D86F6" w:rsidR="004B1425" w:rsidRPr="00141883" w:rsidRDefault="00141883">
      <w:pPr>
        <w:pStyle w:val="ListParagraph"/>
        <w:numPr>
          <w:ilvl w:val="0"/>
          <w:numId w:val="20"/>
        </w:numPr>
        <w:ind w:left="1080"/>
        <w:rPr>
          <w:rFonts w:cs="Times New Roman"/>
          <w:b/>
          <w:szCs w:val="26"/>
        </w:rPr>
      </w:pPr>
      <w:r w:rsidRPr="00141883">
        <w:rPr>
          <w:rFonts w:cs="Times New Roman"/>
          <w:szCs w:val="26"/>
        </w:rPr>
        <w:t>Cài đặt sử dụng OS: Redhat 7</w:t>
      </w:r>
    </w:p>
    <w:p w14:paraId="30CF6E76" w14:textId="18FB5A33" w:rsidR="00141883" w:rsidRPr="00141883" w:rsidRDefault="00141883">
      <w:pPr>
        <w:pStyle w:val="ListParagraph"/>
        <w:numPr>
          <w:ilvl w:val="0"/>
          <w:numId w:val="20"/>
        </w:numPr>
        <w:ind w:left="1080"/>
        <w:rPr>
          <w:rFonts w:cs="Times New Roman"/>
          <w:b/>
          <w:szCs w:val="26"/>
        </w:rPr>
      </w:pPr>
      <w:r w:rsidRPr="00141883">
        <w:rPr>
          <w:rFonts w:cs="Times New Roman"/>
          <w:szCs w:val="26"/>
        </w:rPr>
        <w:t>Cấu hình</w:t>
      </w:r>
      <w:r>
        <w:rPr>
          <w:rFonts w:cs="Times New Roman"/>
          <w:szCs w:val="26"/>
        </w:rPr>
        <w:t xml:space="preserve"> các IP cho các giao tiếp: (theo thông tin từ tài liệu LLD)</w:t>
      </w:r>
    </w:p>
    <w:p w14:paraId="7DC0164A" w14:textId="20CAA93A" w:rsidR="00141883" w:rsidRPr="00141883" w:rsidRDefault="00141883">
      <w:pPr>
        <w:pStyle w:val="ListParagraph"/>
        <w:numPr>
          <w:ilvl w:val="1"/>
          <w:numId w:val="20"/>
        </w:numPr>
        <w:ind w:left="1800"/>
        <w:rPr>
          <w:rFonts w:cs="Times New Roman"/>
          <w:b/>
          <w:szCs w:val="26"/>
        </w:rPr>
      </w:pPr>
      <w:r>
        <w:rPr>
          <w:rFonts w:cs="Times New Roman"/>
          <w:szCs w:val="26"/>
        </w:rPr>
        <w:t>IP giao tiếp với MMTEL</w:t>
      </w:r>
    </w:p>
    <w:p w14:paraId="19CAD769" w14:textId="0529B54F" w:rsidR="00141883" w:rsidRPr="00141883" w:rsidRDefault="00141883">
      <w:pPr>
        <w:pStyle w:val="ListParagraph"/>
        <w:numPr>
          <w:ilvl w:val="1"/>
          <w:numId w:val="20"/>
        </w:numPr>
        <w:ind w:left="1800"/>
        <w:rPr>
          <w:rFonts w:cs="Times New Roman"/>
          <w:b/>
          <w:szCs w:val="26"/>
        </w:rPr>
      </w:pPr>
      <w:r>
        <w:rPr>
          <w:rFonts w:cs="Times New Roman"/>
          <w:szCs w:val="26"/>
        </w:rPr>
        <w:t>IP giao tiếp với MGW</w:t>
      </w:r>
    </w:p>
    <w:p w14:paraId="2C1D537E" w14:textId="4A3F162A" w:rsidR="00141883" w:rsidRPr="00141883" w:rsidRDefault="00141883">
      <w:pPr>
        <w:pStyle w:val="ListParagraph"/>
        <w:numPr>
          <w:ilvl w:val="1"/>
          <w:numId w:val="20"/>
        </w:numPr>
        <w:ind w:left="1800"/>
        <w:jc w:val="both"/>
        <w:rPr>
          <w:rFonts w:cs="Times New Roman"/>
          <w:b/>
          <w:szCs w:val="26"/>
        </w:rPr>
      </w:pPr>
      <w:r>
        <w:rPr>
          <w:rFonts w:cs="Times New Roman"/>
          <w:szCs w:val="26"/>
        </w:rPr>
        <w:t>IP giao tiếp nội bộ giữa các node nghiệp vụ trong MRF và giữa MRF với hệ thống EMS</w:t>
      </w:r>
    </w:p>
    <w:p w14:paraId="71422844" w14:textId="4F08B571" w:rsidR="00141883" w:rsidRPr="00141883" w:rsidRDefault="00141883">
      <w:pPr>
        <w:pStyle w:val="ListParagraph"/>
        <w:numPr>
          <w:ilvl w:val="0"/>
          <w:numId w:val="20"/>
        </w:numPr>
        <w:ind w:left="1080"/>
        <w:jc w:val="both"/>
        <w:rPr>
          <w:rFonts w:cs="Times New Roman"/>
          <w:b/>
          <w:szCs w:val="26"/>
        </w:rPr>
      </w:pPr>
      <w:r>
        <w:rPr>
          <w:rFonts w:cs="Times New Roman"/>
          <w:szCs w:val="26"/>
        </w:rPr>
        <w:t xml:space="preserve">Tạo môi trường cài đặt: Có thể sử dụng môi trường internet sử dụng lệnh </w:t>
      </w:r>
      <w:r w:rsidRPr="00141883">
        <w:rPr>
          <w:rFonts w:cs="Times New Roman"/>
          <w:b/>
          <w:szCs w:val="26"/>
        </w:rPr>
        <w:t>yum</w:t>
      </w:r>
      <w:r>
        <w:rPr>
          <w:rFonts w:cs="Times New Roman"/>
          <w:b/>
          <w:szCs w:val="26"/>
        </w:rPr>
        <w:t xml:space="preserve"> </w:t>
      </w:r>
      <w:r>
        <w:rPr>
          <w:rFonts w:cs="Times New Roman"/>
          <w:szCs w:val="26"/>
        </w:rPr>
        <w:t xml:space="preserve">hoặc tạo </w:t>
      </w:r>
      <w:r w:rsidRPr="00141883">
        <w:rPr>
          <w:rFonts w:cs="Times New Roman"/>
          <w:b/>
          <w:szCs w:val="26"/>
        </w:rPr>
        <w:t>repo local</w:t>
      </w:r>
      <w:r>
        <w:rPr>
          <w:rFonts w:cs="Times New Roman"/>
          <w:szCs w:val="26"/>
        </w:rPr>
        <w:t xml:space="preserve"> để cài đặt.</w:t>
      </w:r>
    </w:p>
    <w:p w14:paraId="6FDB66EE" w14:textId="5F7F745C" w:rsidR="00141883" w:rsidRPr="00FD3A14" w:rsidRDefault="00141883">
      <w:pPr>
        <w:pStyle w:val="ListParagraph"/>
        <w:numPr>
          <w:ilvl w:val="0"/>
          <w:numId w:val="20"/>
        </w:numPr>
        <w:ind w:left="1080"/>
        <w:jc w:val="both"/>
        <w:rPr>
          <w:rFonts w:cs="Times New Roman"/>
          <w:b/>
          <w:szCs w:val="26"/>
        </w:rPr>
      </w:pPr>
      <w:r>
        <w:rPr>
          <w:rFonts w:cs="Times New Roman"/>
          <w:szCs w:val="26"/>
        </w:rPr>
        <w:t>Số lượng: Theo qu</w:t>
      </w:r>
      <w:r w:rsidR="00FD3A14">
        <w:rPr>
          <w:rFonts w:cs="Times New Roman"/>
          <w:szCs w:val="26"/>
        </w:rPr>
        <w:t>y hoạch server và mô hình triển khai phần mềm tương ứng.</w:t>
      </w:r>
    </w:p>
    <w:p w14:paraId="4AC9E6C7" w14:textId="30C76FC1" w:rsidR="00FD3A14" w:rsidRPr="00FD3A14" w:rsidRDefault="00FD3A14">
      <w:pPr>
        <w:pStyle w:val="ListParagraph"/>
        <w:numPr>
          <w:ilvl w:val="0"/>
          <w:numId w:val="20"/>
        </w:numPr>
        <w:ind w:left="1080"/>
        <w:jc w:val="both"/>
        <w:rPr>
          <w:rFonts w:cs="Times New Roman"/>
          <w:b/>
          <w:szCs w:val="26"/>
        </w:rPr>
      </w:pPr>
      <w:r>
        <w:rPr>
          <w:rFonts w:cs="Times New Roman"/>
          <w:szCs w:val="26"/>
        </w:rPr>
        <w:t>SSH vào server cài đặt:</w:t>
      </w:r>
    </w:p>
    <w:p w14:paraId="38899C54" w14:textId="77777777" w:rsidR="00967A88" w:rsidRDefault="004B1425">
      <w:pPr>
        <w:pStyle w:val="ListParagraph"/>
        <w:numPr>
          <w:ilvl w:val="1"/>
          <w:numId w:val="42"/>
        </w:numPr>
        <w:tabs>
          <w:tab w:val="left" w:pos="1875"/>
        </w:tabs>
        <w:ind w:left="1800"/>
        <w:rPr>
          <w:rStyle w:val="Hyperlink"/>
          <w:rFonts w:cs="Times New Roman"/>
          <w:color w:val="auto"/>
          <w:szCs w:val="26"/>
          <w:u w:val="none"/>
        </w:rPr>
      </w:pPr>
      <w:r w:rsidRPr="00FD3A14">
        <w:rPr>
          <w:rFonts w:cs="Times New Roman"/>
          <w:szCs w:val="26"/>
        </w:rPr>
        <w:t xml:space="preserve">SSH vào </w:t>
      </w:r>
      <w:hyperlink r:id="rId32" w:history="1">
        <w:r w:rsidR="00D12366" w:rsidRPr="00FD3A14">
          <w:rPr>
            <w:rStyle w:val="Hyperlink"/>
            <w:rFonts w:cs="Times New Roman"/>
            <w:color w:val="auto"/>
            <w:szCs w:val="26"/>
            <w:u w:val="none"/>
          </w:rPr>
          <w:t>vt_admin@203.162.88.122</w:t>
        </w:r>
      </w:hyperlink>
    </w:p>
    <w:p w14:paraId="259104C6" w14:textId="123F2161" w:rsidR="00C75DB3" w:rsidRPr="00FD3A14" w:rsidRDefault="00967A88">
      <w:pPr>
        <w:pStyle w:val="ListParagraph"/>
        <w:numPr>
          <w:ilvl w:val="2"/>
          <w:numId w:val="42"/>
        </w:numPr>
        <w:rPr>
          <w:rFonts w:cs="Times New Roman"/>
          <w:szCs w:val="26"/>
        </w:rPr>
      </w:pPr>
      <w:r>
        <w:rPr>
          <w:rStyle w:val="Hyperlink"/>
          <w:rFonts w:cs="Times New Roman"/>
          <w:b/>
          <w:color w:val="auto"/>
          <w:szCs w:val="26"/>
          <w:u w:val="none"/>
        </w:rPr>
        <w:t xml:space="preserve">ssh </w:t>
      </w:r>
      <w:hyperlink r:id="rId33" w:history="1">
        <w:r w:rsidRPr="00967A88">
          <w:rPr>
            <w:rStyle w:val="Hyperlink"/>
            <w:rFonts w:cs="Times New Roman"/>
            <w:b/>
            <w:color w:val="auto"/>
            <w:szCs w:val="26"/>
            <w:u w:val="none"/>
          </w:rPr>
          <w:t>vt_admin@203.162.88.122</w:t>
        </w:r>
      </w:hyperlink>
      <w:r>
        <w:rPr>
          <w:rStyle w:val="Hyperlink"/>
          <w:rFonts w:cs="Times New Roman"/>
          <w:b/>
          <w:color w:val="auto"/>
          <w:szCs w:val="26"/>
          <w:u w:val="none"/>
        </w:rPr>
        <w:t xml:space="preserve"> –p2214</w:t>
      </w:r>
    </w:p>
    <w:p w14:paraId="0BAA1188" w14:textId="21013DC0" w:rsidR="004B1425" w:rsidRDefault="004B1425">
      <w:pPr>
        <w:pStyle w:val="ListParagraph"/>
        <w:numPr>
          <w:ilvl w:val="1"/>
          <w:numId w:val="42"/>
        </w:numPr>
        <w:tabs>
          <w:tab w:val="left" w:pos="1875"/>
        </w:tabs>
        <w:ind w:left="1800"/>
        <w:rPr>
          <w:rFonts w:cs="Times New Roman"/>
          <w:szCs w:val="26"/>
        </w:rPr>
      </w:pPr>
      <w:r w:rsidRPr="00FD3A14">
        <w:rPr>
          <w:rFonts w:cs="Times New Roman"/>
          <w:szCs w:val="26"/>
        </w:rPr>
        <w:t>SSH vào server ims03</w:t>
      </w:r>
      <w:r w:rsidR="00D12366" w:rsidRPr="00FD3A14">
        <w:rPr>
          <w:rFonts w:cs="Times New Roman"/>
          <w:szCs w:val="26"/>
        </w:rPr>
        <w:t xml:space="preserve"> </w:t>
      </w:r>
      <w:hyperlink r:id="rId34" w:history="1">
        <w:r w:rsidR="00D12366" w:rsidRPr="00FD3A14">
          <w:rPr>
            <w:rStyle w:val="Hyperlink"/>
            <w:rFonts w:cs="Times New Roman"/>
            <w:color w:val="auto"/>
            <w:szCs w:val="26"/>
            <w:u w:val="none"/>
          </w:rPr>
          <w:t>vt_admin@10.70.66.12</w:t>
        </w:r>
      </w:hyperlink>
      <w:r w:rsidRPr="00FD3A14">
        <w:rPr>
          <w:rFonts w:cs="Times New Roman"/>
          <w:szCs w:val="26"/>
        </w:rPr>
        <w:t xml:space="preserve"> để nâng cấp, cài đặt </w:t>
      </w:r>
    </w:p>
    <w:p w14:paraId="384A5021" w14:textId="2396C468" w:rsidR="00967A88" w:rsidRPr="00967A88" w:rsidRDefault="00967A88">
      <w:pPr>
        <w:pStyle w:val="ListParagraph"/>
        <w:numPr>
          <w:ilvl w:val="3"/>
          <w:numId w:val="42"/>
        </w:numPr>
        <w:tabs>
          <w:tab w:val="left" w:pos="1875"/>
        </w:tabs>
        <w:ind w:left="2160"/>
        <w:rPr>
          <w:rFonts w:cs="Times New Roman"/>
          <w:b/>
          <w:szCs w:val="26"/>
        </w:rPr>
      </w:pPr>
      <w:r w:rsidRPr="00967A88">
        <w:rPr>
          <w:rFonts w:cs="Times New Roman"/>
          <w:b/>
          <w:szCs w:val="26"/>
        </w:rPr>
        <w:t>s</w:t>
      </w:r>
      <w:r>
        <w:rPr>
          <w:rFonts w:cs="Times New Roman"/>
          <w:b/>
          <w:szCs w:val="26"/>
        </w:rPr>
        <w:t>s</w:t>
      </w:r>
      <w:r w:rsidRPr="00967A88">
        <w:rPr>
          <w:rFonts w:cs="Times New Roman"/>
          <w:b/>
          <w:szCs w:val="26"/>
        </w:rPr>
        <w:t>h vt_admin@10.70.66.12</w:t>
      </w:r>
    </w:p>
    <w:p w14:paraId="67FD74A7" w14:textId="7285B770" w:rsidR="00C75DB3" w:rsidRPr="00B4233A" w:rsidRDefault="00231EDA" w:rsidP="00B4233A">
      <w:pPr>
        <w:pStyle w:val="1111"/>
      </w:pPr>
      <w:r>
        <w:lastRenderedPageBreak/>
        <w:t>Cài đặt các gói phần mềm hỗ trợ</w:t>
      </w:r>
    </w:p>
    <w:p w14:paraId="758CBACF" w14:textId="72AB59E1" w:rsidR="00C75DB3" w:rsidRPr="00714E59" w:rsidRDefault="00C75DB3">
      <w:pPr>
        <w:pStyle w:val="ListParagraph"/>
        <w:numPr>
          <w:ilvl w:val="0"/>
          <w:numId w:val="6"/>
        </w:numPr>
        <w:ind w:left="1080"/>
        <w:rPr>
          <w:rFonts w:cs="Times New Roman"/>
          <w:szCs w:val="26"/>
        </w:rPr>
      </w:pPr>
      <w:r w:rsidRPr="00714E59">
        <w:rPr>
          <w:rFonts w:cs="Times New Roman"/>
          <w:szCs w:val="26"/>
        </w:rPr>
        <w:t>Danh sách các gói phần mềm hỗ trợ bao gồm:</w:t>
      </w:r>
    </w:p>
    <w:p w14:paraId="32E77C0E" w14:textId="7316F09D" w:rsidR="00C75DB3" w:rsidRPr="00714E59" w:rsidRDefault="00C75DB3">
      <w:pPr>
        <w:pStyle w:val="ListParagraph"/>
        <w:numPr>
          <w:ilvl w:val="0"/>
          <w:numId w:val="43"/>
        </w:numPr>
        <w:ind w:left="1800"/>
        <w:rPr>
          <w:rFonts w:cs="Times New Roman"/>
          <w:szCs w:val="26"/>
        </w:rPr>
      </w:pPr>
      <w:r w:rsidRPr="00714E59">
        <w:rPr>
          <w:rFonts w:cs="Times New Roman"/>
          <w:szCs w:val="26"/>
        </w:rPr>
        <w:t>jdk &gt;= 1.8</w:t>
      </w:r>
    </w:p>
    <w:p w14:paraId="758EEB71" w14:textId="76F0490D" w:rsidR="00C75DB3" w:rsidRPr="00714E59" w:rsidRDefault="00C75DB3">
      <w:pPr>
        <w:pStyle w:val="ListParagraph"/>
        <w:numPr>
          <w:ilvl w:val="0"/>
          <w:numId w:val="43"/>
        </w:numPr>
        <w:ind w:left="1800"/>
        <w:rPr>
          <w:rFonts w:cs="Times New Roman"/>
          <w:szCs w:val="26"/>
        </w:rPr>
      </w:pPr>
      <w:r w:rsidRPr="00714E59">
        <w:rPr>
          <w:rFonts w:cs="Times New Roman"/>
          <w:szCs w:val="26"/>
        </w:rPr>
        <w:t>openssl, openssl-devel</w:t>
      </w:r>
    </w:p>
    <w:p w14:paraId="06EB3D66" w14:textId="67A84A60" w:rsidR="00C75DB3" w:rsidRPr="00714E59" w:rsidRDefault="00B2694C">
      <w:pPr>
        <w:pStyle w:val="ListParagraph"/>
        <w:numPr>
          <w:ilvl w:val="0"/>
          <w:numId w:val="43"/>
        </w:numPr>
        <w:ind w:left="1800"/>
        <w:rPr>
          <w:rFonts w:cs="Times New Roman"/>
          <w:szCs w:val="26"/>
        </w:rPr>
      </w:pPr>
      <w:r w:rsidRPr="00714E59">
        <w:rPr>
          <w:rFonts w:cs="Times New Roman"/>
          <w:szCs w:val="26"/>
        </w:rPr>
        <w:t>g</w:t>
      </w:r>
      <w:r w:rsidR="00C75DB3" w:rsidRPr="00714E59">
        <w:rPr>
          <w:rFonts w:cs="Times New Roman"/>
          <w:szCs w:val="26"/>
        </w:rPr>
        <w:t>it &gt;= 1.7</w:t>
      </w:r>
    </w:p>
    <w:p w14:paraId="099F2289" w14:textId="5B53AF21" w:rsidR="00C75DB3" w:rsidRPr="00714E59" w:rsidRDefault="00C75DB3">
      <w:pPr>
        <w:pStyle w:val="ListParagraph"/>
        <w:numPr>
          <w:ilvl w:val="0"/>
          <w:numId w:val="43"/>
        </w:numPr>
        <w:ind w:left="1800"/>
        <w:rPr>
          <w:rFonts w:cs="Times New Roman"/>
          <w:szCs w:val="26"/>
        </w:rPr>
      </w:pPr>
      <w:r w:rsidRPr="00714E59">
        <w:rPr>
          <w:rFonts w:cs="Times New Roman"/>
          <w:szCs w:val="26"/>
        </w:rPr>
        <w:t>autoconf</w:t>
      </w:r>
    </w:p>
    <w:p w14:paraId="38FCA940" w14:textId="225C4050" w:rsidR="00C75DB3" w:rsidRPr="00714E59" w:rsidRDefault="00C75DB3">
      <w:pPr>
        <w:pStyle w:val="ListParagraph"/>
        <w:numPr>
          <w:ilvl w:val="0"/>
          <w:numId w:val="43"/>
        </w:numPr>
        <w:ind w:left="1800"/>
        <w:rPr>
          <w:rFonts w:cs="Times New Roman"/>
          <w:szCs w:val="26"/>
        </w:rPr>
      </w:pPr>
      <w:r w:rsidRPr="00714E59">
        <w:rPr>
          <w:rFonts w:cs="Times New Roman"/>
          <w:szCs w:val="26"/>
        </w:rPr>
        <w:t>unixODBC</w:t>
      </w:r>
    </w:p>
    <w:p w14:paraId="4FF5E107" w14:textId="72E1F00F" w:rsidR="00C75DB3" w:rsidRPr="00714E59" w:rsidRDefault="00C75DB3">
      <w:pPr>
        <w:pStyle w:val="ListParagraph"/>
        <w:numPr>
          <w:ilvl w:val="0"/>
          <w:numId w:val="43"/>
        </w:numPr>
        <w:ind w:left="1800"/>
        <w:rPr>
          <w:rFonts w:cs="Times New Roman"/>
          <w:szCs w:val="26"/>
        </w:rPr>
      </w:pPr>
      <w:r w:rsidRPr="00714E59">
        <w:rPr>
          <w:rFonts w:cs="Times New Roman"/>
          <w:szCs w:val="26"/>
        </w:rPr>
        <w:t>fop</w:t>
      </w:r>
    </w:p>
    <w:p w14:paraId="26C6AF26" w14:textId="45CA1DF7" w:rsidR="00C75DB3" w:rsidRPr="00714E59" w:rsidRDefault="00C75DB3">
      <w:pPr>
        <w:pStyle w:val="ListParagraph"/>
        <w:numPr>
          <w:ilvl w:val="0"/>
          <w:numId w:val="43"/>
        </w:numPr>
        <w:ind w:left="1800"/>
        <w:rPr>
          <w:rFonts w:cs="Times New Roman"/>
          <w:szCs w:val="26"/>
        </w:rPr>
      </w:pPr>
      <w:r w:rsidRPr="00714E59">
        <w:rPr>
          <w:rFonts w:cs="Times New Roman"/>
          <w:szCs w:val="26"/>
        </w:rPr>
        <w:t>wxGTK</w:t>
      </w:r>
    </w:p>
    <w:p w14:paraId="2F3A03F8" w14:textId="0924E0D8" w:rsidR="00C75DB3" w:rsidRPr="00714E59" w:rsidRDefault="00C75DB3">
      <w:pPr>
        <w:pStyle w:val="ListParagraph"/>
        <w:numPr>
          <w:ilvl w:val="0"/>
          <w:numId w:val="43"/>
        </w:numPr>
        <w:ind w:left="1800"/>
        <w:rPr>
          <w:rFonts w:cs="Times New Roman"/>
          <w:szCs w:val="26"/>
        </w:rPr>
      </w:pPr>
      <w:r w:rsidRPr="00714E59">
        <w:rPr>
          <w:rFonts w:cs="Times New Roman"/>
          <w:szCs w:val="26"/>
        </w:rPr>
        <w:t>nettle, nettle-devel</w:t>
      </w:r>
    </w:p>
    <w:p w14:paraId="5FB71FA7" w14:textId="32F9DC1F" w:rsidR="00C75DB3" w:rsidRPr="00714E59" w:rsidRDefault="00C75DB3">
      <w:pPr>
        <w:pStyle w:val="ListParagraph"/>
        <w:numPr>
          <w:ilvl w:val="0"/>
          <w:numId w:val="43"/>
        </w:numPr>
        <w:ind w:left="1800"/>
        <w:rPr>
          <w:rFonts w:cs="Times New Roman"/>
          <w:szCs w:val="26"/>
        </w:rPr>
      </w:pPr>
      <w:r w:rsidRPr="00714E59">
        <w:rPr>
          <w:rFonts w:cs="Times New Roman"/>
          <w:szCs w:val="26"/>
        </w:rPr>
        <w:t>sctp</w:t>
      </w:r>
    </w:p>
    <w:p w14:paraId="0F462C5A" w14:textId="28AC2F77" w:rsidR="00C75DB3" w:rsidRPr="00714E59" w:rsidRDefault="00C75DB3">
      <w:pPr>
        <w:pStyle w:val="ListParagraph"/>
        <w:numPr>
          <w:ilvl w:val="0"/>
          <w:numId w:val="43"/>
        </w:numPr>
        <w:ind w:left="1800"/>
        <w:rPr>
          <w:rFonts w:cs="Times New Roman"/>
          <w:szCs w:val="26"/>
        </w:rPr>
      </w:pPr>
      <w:r w:rsidRPr="00714E59">
        <w:rPr>
          <w:rFonts w:cs="Times New Roman"/>
          <w:szCs w:val="26"/>
        </w:rPr>
        <w:t>libpcap</w:t>
      </w:r>
    </w:p>
    <w:p w14:paraId="122034A4" w14:textId="22523B5E" w:rsidR="00C75DB3" w:rsidRPr="00714E59" w:rsidRDefault="00C75DB3">
      <w:pPr>
        <w:pStyle w:val="ListParagraph"/>
        <w:numPr>
          <w:ilvl w:val="0"/>
          <w:numId w:val="43"/>
        </w:numPr>
        <w:ind w:left="1800"/>
        <w:rPr>
          <w:rFonts w:cs="Times New Roman"/>
          <w:szCs w:val="26"/>
        </w:rPr>
      </w:pPr>
      <w:r w:rsidRPr="00714E59">
        <w:rPr>
          <w:rFonts w:cs="Times New Roman"/>
          <w:szCs w:val="26"/>
        </w:rPr>
        <w:t>gcc-c++</w:t>
      </w:r>
    </w:p>
    <w:p w14:paraId="7890370A" w14:textId="1E6CFA6A" w:rsidR="00C75DB3" w:rsidRPr="00714E59" w:rsidRDefault="00C75DB3">
      <w:pPr>
        <w:pStyle w:val="ListParagraph"/>
        <w:numPr>
          <w:ilvl w:val="0"/>
          <w:numId w:val="43"/>
        </w:numPr>
        <w:ind w:left="1800"/>
        <w:rPr>
          <w:rFonts w:cs="Times New Roman"/>
          <w:szCs w:val="26"/>
        </w:rPr>
      </w:pPr>
      <w:r w:rsidRPr="00714E59">
        <w:rPr>
          <w:rFonts w:cs="Times New Roman"/>
          <w:szCs w:val="26"/>
        </w:rPr>
        <w:t>glibc</w:t>
      </w:r>
    </w:p>
    <w:p w14:paraId="4F9C7511" w14:textId="145B979D" w:rsidR="00C75DB3" w:rsidRPr="00714E59" w:rsidRDefault="00C75DB3">
      <w:pPr>
        <w:pStyle w:val="ListParagraph"/>
        <w:numPr>
          <w:ilvl w:val="0"/>
          <w:numId w:val="43"/>
        </w:numPr>
        <w:ind w:left="1800"/>
        <w:rPr>
          <w:rFonts w:cs="Times New Roman"/>
          <w:szCs w:val="26"/>
        </w:rPr>
      </w:pPr>
      <w:r w:rsidRPr="00714E59">
        <w:rPr>
          <w:rFonts w:cs="Times New Roman"/>
          <w:szCs w:val="26"/>
        </w:rPr>
        <w:t>ncurses-devel</w:t>
      </w:r>
    </w:p>
    <w:p w14:paraId="4043DF86" w14:textId="1CC58331" w:rsidR="00C75DB3" w:rsidRPr="00714E59" w:rsidRDefault="00C75DB3">
      <w:pPr>
        <w:pStyle w:val="ListParagraph"/>
        <w:numPr>
          <w:ilvl w:val="0"/>
          <w:numId w:val="43"/>
        </w:numPr>
        <w:ind w:left="1800"/>
        <w:rPr>
          <w:rFonts w:cs="Times New Roman"/>
          <w:szCs w:val="26"/>
        </w:rPr>
      </w:pPr>
      <w:r w:rsidRPr="00714E59">
        <w:rPr>
          <w:rFonts w:cs="Times New Roman"/>
          <w:szCs w:val="26"/>
        </w:rPr>
        <w:t>git</w:t>
      </w:r>
    </w:p>
    <w:p w14:paraId="06E2E310" w14:textId="157259ED" w:rsidR="00C75DB3" w:rsidRPr="00714E59" w:rsidRDefault="00C75DB3">
      <w:pPr>
        <w:pStyle w:val="ListParagraph"/>
        <w:numPr>
          <w:ilvl w:val="0"/>
          <w:numId w:val="43"/>
        </w:numPr>
        <w:ind w:left="1800"/>
        <w:rPr>
          <w:rFonts w:cs="Times New Roman"/>
          <w:szCs w:val="26"/>
        </w:rPr>
      </w:pPr>
      <w:r w:rsidRPr="00714E59">
        <w:rPr>
          <w:rFonts w:cs="Times New Roman"/>
          <w:szCs w:val="26"/>
        </w:rPr>
        <w:t>htop</w:t>
      </w:r>
    </w:p>
    <w:p w14:paraId="492D85F3" w14:textId="504492EE" w:rsidR="00C75DB3" w:rsidRPr="00714E59" w:rsidRDefault="00C75DB3">
      <w:pPr>
        <w:pStyle w:val="ListParagraph"/>
        <w:numPr>
          <w:ilvl w:val="0"/>
          <w:numId w:val="43"/>
        </w:numPr>
        <w:ind w:left="1800"/>
        <w:rPr>
          <w:rFonts w:cs="Times New Roman"/>
          <w:szCs w:val="26"/>
        </w:rPr>
      </w:pPr>
      <w:r w:rsidRPr="00714E59">
        <w:rPr>
          <w:rFonts w:cs="Times New Roman"/>
          <w:szCs w:val="26"/>
        </w:rPr>
        <w:t>telnet</w:t>
      </w:r>
    </w:p>
    <w:p w14:paraId="72788A66" w14:textId="468E8800" w:rsidR="00C75DB3" w:rsidRPr="00714E59" w:rsidRDefault="00C75DB3">
      <w:pPr>
        <w:pStyle w:val="ListParagraph"/>
        <w:numPr>
          <w:ilvl w:val="0"/>
          <w:numId w:val="43"/>
        </w:numPr>
        <w:ind w:left="1800"/>
        <w:rPr>
          <w:rFonts w:cs="Times New Roman"/>
          <w:szCs w:val="26"/>
        </w:rPr>
      </w:pPr>
      <w:r w:rsidRPr="00714E59">
        <w:rPr>
          <w:rFonts w:cs="Times New Roman"/>
          <w:szCs w:val="26"/>
        </w:rPr>
        <w:t>gmp</w:t>
      </w:r>
    </w:p>
    <w:p w14:paraId="2179E6E8" w14:textId="2CB43F89" w:rsidR="00B2694C" w:rsidRPr="00714E59" w:rsidRDefault="00C75DB3">
      <w:pPr>
        <w:pStyle w:val="ListParagraph"/>
        <w:numPr>
          <w:ilvl w:val="0"/>
          <w:numId w:val="43"/>
        </w:numPr>
        <w:spacing w:before="240"/>
        <w:ind w:left="1800"/>
        <w:rPr>
          <w:rFonts w:cs="Times New Roman"/>
          <w:szCs w:val="26"/>
        </w:rPr>
      </w:pPr>
      <w:r w:rsidRPr="00714E59">
        <w:rPr>
          <w:rFonts w:cs="Times New Roman"/>
          <w:szCs w:val="26"/>
        </w:rPr>
        <w:t>iptables</w:t>
      </w:r>
    </w:p>
    <w:p w14:paraId="19F6437D" w14:textId="79F0CD9C" w:rsidR="00B2694C" w:rsidRPr="00714E59" w:rsidRDefault="00B2694C" w:rsidP="000D17A7">
      <w:pPr>
        <w:spacing w:after="0"/>
        <w:ind w:left="1080"/>
        <w:rPr>
          <w:rFonts w:cs="Times New Roman"/>
          <w:b/>
          <w:szCs w:val="26"/>
        </w:rPr>
      </w:pPr>
      <w:r w:rsidRPr="00714E59">
        <w:rPr>
          <w:rFonts w:cs="Times New Roman"/>
          <w:szCs w:val="26"/>
        </w:rPr>
        <w:t xml:space="preserve">Kiểm tra các gói đã được cài đặt hay chưa: </w:t>
      </w:r>
      <w:r w:rsidRPr="00714E59">
        <w:rPr>
          <w:rFonts w:cs="Times New Roman"/>
          <w:b/>
          <w:szCs w:val="26"/>
        </w:rPr>
        <w:t>rpm –qa | grep &lt;tên gói&gt;</w:t>
      </w:r>
    </w:p>
    <w:p w14:paraId="260CC50C" w14:textId="3CECB049" w:rsidR="00B2694C" w:rsidRPr="00714E59" w:rsidRDefault="00B2694C" w:rsidP="000D17A7">
      <w:pPr>
        <w:ind w:left="1080"/>
        <w:rPr>
          <w:rFonts w:cs="Times New Roman"/>
          <w:szCs w:val="26"/>
        </w:rPr>
      </w:pPr>
      <w:r w:rsidRPr="00714E59">
        <w:rPr>
          <w:rFonts w:cs="Times New Roman"/>
          <w:szCs w:val="26"/>
        </w:rPr>
        <w:t xml:space="preserve">Ví dụ: </w:t>
      </w:r>
      <w:r w:rsidRPr="00714E59">
        <w:rPr>
          <w:rFonts w:cs="Times New Roman"/>
          <w:b/>
          <w:szCs w:val="26"/>
        </w:rPr>
        <w:t>rpm –qa | grep jdk</w:t>
      </w:r>
    </w:p>
    <w:p w14:paraId="1A41C3B3" w14:textId="4D61BDE6" w:rsidR="00C75DB3" w:rsidRPr="00714E59" w:rsidRDefault="00B2694C">
      <w:pPr>
        <w:pStyle w:val="ListParagraph"/>
        <w:numPr>
          <w:ilvl w:val="0"/>
          <w:numId w:val="6"/>
        </w:numPr>
        <w:spacing w:before="240" w:after="0"/>
        <w:ind w:left="1080"/>
        <w:rPr>
          <w:rFonts w:cs="Times New Roman"/>
          <w:b/>
          <w:szCs w:val="26"/>
        </w:rPr>
      </w:pPr>
      <w:r w:rsidRPr="00714E59">
        <w:rPr>
          <w:rFonts w:cs="Times New Roman"/>
          <w:szCs w:val="26"/>
        </w:rPr>
        <w:t xml:space="preserve">Thực hiện cài đặt các gói tương ứng bằng lệnh: </w:t>
      </w:r>
    </w:p>
    <w:p w14:paraId="39BF01F6" w14:textId="48B446F6" w:rsidR="00B2694C" w:rsidRPr="00714E59" w:rsidRDefault="00B2694C" w:rsidP="000D17A7">
      <w:pPr>
        <w:spacing w:after="0"/>
        <w:ind w:left="1440"/>
        <w:rPr>
          <w:rFonts w:cs="Times New Roman"/>
          <w:b/>
          <w:szCs w:val="26"/>
        </w:rPr>
      </w:pPr>
      <w:r w:rsidRPr="00714E59">
        <w:rPr>
          <w:rFonts w:cs="Times New Roman"/>
          <w:b/>
          <w:szCs w:val="26"/>
        </w:rPr>
        <w:t>yum install &lt;tên gói&gt;</w:t>
      </w:r>
    </w:p>
    <w:p w14:paraId="47132069" w14:textId="45885249" w:rsidR="00B2694C" w:rsidRPr="00714E59" w:rsidRDefault="00B2694C" w:rsidP="000D17A7">
      <w:pPr>
        <w:ind w:left="1440"/>
        <w:rPr>
          <w:rFonts w:cs="Times New Roman"/>
          <w:b/>
          <w:szCs w:val="26"/>
        </w:rPr>
      </w:pPr>
      <w:r w:rsidRPr="00714E59">
        <w:rPr>
          <w:rFonts w:cs="Times New Roman"/>
          <w:szCs w:val="26"/>
        </w:rPr>
        <w:t xml:space="preserve">Ví dụ: </w:t>
      </w:r>
      <w:r w:rsidRPr="00714E59">
        <w:rPr>
          <w:rFonts w:cs="Times New Roman"/>
          <w:b/>
          <w:szCs w:val="26"/>
        </w:rPr>
        <w:t>yum install git</w:t>
      </w:r>
    </w:p>
    <w:p w14:paraId="67F38E6B" w14:textId="344858C1" w:rsidR="005C3EBC" w:rsidRPr="00714E59" w:rsidRDefault="00B2694C">
      <w:pPr>
        <w:pStyle w:val="ListParagraph"/>
        <w:numPr>
          <w:ilvl w:val="0"/>
          <w:numId w:val="6"/>
        </w:numPr>
        <w:spacing w:before="240"/>
        <w:ind w:left="1080"/>
        <w:rPr>
          <w:rFonts w:cs="Times New Roman"/>
          <w:b/>
          <w:szCs w:val="26"/>
        </w:rPr>
      </w:pPr>
      <w:r w:rsidRPr="00714E59">
        <w:rPr>
          <w:rFonts w:cs="Times New Roman"/>
          <w:szCs w:val="26"/>
        </w:rPr>
        <w:t xml:space="preserve">Cài đặt gói </w:t>
      </w:r>
      <w:r w:rsidR="00EA6108" w:rsidRPr="00714E59">
        <w:rPr>
          <w:rFonts w:cs="Times New Roman"/>
          <w:szCs w:val="26"/>
        </w:rPr>
        <w:t>fop, htop</w:t>
      </w:r>
      <w:r w:rsidRPr="00714E59">
        <w:rPr>
          <w:rFonts w:cs="Times New Roman"/>
          <w:szCs w:val="26"/>
        </w:rPr>
        <w:t>: (các gói .rpm cài đặt riêng)</w:t>
      </w:r>
    </w:p>
    <w:p w14:paraId="1C6F5FF8" w14:textId="77777777" w:rsidR="005C3EBC" w:rsidRPr="00714E59" w:rsidRDefault="005C3EBC" w:rsidP="000D17A7">
      <w:pPr>
        <w:spacing w:after="0"/>
        <w:ind w:left="1440"/>
        <w:rPr>
          <w:rFonts w:cs="Times New Roman"/>
          <w:b/>
          <w:szCs w:val="26"/>
        </w:rPr>
      </w:pPr>
      <w:r w:rsidRPr="00714E59">
        <w:rPr>
          <w:rFonts w:cs="Times New Roman"/>
          <w:b/>
          <w:szCs w:val="26"/>
        </w:rPr>
        <w:t>cd &lt;đường dẫn thư mục chứa file cài đặt&gt;</w:t>
      </w:r>
    </w:p>
    <w:p w14:paraId="39E61DC1" w14:textId="17A80BA6" w:rsidR="005C3EBC" w:rsidRPr="00714E59" w:rsidRDefault="005C3EBC" w:rsidP="000D17A7">
      <w:pPr>
        <w:spacing w:after="0"/>
        <w:ind w:left="1440"/>
        <w:rPr>
          <w:rFonts w:cs="Times New Roman"/>
          <w:b/>
          <w:szCs w:val="26"/>
        </w:rPr>
      </w:pPr>
      <w:r w:rsidRPr="00714E59">
        <w:rPr>
          <w:rFonts w:cs="Times New Roman"/>
          <w:b/>
          <w:szCs w:val="26"/>
        </w:rPr>
        <w:t xml:space="preserve">rpm -ivh </w:t>
      </w:r>
      <w:r w:rsidR="00EA6108" w:rsidRPr="00714E59">
        <w:rPr>
          <w:rFonts w:cs="Times New Roman"/>
          <w:b/>
          <w:szCs w:val="26"/>
        </w:rPr>
        <w:t>htop</w:t>
      </w:r>
      <w:r w:rsidRPr="00714E59">
        <w:rPr>
          <w:rFonts w:cs="Times New Roman"/>
          <w:b/>
          <w:szCs w:val="26"/>
        </w:rPr>
        <w:t>*</w:t>
      </w:r>
    </w:p>
    <w:p w14:paraId="46089D5D" w14:textId="5838DB1A" w:rsidR="00EA6108" w:rsidRPr="00714E59" w:rsidRDefault="00EA6108" w:rsidP="000D17A7">
      <w:pPr>
        <w:ind w:left="1440"/>
        <w:rPr>
          <w:rFonts w:cs="Times New Roman"/>
          <w:b/>
          <w:szCs w:val="26"/>
        </w:rPr>
      </w:pPr>
      <w:r w:rsidRPr="00714E59">
        <w:rPr>
          <w:rFonts w:cs="Times New Roman"/>
          <w:b/>
          <w:szCs w:val="26"/>
        </w:rPr>
        <w:t>rpm -ivh fop*</w:t>
      </w:r>
    </w:p>
    <w:p w14:paraId="603CB3D0" w14:textId="508E2050" w:rsidR="00B2694C" w:rsidRPr="00714E59" w:rsidRDefault="00B2694C">
      <w:pPr>
        <w:pStyle w:val="ListParagraph"/>
        <w:numPr>
          <w:ilvl w:val="0"/>
          <w:numId w:val="6"/>
        </w:numPr>
        <w:ind w:left="1080"/>
        <w:rPr>
          <w:rFonts w:cs="Times New Roman"/>
          <w:b/>
          <w:szCs w:val="26"/>
        </w:rPr>
      </w:pPr>
      <w:r w:rsidRPr="00714E59">
        <w:rPr>
          <w:rFonts w:cs="Times New Roman"/>
          <w:szCs w:val="26"/>
        </w:rPr>
        <w:t>Cài đặt gói wx: (các gói .rpm cài đặt riêng)</w:t>
      </w:r>
    </w:p>
    <w:p w14:paraId="1CC12801" w14:textId="77777777" w:rsidR="005C3EBC" w:rsidRPr="00714E59" w:rsidRDefault="005C3EBC" w:rsidP="000D17A7">
      <w:pPr>
        <w:spacing w:after="0"/>
        <w:ind w:left="1440"/>
        <w:rPr>
          <w:rFonts w:cs="Times New Roman"/>
          <w:b/>
          <w:szCs w:val="26"/>
        </w:rPr>
      </w:pPr>
      <w:r w:rsidRPr="00714E59">
        <w:rPr>
          <w:rFonts w:cs="Times New Roman"/>
          <w:b/>
          <w:szCs w:val="26"/>
        </w:rPr>
        <w:t>cd &lt;đường dẫn thư mục chứa file cài đặt&gt;</w:t>
      </w:r>
    </w:p>
    <w:p w14:paraId="392874B9" w14:textId="77777777" w:rsidR="005C3EBC" w:rsidRPr="00714E59" w:rsidRDefault="005C3EBC" w:rsidP="000D17A7">
      <w:pPr>
        <w:ind w:left="1440"/>
        <w:rPr>
          <w:rFonts w:cs="Times New Roman"/>
          <w:szCs w:val="26"/>
        </w:rPr>
      </w:pPr>
      <w:r w:rsidRPr="00714E59">
        <w:rPr>
          <w:rFonts w:cs="Times New Roman"/>
          <w:szCs w:val="26"/>
        </w:rPr>
        <w:t>Trong thư mục chứa các file .rpm và file install chứa các lệnh chạy theo thứ tự (chú ý chạy các lệnh theo thứ tự của file)</w:t>
      </w:r>
    </w:p>
    <w:p w14:paraId="2F8BB340" w14:textId="37EDA672" w:rsidR="00B2694C" w:rsidRPr="00714E59" w:rsidRDefault="00B2694C">
      <w:pPr>
        <w:pStyle w:val="ListParagraph"/>
        <w:numPr>
          <w:ilvl w:val="0"/>
          <w:numId w:val="6"/>
        </w:numPr>
        <w:spacing w:before="240"/>
        <w:ind w:left="1080"/>
        <w:rPr>
          <w:rFonts w:cs="Times New Roman"/>
          <w:b/>
          <w:szCs w:val="26"/>
        </w:rPr>
      </w:pPr>
      <w:r w:rsidRPr="00714E59">
        <w:rPr>
          <w:rFonts w:cs="Times New Roman"/>
          <w:szCs w:val="26"/>
        </w:rPr>
        <w:t>Cài đặt Erlang:</w:t>
      </w:r>
    </w:p>
    <w:p w14:paraId="52272867" w14:textId="52A43512" w:rsidR="005C3EBC" w:rsidRPr="00714E59" w:rsidRDefault="005C3EBC">
      <w:pPr>
        <w:pStyle w:val="ListParagraph"/>
        <w:numPr>
          <w:ilvl w:val="0"/>
          <w:numId w:val="32"/>
        </w:numPr>
        <w:spacing w:before="240" w:after="0"/>
        <w:ind w:left="1440"/>
        <w:rPr>
          <w:rFonts w:cs="Times New Roman"/>
          <w:b/>
          <w:szCs w:val="26"/>
        </w:rPr>
      </w:pPr>
      <w:r w:rsidRPr="00714E59">
        <w:rPr>
          <w:rFonts w:cs="Times New Roman"/>
          <w:szCs w:val="26"/>
        </w:rPr>
        <w:t>Di chuyển vào thư mục chứa file cài đặt:</w:t>
      </w:r>
    </w:p>
    <w:p w14:paraId="29E7AE59" w14:textId="77777777" w:rsidR="005C3EBC" w:rsidRPr="00714E59" w:rsidRDefault="005C3EBC" w:rsidP="00222910">
      <w:pPr>
        <w:ind w:left="1440"/>
        <w:rPr>
          <w:rFonts w:cs="Times New Roman"/>
          <w:b/>
          <w:szCs w:val="26"/>
        </w:rPr>
      </w:pPr>
      <w:r w:rsidRPr="00714E59">
        <w:rPr>
          <w:rFonts w:cs="Times New Roman"/>
          <w:b/>
          <w:szCs w:val="26"/>
        </w:rPr>
        <w:lastRenderedPageBreak/>
        <w:t>cd &lt;đường dẫn tới thư mục chứa file otp_src_&lt;version erlang&gt;.tar.gz</w:t>
      </w:r>
    </w:p>
    <w:p w14:paraId="555AA16E" w14:textId="47149CD6" w:rsidR="005C3EBC" w:rsidRPr="00222910" w:rsidRDefault="005C3EBC">
      <w:pPr>
        <w:pStyle w:val="ListParagraph"/>
        <w:numPr>
          <w:ilvl w:val="0"/>
          <w:numId w:val="32"/>
        </w:numPr>
        <w:spacing w:after="0"/>
        <w:ind w:left="1440"/>
        <w:rPr>
          <w:rFonts w:cs="Times New Roman"/>
          <w:b/>
          <w:szCs w:val="26"/>
        </w:rPr>
      </w:pPr>
      <w:r w:rsidRPr="00714E59">
        <w:rPr>
          <w:rFonts w:cs="Times New Roman"/>
          <w:szCs w:val="26"/>
        </w:rPr>
        <w:t>Giải nén file:</w:t>
      </w:r>
      <w:r w:rsidR="00222910">
        <w:rPr>
          <w:rFonts w:cs="Times New Roman"/>
          <w:szCs w:val="26"/>
        </w:rPr>
        <w:t xml:space="preserve"> </w:t>
      </w:r>
      <w:r w:rsidRPr="00222910">
        <w:rPr>
          <w:rFonts w:cs="Times New Roman"/>
          <w:b/>
          <w:szCs w:val="26"/>
        </w:rPr>
        <w:t>tar -zxvf &lt;file otp ở trên&gt;</w:t>
      </w:r>
    </w:p>
    <w:p w14:paraId="5528076E" w14:textId="5802545B" w:rsidR="005C3EBC" w:rsidRPr="00714E59" w:rsidRDefault="005C3EBC">
      <w:pPr>
        <w:pStyle w:val="ListParagraph"/>
        <w:numPr>
          <w:ilvl w:val="0"/>
          <w:numId w:val="32"/>
        </w:numPr>
        <w:spacing w:before="240" w:after="0"/>
        <w:ind w:left="1440"/>
        <w:rPr>
          <w:rFonts w:cs="Times New Roman"/>
          <w:b/>
          <w:szCs w:val="26"/>
        </w:rPr>
      </w:pPr>
      <w:r w:rsidRPr="00714E59">
        <w:rPr>
          <w:rFonts w:cs="Times New Roman"/>
          <w:szCs w:val="26"/>
        </w:rPr>
        <w:t>Di chuyển vào thư mục file vừa giải nén:</w:t>
      </w:r>
    </w:p>
    <w:p w14:paraId="2D07FA73" w14:textId="77777777" w:rsidR="005C3EBC" w:rsidRPr="00714E59" w:rsidRDefault="005C3EBC" w:rsidP="000D17A7">
      <w:pPr>
        <w:ind w:left="1440" w:firstLine="720"/>
        <w:rPr>
          <w:rFonts w:cs="Times New Roman"/>
          <w:b/>
          <w:szCs w:val="26"/>
        </w:rPr>
      </w:pPr>
      <w:r w:rsidRPr="00714E59">
        <w:rPr>
          <w:rFonts w:cs="Times New Roman"/>
          <w:b/>
          <w:szCs w:val="26"/>
        </w:rPr>
        <w:t>cd &lt;đường dẫn file otp vừa giải nén&gt;</w:t>
      </w:r>
    </w:p>
    <w:p w14:paraId="1468F576" w14:textId="16FCC355" w:rsidR="005C3EBC" w:rsidRPr="00222910" w:rsidRDefault="005C3EBC">
      <w:pPr>
        <w:pStyle w:val="ListParagraph"/>
        <w:numPr>
          <w:ilvl w:val="0"/>
          <w:numId w:val="32"/>
        </w:numPr>
        <w:spacing w:after="0"/>
        <w:ind w:left="1440"/>
        <w:rPr>
          <w:rFonts w:cs="Times New Roman"/>
          <w:b/>
          <w:szCs w:val="26"/>
        </w:rPr>
      </w:pPr>
      <w:r w:rsidRPr="00714E59">
        <w:rPr>
          <w:rFonts w:cs="Times New Roman"/>
          <w:szCs w:val="26"/>
        </w:rPr>
        <w:t>Thực hiện chạy file config cho ứng dụng:</w:t>
      </w:r>
      <w:r w:rsidR="00222910">
        <w:rPr>
          <w:rFonts w:cs="Times New Roman"/>
          <w:szCs w:val="26"/>
        </w:rPr>
        <w:t xml:space="preserve"> </w:t>
      </w:r>
      <w:r w:rsidRPr="00222910">
        <w:rPr>
          <w:rFonts w:cs="Times New Roman"/>
          <w:b/>
          <w:szCs w:val="26"/>
        </w:rPr>
        <w:t>./configure -enable-sctp</w:t>
      </w:r>
    </w:p>
    <w:p w14:paraId="3376913D" w14:textId="4DEC7FE2" w:rsidR="005C3EBC" w:rsidRPr="00222910" w:rsidRDefault="005C3EBC">
      <w:pPr>
        <w:pStyle w:val="ListParagraph"/>
        <w:numPr>
          <w:ilvl w:val="0"/>
          <w:numId w:val="32"/>
        </w:numPr>
        <w:spacing w:after="0"/>
        <w:ind w:left="1440"/>
        <w:rPr>
          <w:rFonts w:cs="Times New Roman"/>
          <w:b/>
          <w:szCs w:val="26"/>
        </w:rPr>
      </w:pPr>
      <w:r w:rsidRPr="00714E59">
        <w:rPr>
          <w:rFonts w:cs="Times New Roman"/>
          <w:szCs w:val="26"/>
        </w:rPr>
        <w:t>Thực hiện chạy cài đặt:</w:t>
      </w:r>
      <w:r w:rsidR="00222910">
        <w:rPr>
          <w:rFonts w:cs="Times New Roman"/>
          <w:szCs w:val="26"/>
        </w:rPr>
        <w:t xml:space="preserve"> </w:t>
      </w:r>
      <w:r w:rsidRPr="00222910">
        <w:rPr>
          <w:rFonts w:cs="Times New Roman"/>
          <w:b/>
          <w:szCs w:val="26"/>
        </w:rPr>
        <w:t>make &amp; make install</w:t>
      </w:r>
    </w:p>
    <w:p w14:paraId="7D6056A6" w14:textId="6B2F951A" w:rsidR="005C3EBC" w:rsidRPr="00714E59" w:rsidRDefault="005C3EBC">
      <w:pPr>
        <w:pStyle w:val="ListParagraph"/>
        <w:numPr>
          <w:ilvl w:val="0"/>
          <w:numId w:val="32"/>
        </w:numPr>
        <w:spacing w:after="0"/>
        <w:ind w:left="1440"/>
        <w:rPr>
          <w:rFonts w:cs="Times New Roman"/>
          <w:b/>
          <w:szCs w:val="26"/>
        </w:rPr>
      </w:pPr>
      <w:r w:rsidRPr="00714E59">
        <w:rPr>
          <w:rFonts w:cs="Times New Roman"/>
          <w:szCs w:val="26"/>
        </w:rPr>
        <w:t xml:space="preserve">Kiểm tra sau cài đặt: Thực hiện chạy lệnh: </w:t>
      </w:r>
      <w:r w:rsidRPr="00714E59">
        <w:rPr>
          <w:rFonts w:cs="Times New Roman"/>
          <w:b/>
          <w:szCs w:val="26"/>
        </w:rPr>
        <w:t>erl</w:t>
      </w:r>
    </w:p>
    <w:p w14:paraId="7C97EB6C" w14:textId="565C2E65" w:rsidR="005C3EBC" w:rsidRPr="00714E59" w:rsidRDefault="005C3EBC" w:rsidP="000D17A7">
      <w:pPr>
        <w:ind w:left="1440"/>
        <w:rPr>
          <w:rFonts w:cs="Times New Roman"/>
          <w:szCs w:val="26"/>
        </w:rPr>
      </w:pPr>
      <w:r w:rsidRPr="00714E59">
        <w:rPr>
          <w:rFonts w:cs="Times New Roman"/>
          <w:szCs w:val="26"/>
        </w:rPr>
        <w:t>Kết quả hiện ra con trỏ lệnh như dưới:</w:t>
      </w:r>
    </w:p>
    <w:p w14:paraId="54FCFA26" w14:textId="77777777" w:rsidR="00D9079E" w:rsidRPr="00714E59" w:rsidRDefault="00D9079E" w:rsidP="002748B4">
      <w:pPr>
        <w:spacing w:line="240" w:lineRule="auto"/>
        <w:ind w:left="1440"/>
        <w:rPr>
          <w:rFonts w:cs="Times New Roman"/>
          <w:i/>
          <w:szCs w:val="26"/>
        </w:rPr>
      </w:pPr>
      <w:r w:rsidRPr="00714E59">
        <w:rPr>
          <w:rFonts w:cs="Times New Roman"/>
          <w:i/>
          <w:szCs w:val="26"/>
        </w:rPr>
        <w:t>Erlang/OTP 20 [ert-9.3] …</w:t>
      </w:r>
    </w:p>
    <w:p w14:paraId="08155C60" w14:textId="77777777" w:rsidR="00D9079E" w:rsidRPr="00714E59" w:rsidRDefault="00D9079E" w:rsidP="002748B4">
      <w:pPr>
        <w:spacing w:line="240" w:lineRule="auto"/>
        <w:ind w:left="1440"/>
        <w:rPr>
          <w:rFonts w:cs="Times New Roman"/>
          <w:i/>
          <w:szCs w:val="26"/>
        </w:rPr>
      </w:pPr>
      <w:r w:rsidRPr="00714E59">
        <w:rPr>
          <w:rFonts w:cs="Times New Roman"/>
          <w:i/>
          <w:szCs w:val="26"/>
        </w:rPr>
        <w:t>Eshell V9.3 (abort with ^G)</w:t>
      </w:r>
    </w:p>
    <w:p w14:paraId="6434B47D" w14:textId="4FB4D889" w:rsidR="00D9079E" w:rsidRPr="00714E59" w:rsidRDefault="00D9079E" w:rsidP="002748B4">
      <w:pPr>
        <w:spacing w:line="240" w:lineRule="auto"/>
        <w:ind w:left="1440"/>
        <w:rPr>
          <w:rFonts w:cs="Times New Roman"/>
          <w:i/>
          <w:szCs w:val="26"/>
        </w:rPr>
      </w:pPr>
      <w:r w:rsidRPr="00714E59">
        <w:rPr>
          <w:rFonts w:cs="Times New Roman"/>
          <w:i/>
          <w:szCs w:val="26"/>
        </w:rPr>
        <w:t>1&gt;</w:t>
      </w:r>
    </w:p>
    <w:p w14:paraId="67B90AD4" w14:textId="6B01280A" w:rsidR="00231EDA" w:rsidRPr="00ED2815" w:rsidRDefault="00231EDA" w:rsidP="00CD1373">
      <w:pPr>
        <w:pStyle w:val="1111"/>
      </w:pPr>
      <w:r w:rsidRPr="00ED2815">
        <w:t xml:space="preserve">Cài đặt phần mềm ứng dụng IMS </w:t>
      </w:r>
      <w:r w:rsidR="00C41CD1" w:rsidRPr="00ED2815">
        <w:t>CORE</w:t>
      </w:r>
    </w:p>
    <w:p w14:paraId="548808EC" w14:textId="4D958D0B" w:rsidR="00D77CDF" w:rsidRPr="00460141" w:rsidRDefault="003D7C97" w:rsidP="003D7C97">
      <w:pPr>
        <w:pStyle w:val="Heading51"/>
      </w:pPr>
      <w:r>
        <w:t>CSDB</w:t>
      </w:r>
    </w:p>
    <w:p w14:paraId="5FF258A9" w14:textId="114FF6E5" w:rsidR="00B41B54" w:rsidRPr="003675CD" w:rsidRDefault="00D77CDF">
      <w:pPr>
        <w:numPr>
          <w:ilvl w:val="0"/>
          <w:numId w:val="34"/>
        </w:numPr>
        <w:spacing w:before="60" w:after="0" w:line="312" w:lineRule="auto"/>
        <w:jc w:val="both"/>
        <w:rPr>
          <w:rFonts w:cs="Times New Roman"/>
          <w:szCs w:val="26"/>
        </w:rPr>
      </w:pPr>
      <w:r w:rsidRPr="003675CD">
        <w:rPr>
          <w:rFonts w:cs="Times New Roman"/>
          <w:szCs w:val="26"/>
        </w:rPr>
        <w:t>Tạo f</w:t>
      </w:r>
      <w:r w:rsidR="00B41B54" w:rsidRPr="003675CD">
        <w:rPr>
          <w:rFonts w:cs="Times New Roman"/>
          <w:szCs w:val="26"/>
        </w:rPr>
        <w:t xml:space="preserve">ile </w:t>
      </w:r>
      <w:r w:rsidRPr="003675CD">
        <w:rPr>
          <w:rFonts w:cs="Times New Roman"/>
          <w:b/>
          <w:szCs w:val="26"/>
        </w:rPr>
        <w:t>csdb02</w:t>
      </w:r>
      <w:r w:rsidR="00AA7414" w:rsidRPr="003675CD">
        <w:rPr>
          <w:rFonts w:cs="Times New Roman"/>
          <w:szCs w:val="26"/>
        </w:rPr>
        <w:t xml:space="preserve"> trong thư mục </w:t>
      </w:r>
      <w:r w:rsidRPr="003675CD">
        <w:rPr>
          <w:rFonts w:cs="Times New Roman"/>
          <w:b/>
          <w:szCs w:val="26"/>
        </w:rPr>
        <w:t>/etc/init.d/</w:t>
      </w:r>
      <w:r w:rsidR="00B41B54" w:rsidRPr="003675CD">
        <w:rPr>
          <w:rFonts w:cs="Times New Roman"/>
          <w:szCs w:val="26"/>
        </w:rPr>
        <w:t xml:space="preserve"> và update các thông tin chính sau:</w:t>
      </w:r>
    </w:p>
    <w:p w14:paraId="2B895703" w14:textId="77777777" w:rsidR="00E20EE9" w:rsidRPr="009E2D7E" w:rsidRDefault="00E20EE9">
      <w:pPr>
        <w:pStyle w:val="ListParagraph"/>
        <w:numPr>
          <w:ilvl w:val="0"/>
          <w:numId w:val="44"/>
        </w:numPr>
        <w:spacing w:before="60" w:after="0" w:line="276" w:lineRule="auto"/>
        <w:jc w:val="both"/>
        <w:rPr>
          <w:rFonts w:cs="Times New Roman"/>
          <w:i/>
          <w:iCs/>
          <w:sz w:val="24"/>
          <w:szCs w:val="24"/>
        </w:rPr>
      </w:pPr>
      <w:r w:rsidRPr="009E2D7E">
        <w:rPr>
          <w:rFonts w:cs="Times New Roman"/>
          <w:i/>
          <w:iCs/>
          <w:sz w:val="24"/>
          <w:szCs w:val="24"/>
        </w:rPr>
        <w:t>export SERVICE_NAME="csdb02"</w:t>
      </w:r>
    </w:p>
    <w:p w14:paraId="4EDBE78E" w14:textId="77777777" w:rsidR="00E20EE9" w:rsidRPr="009E2D7E" w:rsidRDefault="00E20EE9">
      <w:pPr>
        <w:pStyle w:val="ListParagraph"/>
        <w:numPr>
          <w:ilvl w:val="0"/>
          <w:numId w:val="44"/>
        </w:numPr>
        <w:spacing w:before="60" w:after="60" w:line="276" w:lineRule="auto"/>
        <w:jc w:val="both"/>
        <w:rPr>
          <w:rFonts w:cs="Times New Roman"/>
          <w:i/>
          <w:iCs/>
          <w:sz w:val="24"/>
          <w:szCs w:val="24"/>
        </w:rPr>
      </w:pPr>
      <w:r w:rsidRPr="009E2D7E">
        <w:rPr>
          <w:rFonts w:cs="Times New Roman"/>
          <w:i/>
          <w:iCs/>
          <w:sz w:val="24"/>
          <w:szCs w:val="24"/>
        </w:rPr>
        <w:t>export NODE_NAME="csdb02"</w:t>
      </w:r>
    </w:p>
    <w:p w14:paraId="654F07C7" w14:textId="77777777" w:rsidR="00E20EE9" w:rsidRPr="009E2D7E" w:rsidRDefault="00E20EE9">
      <w:pPr>
        <w:pStyle w:val="ListParagraph"/>
        <w:numPr>
          <w:ilvl w:val="0"/>
          <w:numId w:val="44"/>
        </w:numPr>
        <w:spacing w:before="60" w:after="60" w:line="276" w:lineRule="auto"/>
        <w:jc w:val="both"/>
        <w:rPr>
          <w:rFonts w:cs="Times New Roman"/>
          <w:i/>
          <w:iCs/>
          <w:sz w:val="24"/>
          <w:szCs w:val="24"/>
        </w:rPr>
      </w:pPr>
      <w:r w:rsidRPr="009E2D7E">
        <w:rPr>
          <w:rFonts w:cs="Times New Roman"/>
          <w:i/>
          <w:iCs/>
          <w:sz w:val="24"/>
          <w:szCs w:val="24"/>
        </w:rPr>
        <w:t>export IP="172.16.1.102"</w:t>
      </w:r>
    </w:p>
    <w:p w14:paraId="23EA4B4A" w14:textId="77777777" w:rsidR="00E20EE9" w:rsidRPr="009E2D7E" w:rsidRDefault="00E20EE9">
      <w:pPr>
        <w:pStyle w:val="ListParagraph"/>
        <w:numPr>
          <w:ilvl w:val="0"/>
          <w:numId w:val="44"/>
        </w:numPr>
        <w:spacing w:before="60" w:after="60" w:line="276" w:lineRule="auto"/>
        <w:jc w:val="both"/>
        <w:rPr>
          <w:rFonts w:cs="Times New Roman"/>
          <w:i/>
          <w:iCs/>
          <w:sz w:val="24"/>
          <w:szCs w:val="24"/>
        </w:rPr>
      </w:pPr>
      <w:r w:rsidRPr="009E2D7E">
        <w:rPr>
          <w:rFonts w:cs="Times New Roman"/>
          <w:i/>
          <w:iCs/>
          <w:sz w:val="24"/>
          <w:szCs w:val="24"/>
        </w:rPr>
        <w:t>export HOME=/u01/ims/imscore/dbgw</w:t>
      </w:r>
    </w:p>
    <w:p w14:paraId="6E57223B" w14:textId="77777777" w:rsidR="00E20EE9" w:rsidRPr="009E2D7E" w:rsidRDefault="00E20EE9">
      <w:pPr>
        <w:pStyle w:val="ListParagraph"/>
        <w:numPr>
          <w:ilvl w:val="0"/>
          <w:numId w:val="44"/>
        </w:numPr>
        <w:spacing w:before="60" w:after="60" w:line="276" w:lineRule="auto"/>
        <w:jc w:val="both"/>
        <w:rPr>
          <w:rFonts w:cs="Times New Roman"/>
          <w:i/>
          <w:iCs/>
          <w:sz w:val="24"/>
          <w:szCs w:val="24"/>
        </w:rPr>
      </w:pPr>
      <w:r w:rsidRPr="009E2D7E">
        <w:rPr>
          <w:rFonts w:cs="Times New Roman"/>
          <w:i/>
          <w:iCs/>
          <w:sz w:val="24"/>
          <w:szCs w:val="24"/>
        </w:rPr>
        <w:t>export RUNNER_LOG_DIR=/u01/ims/imscore/logs</w:t>
      </w:r>
    </w:p>
    <w:p w14:paraId="1FC93529" w14:textId="77777777" w:rsidR="00E20EE9" w:rsidRPr="009E2D7E" w:rsidRDefault="00E20EE9">
      <w:pPr>
        <w:pStyle w:val="ListParagraph"/>
        <w:numPr>
          <w:ilvl w:val="0"/>
          <w:numId w:val="44"/>
        </w:numPr>
        <w:spacing w:before="60" w:after="60" w:line="276" w:lineRule="auto"/>
        <w:jc w:val="both"/>
        <w:rPr>
          <w:rFonts w:cs="Times New Roman"/>
          <w:i/>
          <w:iCs/>
          <w:sz w:val="24"/>
          <w:szCs w:val="24"/>
        </w:rPr>
      </w:pPr>
      <w:r w:rsidRPr="009E2D7E">
        <w:rPr>
          <w:rFonts w:cs="Times New Roman"/>
          <w:i/>
          <w:iCs/>
          <w:sz w:val="24"/>
          <w:szCs w:val="24"/>
        </w:rPr>
        <w:t>export CONF_DIR=/u01/ims/imscore/etc/</w:t>
      </w:r>
    </w:p>
    <w:p w14:paraId="050925F6" w14:textId="77777777" w:rsidR="00E20EE9" w:rsidRPr="009E2D7E" w:rsidRDefault="00E20EE9">
      <w:pPr>
        <w:pStyle w:val="ListParagraph"/>
        <w:numPr>
          <w:ilvl w:val="0"/>
          <w:numId w:val="44"/>
        </w:numPr>
        <w:spacing w:before="60" w:after="60" w:line="276" w:lineRule="auto"/>
        <w:jc w:val="both"/>
        <w:rPr>
          <w:rFonts w:cs="Times New Roman"/>
          <w:i/>
          <w:iCs/>
          <w:sz w:val="24"/>
          <w:szCs w:val="24"/>
        </w:rPr>
      </w:pPr>
      <w:r w:rsidRPr="009E2D7E">
        <w:rPr>
          <w:rFonts w:cs="Times New Roman"/>
          <w:i/>
          <w:iCs/>
          <w:sz w:val="24"/>
          <w:szCs w:val="24"/>
        </w:rPr>
        <w:t>export VMARGS_PATH=$CONF_DIR/$SERVICE_NAME.args</w:t>
      </w:r>
    </w:p>
    <w:p w14:paraId="6213469D" w14:textId="77777777" w:rsidR="00E20EE9" w:rsidRPr="009E2D7E" w:rsidRDefault="00E20EE9">
      <w:pPr>
        <w:pStyle w:val="ListParagraph"/>
        <w:numPr>
          <w:ilvl w:val="0"/>
          <w:numId w:val="44"/>
        </w:numPr>
        <w:spacing w:before="60" w:after="60" w:line="276" w:lineRule="auto"/>
        <w:jc w:val="both"/>
        <w:rPr>
          <w:rFonts w:cs="Times New Roman"/>
          <w:i/>
          <w:iCs/>
          <w:sz w:val="24"/>
          <w:szCs w:val="24"/>
        </w:rPr>
      </w:pPr>
      <w:r w:rsidRPr="009E2D7E">
        <w:rPr>
          <w:rFonts w:cs="Times New Roman"/>
          <w:i/>
          <w:iCs/>
          <w:sz w:val="24"/>
          <w:szCs w:val="24"/>
        </w:rPr>
        <w:t>export RELX_CONFIG_PATH=$CONF_DIR/$SERVICE_NAME.config</w:t>
      </w:r>
    </w:p>
    <w:p w14:paraId="738E5117" w14:textId="6A33D8DB" w:rsidR="000E56AF" w:rsidRPr="003675CD" w:rsidRDefault="000E56AF">
      <w:pPr>
        <w:pStyle w:val="ListParagraph"/>
        <w:numPr>
          <w:ilvl w:val="0"/>
          <w:numId w:val="38"/>
        </w:numPr>
        <w:spacing w:before="60" w:after="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db0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3F8909FD" w14:textId="46227713" w:rsidR="000E56AF" w:rsidRPr="009E2D7E" w:rsidRDefault="000E56AF">
      <w:pPr>
        <w:numPr>
          <w:ilvl w:val="0"/>
          <w:numId w:val="33"/>
        </w:numPr>
        <w:spacing w:before="60" w:after="60" w:line="276" w:lineRule="auto"/>
        <w:ind w:left="1440"/>
        <w:jc w:val="both"/>
        <w:rPr>
          <w:rFonts w:cs="Times New Roman"/>
          <w:i/>
          <w:iCs/>
          <w:sz w:val="24"/>
          <w:szCs w:val="24"/>
        </w:rPr>
      </w:pPr>
      <w:r w:rsidRPr="009E2D7E">
        <w:rPr>
          <w:rFonts w:cs="Times New Roman"/>
          <w:i/>
          <w:iCs/>
          <w:sz w:val="24"/>
          <w:szCs w:val="24"/>
        </w:rPr>
        <w:t xml:space="preserve">-name </w:t>
      </w:r>
      <w:hyperlink r:id="rId35" w:history="1">
        <w:r w:rsidRPr="009E2D7E">
          <w:rPr>
            <w:rStyle w:val="Hyperlink"/>
            <w:rFonts w:cs="Times New Roman"/>
            <w:i/>
            <w:iCs/>
            <w:color w:val="auto"/>
            <w:sz w:val="24"/>
            <w:szCs w:val="24"/>
            <w:u w:val="none"/>
          </w:rPr>
          <w:t>csdb02@172.16.1.102</w:t>
        </w:r>
      </w:hyperlink>
    </w:p>
    <w:p w14:paraId="333EF529" w14:textId="5B70D80B" w:rsidR="000E56AF" w:rsidRPr="003675CD" w:rsidRDefault="004A663D">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db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131D118A" w14:textId="1AC46CA0" w:rsidR="00DD4FE5" w:rsidRPr="00AE1E05" w:rsidRDefault="00DD4FE5">
      <w:pPr>
        <w:pStyle w:val="ListParagraph"/>
        <w:numPr>
          <w:ilvl w:val="1"/>
          <w:numId w:val="38"/>
        </w:numPr>
        <w:spacing w:before="60" w:after="60" w:line="276" w:lineRule="auto"/>
        <w:ind w:left="1440"/>
        <w:jc w:val="both"/>
        <w:rPr>
          <w:rFonts w:cs="Times New Roman"/>
          <w:i/>
          <w:iCs/>
          <w:sz w:val="24"/>
          <w:szCs w:val="24"/>
        </w:rPr>
      </w:pPr>
      <w:r w:rsidRPr="00AE1E05">
        <w:rPr>
          <w:rFonts w:cs="Times New Roman"/>
          <w:i/>
          <w:iCs/>
          <w:sz w:val="24"/>
          <w:szCs w:val="24"/>
        </w:rPr>
        <w:t>{file, "csdb02.error.log"}</w:t>
      </w:r>
    </w:p>
    <w:p w14:paraId="7C87EC4B" w14:textId="35B2187E" w:rsidR="00DD4FE5" w:rsidRPr="00AE1E05" w:rsidRDefault="00DD4FE5">
      <w:pPr>
        <w:pStyle w:val="ListParagraph"/>
        <w:numPr>
          <w:ilvl w:val="1"/>
          <w:numId w:val="38"/>
        </w:numPr>
        <w:spacing w:before="60" w:after="60" w:line="276" w:lineRule="auto"/>
        <w:ind w:left="1440"/>
        <w:jc w:val="both"/>
        <w:rPr>
          <w:rFonts w:cs="Times New Roman"/>
          <w:i/>
          <w:iCs/>
          <w:sz w:val="24"/>
          <w:szCs w:val="24"/>
        </w:rPr>
      </w:pPr>
      <w:r w:rsidRPr="00AE1E05">
        <w:rPr>
          <w:rFonts w:cs="Times New Roman"/>
          <w:i/>
          <w:iCs/>
          <w:sz w:val="24"/>
          <w:szCs w:val="24"/>
        </w:rPr>
        <w:t>{file, "csdb02.log"}</w:t>
      </w:r>
    </w:p>
    <w:p w14:paraId="0C62599E" w14:textId="2C626F4F" w:rsidR="00DD4FE5" w:rsidRPr="00AE1E05" w:rsidRDefault="00DD4FE5">
      <w:pPr>
        <w:pStyle w:val="ListParagraph"/>
        <w:numPr>
          <w:ilvl w:val="1"/>
          <w:numId w:val="38"/>
        </w:numPr>
        <w:spacing w:before="60" w:after="60" w:line="276" w:lineRule="auto"/>
        <w:ind w:left="1440"/>
        <w:jc w:val="both"/>
        <w:rPr>
          <w:rFonts w:cs="Times New Roman"/>
          <w:i/>
          <w:iCs/>
          <w:sz w:val="24"/>
          <w:szCs w:val="24"/>
        </w:rPr>
      </w:pPr>
      <w:r w:rsidRPr="00AE1E05">
        <w:rPr>
          <w:rFonts w:cs="Times New Roman"/>
          <w:i/>
          <w:iCs/>
          <w:sz w:val="24"/>
          <w:szCs w:val="24"/>
        </w:rPr>
        <w:t>{crash_log, "csdb02.crash.log"},</w:t>
      </w:r>
    </w:p>
    <w:p w14:paraId="317CFB69" w14:textId="5A0D0A9E" w:rsidR="00794C32" w:rsidRPr="00AE1E05" w:rsidRDefault="00794C32">
      <w:pPr>
        <w:pStyle w:val="ListParagraph"/>
        <w:numPr>
          <w:ilvl w:val="1"/>
          <w:numId w:val="38"/>
        </w:numPr>
        <w:spacing w:before="60" w:after="60" w:line="276" w:lineRule="auto"/>
        <w:ind w:left="1440"/>
        <w:jc w:val="both"/>
        <w:rPr>
          <w:rFonts w:cs="Times New Roman"/>
          <w:i/>
          <w:iCs/>
          <w:sz w:val="24"/>
          <w:szCs w:val="24"/>
        </w:rPr>
      </w:pPr>
      <w:r w:rsidRPr="00AE1E05">
        <w:rPr>
          <w:rFonts w:cs="Times New Roman"/>
          <w:i/>
          <w:iCs/>
          <w:sz w:val="24"/>
          <w:szCs w:val="24"/>
        </w:rPr>
        <w:t>{confd_addresses,[{{172,16,1,174},4565}, {{172,16,1,1</w:t>
      </w:r>
      <w:r w:rsidR="00F3540F">
        <w:rPr>
          <w:rFonts w:cs="Times New Roman"/>
          <w:i/>
          <w:iCs/>
          <w:sz w:val="24"/>
          <w:szCs w:val="24"/>
        </w:rPr>
        <w:t>02</w:t>
      </w:r>
      <w:r w:rsidRPr="00AE1E05">
        <w:rPr>
          <w:rFonts w:cs="Times New Roman"/>
          <w:i/>
          <w:iCs/>
          <w:sz w:val="24"/>
          <w:szCs w:val="24"/>
        </w:rPr>
        <w:t>},4565}]}</w:t>
      </w:r>
    </w:p>
    <w:p w14:paraId="11DEC510" w14:textId="3320654A" w:rsidR="004A663D" w:rsidRPr="00AE1E05" w:rsidRDefault="004A663D">
      <w:pPr>
        <w:numPr>
          <w:ilvl w:val="0"/>
          <w:numId w:val="33"/>
        </w:numPr>
        <w:spacing w:before="60" w:after="60" w:line="276" w:lineRule="auto"/>
        <w:ind w:left="1440"/>
        <w:jc w:val="both"/>
        <w:rPr>
          <w:rFonts w:cs="Times New Roman"/>
          <w:i/>
          <w:iCs/>
          <w:sz w:val="24"/>
          <w:szCs w:val="24"/>
        </w:rPr>
      </w:pPr>
      <w:r w:rsidRPr="00AE1E05">
        <w:rPr>
          <w:rFonts w:cs="Times New Roman"/>
          <w:i/>
          <w:iCs/>
          <w:sz w:val="24"/>
          <w:szCs w:val="24"/>
        </w:rPr>
        <w:t>{ha_nodes,[{'ha_framework1@172.16.1.174',vIMS},{'ha_framework2@172.16.1.102', vIMS}]},</w:t>
      </w:r>
    </w:p>
    <w:p w14:paraId="1EFF2374" w14:textId="708DFAE3" w:rsidR="004A663D" w:rsidRPr="00AE1E05" w:rsidRDefault="004A663D">
      <w:pPr>
        <w:numPr>
          <w:ilvl w:val="0"/>
          <w:numId w:val="33"/>
        </w:numPr>
        <w:spacing w:before="60" w:after="60" w:line="276" w:lineRule="auto"/>
        <w:ind w:left="1440"/>
        <w:jc w:val="both"/>
        <w:rPr>
          <w:rFonts w:cs="Times New Roman"/>
          <w:i/>
          <w:iCs/>
          <w:sz w:val="24"/>
          <w:szCs w:val="24"/>
        </w:rPr>
      </w:pPr>
      <w:r w:rsidRPr="00AE1E05">
        <w:rPr>
          <w:rFonts w:cs="Times New Roman"/>
          <w:i/>
          <w:iCs/>
          <w:sz w:val="24"/>
          <w:szCs w:val="24"/>
        </w:rPr>
        <w:t>{db_nodes, ['csdb01@172.16.1.174', 'csdb02@172.16.1.102']},</w:t>
      </w:r>
    </w:p>
    <w:p w14:paraId="4DE4D5AE" w14:textId="52471771" w:rsidR="004A663D" w:rsidRPr="00AE1E05" w:rsidRDefault="004A663D">
      <w:pPr>
        <w:numPr>
          <w:ilvl w:val="0"/>
          <w:numId w:val="33"/>
        </w:numPr>
        <w:spacing w:before="60" w:after="60" w:line="276" w:lineRule="auto"/>
        <w:ind w:left="1440"/>
        <w:jc w:val="both"/>
        <w:rPr>
          <w:rFonts w:cs="Times New Roman"/>
          <w:i/>
          <w:iCs/>
          <w:sz w:val="24"/>
          <w:szCs w:val="24"/>
        </w:rPr>
      </w:pPr>
      <w:r w:rsidRPr="00AE1E05">
        <w:rPr>
          <w:rFonts w:cs="Times New Roman"/>
          <w:i/>
          <w:iCs/>
          <w:sz w:val="24"/>
          <w:szCs w:val="24"/>
        </w:rPr>
        <w:t>{gateway, "172.16.1.102"}</w:t>
      </w:r>
    </w:p>
    <w:p w14:paraId="67E3E020" w14:textId="045133D3" w:rsidR="00EA6108" w:rsidRPr="003675CD" w:rsidRDefault="00AA7414">
      <w:pPr>
        <w:pStyle w:val="ListParagraph"/>
        <w:numPr>
          <w:ilvl w:val="0"/>
          <w:numId w:val="32"/>
        </w:numPr>
        <w:spacing w:before="60" w:line="312" w:lineRule="auto"/>
        <w:ind w:left="1080"/>
        <w:jc w:val="both"/>
        <w:rPr>
          <w:rFonts w:cs="Times New Roman"/>
          <w:b/>
          <w:szCs w:val="26"/>
        </w:rPr>
      </w:pPr>
      <w:r w:rsidRPr="003675CD">
        <w:rPr>
          <w:rFonts w:cs="Times New Roman"/>
          <w:szCs w:val="26"/>
        </w:rPr>
        <w:lastRenderedPageBreak/>
        <w:t xml:space="preserve">Thực hiện lệnh sau để </w:t>
      </w:r>
      <w:r w:rsidR="0068483C">
        <w:rPr>
          <w:rFonts w:cs="Times New Roman"/>
          <w:szCs w:val="26"/>
        </w:rPr>
        <w:t>start</w:t>
      </w:r>
      <w:r w:rsidRPr="003675CD">
        <w:rPr>
          <w:rFonts w:cs="Times New Roman"/>
          <w:szCs w:val="26"/>
        </w:rPr>
        <w:t xml:space="preserve">: </w:t>
      </w:r>
      <w:r w:rsidR="004A663D" w:rsidRPr="003675CD">
        <w:rPr>
          <w:rFonts w:cs="Times New Roman"/>
          <w:b/>
          <w:szCs w:val="26"/>
        </w:rPr>
        <w:t>service csdb02 start</w:t>
      </w:r>
    </w:p>
    <w:p w14:paraId="1A66DCCD" w14:textId="364C579F" w:rsidR="00E614CC" w:rsidRPr="003675CD" w:rsidRDefault="003D7C97" w:rsidP="003D7C97">
      <w:pPr>
        <w:pStyle w:val="Heading51"/>
      </w:pPr>
      <w:r>
        <w:t>CSDIA</w:t>
      </w:r>
    </w:p>
    <w:p w14:paraId="29DD9F2D" w14:textId="2C104D46" w:rsidR="00E614CC" w:rsidRPr="003675CD" w:rsidRDefault="00E614CC">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dia02</w:t>
      </w:r>
      <w:r w:rsidRPr="003675CD">
        <w:rPr>
          <w:rFonts w:cs="Times New Roman"/>
          <w:szCs w:val="26"/>
        </w:rPr>
        <w:t xml:space="preserve"> trong thư mục </w:t>
      </w:r>
      <w:r w:rsidRPr="003675CD">
        <w:rPr>
          <w:rFonts w:cs="Times New Roman"/>
          <w:b/>
          <w:szCs w:val="26"/>
        </w:rPr>
        <w:t>/etc/init.d/</w:t>
      </w:r>
      <w:r w:rsidRPr="003675CD">
        <w:rPr>
          <w:rFonts w:cs="Times New Roman"/>
          <w:szCs w:val="26"/>
        </w:rPr>
        <w:t xml:space="preserve"> và update các thông tin chính sau:</w:t>
      </w:r>
    </w:p>
    <w:p w14:paraId="02FC33FE" w14:textId="77777777" w:rsidR="001D3078" w:rsidRPr="006C391B" w:rsidRDefault="001D3078">
      <w:pPr>
        <w:pStyle w:val="ListParagraph"/>
        <w:numPr>
          <w:ilvl w:val="0"/>
          <w:numId w:val="45"/>
        </w:numPr>
        <w:spacing w:before="60" w:after="60" w:line="276" w:lineRule="auto"/>
        <w:ind w:left="1440"/>
        <w:jc w:val="both"/>
        <w:rPr>
          <w:rFonts w:cs="Times New Roman"/>
          <w:i/>
          <w:iCs/>
          <w:sz w:val="24"/>
          <w:szCs w:val="24"/>
        </w:rPr>
      </w:pPr>
      <w:r w:rsidRPr="006C391B">
        <w:rPr>
          <w:rFonts w:cs="Times New Roman"/>
          <w:i/>
          <w:iCs/>
          <w:sz w:val="24"/>
          <w:szCs w:val="24"/>
        </w:rPr>
        <w:t>export SERVICE_NAME="csdia02"</w:t>
      </w:r>
    </w:p>
    <w:p w14:paraId="2063498D" w14:textId="77777777" w:rsidR="001D3078" w:rsidRPr="006C391B" w:rsidRDefault="001D3078">
      <w:pPr>
        <w:pStyle w:val="ListParagraph"/>
        <w:numPr>
          <w:ilvl w:val="0"/>
          <w:numId w:val="45"/>
        </w:numPr>
        <w:spacing w:before="60" w:after="60" w:line="276" w:lineRule="auto"/>
        <w:ind w:left="1440"/>
        <w:jc w:val="both"/>
        <w:rPr>
          <w:rFonts w:cs="Times New Roman"/>
          <w:i/>
          <w:iCs/>
          <w:sz w:val="24"/>
          <w:szCs w:val="24"/>
        </w:rPr>
      </w:pPr>
      <w:r w:rsidRPr="006C391B">
        <w:rPr>
          <w:rFonts w:cs="Times New Roman"/>
          <w:i/>
          <w:iCs/>
          <w:sz w:val="24"/>
          <w:szCs w:val="24"/>
        </w:rPr>
        <w:t>export NODE_NAME="csdia02"</w:t>
      </w:r>
    </w:p>
    <w:p w14:paraId="1C097B7F" w14:textId="77777777" w:rsidR="001D3078" w:rsidRPr="006C391B" w:rsidRDefault="001D3078">
      <w:pPr>
        <w:pStyle w:val="ListParagraph"/>
        <w:numPr>
          <w:ilvl w:val="0"/>
          <w:numId w:val="45"/>
        </w:numPr>
        <w:spacing w:before="60" w:after="60" w:line="276" w:lineRule="auto"/>
        <w:ind w:left="1440"/>
        <w:jc w:val="both"/>
        <w:rPr>
          <w:rFonts w:cs="Times New Roman"/>
          <w:i/>
          <w:iCs/>
          <w:sz w:val="24"/>
          <w:szCs w:val="24"/>
        </w:rPr>
      </w:pPr>
      <w:r w:rsidRPr="006C391B">
        <w:rPr>
          <w:rFonts w:cs="Times New Roman"/>
          <w:i/>
          <w:iCs/>
          <w:sz w:val="24"/>
          <w:szCs w:val="24"/>
        </w:rPr>
        <w:t>export IP="172.16.1.102"</w:t>
      </w:r>
    </w:p>
    <w:p w14:paraId="32D37661" w14:textId="77777777" w:rsidR="001D3078" w:rsidRPr="006C391B" w:rsidRDefault="001D3078">
      <w:pPr>
        <w:pStyle w:val="ListParagraph"/>
        <w:numPr>
          <w:ilvl w:val="0"/>
          <w:numId w:val="45"/>
        </w:numPr>
        <w:spacing w:before="60" w:after="60" w:line="276" w:lineRule="auto"/>
        <w:ind w:left="1440"/>
        <w:jc w:val="both"/>
        <w:rPr>
          <w:rFonts w:cs="Times New Roman"/>
          <w:i/>
          <w:iCs/>
          <w:sz w:val="24"/>
          <w:szCs w:val="24"/>
        </w:rPr>
      </w:pPr>
      <w:r w:rsidRPr="006C391B">
        <w:rPr>
          <w:rFonts w:cs="Times New Roman"/>
          <w:i/>
          <w:iCs/>
          <w:sz w:val="24"/>
          <w:szCs w:val="24"/>
        </w:rPr>
        <w:t>export HOME=/u01/ims/imscore/diagw</w:t>
      </w:r>
    </w:p>
    <w:p w14:paraId="75712666" w14:textId="77777777" w:rsidR="001D3078" w:rsidRPr="006C391B" w:rsidRDefault="001D3078">
      <w:pPr>
        <w:pStyle w:val="ListParagraph"/>
        <w:numPr>
          <w:ilvl w:val="0"/>
          <w:numId w:val="45"/>
        </w:numPr>
        <w:spacing w:before="60" w:after="60" w:line="276" w:lineRule="auto"/>
        <w:ind w:left="1440"/>
        <w:jc w:val="both"/>
        <w:rPr>
          <w:rFonts w:cs="Times New Roman"/>
          <w:i/>
          <w:iCs/>
          <w:sz w:val="24"/>
          <w:szCs w:val="24"/>
        </w:rPr>
      </w:pPr>
      <w:r w:rsidRPr="006C391B">
        <w:rPr>
          <w:rFonts w:cs="Times New Roman"/>
          <w:i/>
          <w:iCs/>
          <w:sz w:val="24"/>
          <w:szCs w:val="24"/>
        </w:rPr>
        <w:t>export RUNNER_LOG_DIR=/u01/ims/imscore/logs</w:t>
      </w:r>
    </w:p>
    <w:p w14:paraId="10DB1BFB" w14:textId="77777777" w:rsidR="001D3078" w:rsidRPr="006C391B" w:rsidRDefault="001D3078">
      <w:pPr>
        <w:pStyle w:val="ListParagraph"/>
        <w:numPr>
          <w:ilvl w:val="0"/>
          <w:numId w:val="45"/>
        </w:numPr>
        <w:spacing w:before="60" w:after="60" w:line="276" w:lineRule="auto"/>
        <w:ind w:left="1440"/>
        <w:jc w:val="both"/>
        <w:rPr>
          <w:rFonts w:cs="Times New Roman"/>
          <w:i/>
          <w:iCs/>
          <w:sz w:val="24"/>
          <w:szCs w:val="24"/>
        </w:rPr>
      </w:pPr>
      <w:r w:rsidRPr="006C391B">
        <w:rPr>
          <w:rFonts w:cs="Times New Roman"/>
          <w:i/>
          <w:iCs/>
          <w:sz w:val="24"/>
          <w:szCs w:val="24"/>
        </w:rPr>
        <w:t>export CONF_DIR=/u01/ims/imscore/etc/</w:t>
      </w:r>
    </w:p>
    <w:p w14:paraId="40CD28A7" w14:textId="77777777" w:rsidR="001D3078" w:rsidRPr="006C391B" w:rsidRDefault="001D3078">
      <w:pPr>
        <w:pStyle w:val="ListParagraph"/>
        <w:numPr>
          <w:ilvl w:val="0"/>
          <w:numId w:val="45"/>
        </w:numPr>
        <w:spacing w:before="60" w:after="60" w:line="276" w:lineRule="auto"/>
        <w:ind w:left="1440"/>
        <w:jc w:val="both"/>
        <w:rPr>
          <w:rFonts w:cs="Times New Roman"/>
          <w:i/>
          <w:iCs/>
          <w:sz w:val="24"/>
          <w:szCs w:val="24"/>
        </w:rPr>
      </w:pPr>
      <w:r w:rsidRPr="006C391B">
        <w:rPr>
          <w:rFonts w:cs="Times New Roman"/>
          <w:i/>
          <w:iCs/>
          <w:sz w:val="24"/>
          <w:szCs w:val="24"/>
        </w:rPr>
        <w:t>export VMARGS_PATH=$CONF_DIR/$SERVICE_NAME.args</w:t>
      </w:r>
    </w:p>
    <w:p w14:paraId="496AC346" w14:textId="77777777" w:rsidR="009C2660" w:rsidRPr="006C391B" w:rsidRDefault="001D3078">
      <w:pPr>
        <w:pStyle w:val="ListParagraph"/>
        <w:numPr>
          <w:ilvl w:val="0"/>
          <w:numId w:val="45"/>
        </w:numPr>
        <w:spacing w:before="60" w:after="60" w:line="276" w:lineRule="auto"/>
        <w:ind w:left="1440"/>
        <w:jc w:val="both"/>
        <w:rPr>
          <w:rFonts w:cs="Times New Roman"/>
          <w:i/>
          <w:iCs/>
          <w:sz w:val="24"/>
          <w:szCs w:val="24"/>
        </w:rPr>
      </w:pPr>
      <w:r w:rsidRPr="006C391B">
        <w:rPr>
          <w:rFonts w:cs="Times New Roman"/>
          <w:i/>
          <w:iCs/>
          <w:sz w:val="24"/>
          <w:szCs w:val="24"/>
        </w:rPr>
        <w:t>export RELX_CONFIG_PATH=$CONF_DIR/$SERVICE_NAME.config</w:t>
      </w:r>
    </w:p>
    <w:p w14:paraId="04C28F5A" w14:textId="0BDA1BD7" w:rsidR="00E614CC" w:rsidRPr="003675CD" w:rsidRDefault="00E614CC">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d</w:t>
      </w:r>
      <w:r w:rsidR="00DD4FE5" w:rsidRPr="003675CD">
        <w:rPr>
          <w:rFonts w:cs="Times New Roman"/>
          <w:b/>
          <w:szCs w:val="26"/>
        </w:rPr>
        <w:t>ia</w:t>
      </w:r>
      <w:r w:rsidRPr="003675CD">
        <w:rPr>
          <w:rFonts w:cs="Times New Roman"/>
          <w:b/>
          <w:szCs w:val="26"/>
        </w:rPr>
        <w:t>0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370219CF" w14:textId="7738EDA2" w:rsidR="00E614CC" w:rsidRPr="003775D9" w:rsidRDefault="00E614CC">
      <w:pPr>
        <w:numPr>
          <w:ilvl w:val="0"/>
          <w:numId w:val="33"/>
        </w:numPr>
        <w:spacing w:before="60" w:after="60" w:line="276" w:lineRule="auto"/>
        <w:ind w:left="1440"/>
        <w:jc w:val="both"/>
        <w:rPr>
          <w:rFonts w:cs="Times New Roman"/>
          <w:i/>
          <w:iCs/>
          <w:sz w:val="24"/>
          <w:szCs w:val="24"/>
        </w:rPr>
      </w:pPr>
      <w:r w:rsidRPr="003775D9">
        <w:rPr>
          <w:rFonts w:cs="Times New Roman"/>
          <w:i/>
          <w:iCs/>
          <w:sz w:val="24"/>
          <w:szCs w:val="24"/>
        </w:rPr>
        <w:t xml:space="preserve">-name </w:t>
      </w:r>
      <w:hyperlink r:id="rId36" w:history="1">
        <w:r w:rsidR="00DB3015" w:rsidRPr="003775D9">
          <w:rPr>
            <w:rStyle w:val="Hyperlink"/>
            <w:rFonts w:cs="Times New Roman"/>
            <w:i/>
            <w:iCs/>
            <w:color w:val="auto"/>
            <w:sz w:val="24"/>
            <w:szCs w:val="24"/>
            <w:u w:val="none"/>
          </w:rPr>
          <w:t>csdia02@172.16.1.102</w:t>
        </w:r>
      </w:hyperlink>
    </w:p>
    <w:p w14:paraId="68F034CB" w14:textId="31130923" w:rsidR="00D012E9" w:rsidRPr="003675CD" w:rsidRDefault="00D012E9">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d</w:t>
      </w:r>
      <w:r w:rsidR="00DD4FE5" w:rsidRPr="003675CD">
        <w:rPr>
          <w:rFonts w:cs="Times New Roman"/>
          <w:b/>
          <w:szCs w:val="26"/>
        </w:rPr>
        <w:t>ia</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42525E9A" w14:textId="7230718D" w:rsidR="00DD4FE5" w:rsidRPr="003775D9" w:rsidRDefault="00DD4FE5">
      <w:pPr>
        <w:pStyle w:val="ListParagraph"/>
        <w:numPr>
          <w:ilvl w:val="1"/>
          <w:numId w:val="38"/>
        </w:numPr>
        <w:spacing w:before="60" w:after="60" w:line="276" w:lineRule="auto"/>
        <w:ind w:left="1440"/>
        <w:jc w:val="both"/>
        <w:rPr>
          <w:rFonts w:cs="Times New Roman"/>
          <w:i/>
          <w:iCs/>
          <w:sz w:val="24"/>
          <w:szCs w:val="24"/>
        </w:rPr>
      </w:pPr>
      <w:r w:rsidRPr="003775D9">
        <w:rPr>
          <w:rFonts w:cs="Times New Roman"/>
          <w:i/>
          <w:iCs/>
          <w:sz w:val="24"/>
          <w:szCs w:val="24"/>
        </w:rPr>
        <w:t>{file, "csdia02.error.log"}</w:t>
      </w:r>
    </w:p>
    <w:p w14:paraId="4781328C" w14:textId="29BFF663" w:rsidR="00DD4FE5" w:rsidRPr="003775D9" w:rsidRDefault="00DD4FE5">
      <w:pPr>
        <w:pStyle w:val="ListParagraph"/>
        <w:numPr>
          <w:ilvl w:val="1"/>
          <w:numId w:val="38"/>
        </w:numPr>
        <w:spacing w:before="60" w:after="60" w:line="276" w:lineRule="auto"/>
        <w:ind w:left="1440"/>
        <w:jc w:val="both"/>
        <w:rPr>
          <w:rFonts w:cs="Times New Roman"/>
          <w:i/>
          <w:iCs/>
          <w:sz w:val="24"/>
          <w:szCs w:val="24"/>
        </w:rPr>
      </w:pPr>
      <w:r w:rsidRPr="003775D9">
        <w:rPr>
          <w:rFonts w:cs="Times New Roman"/>
          <w:i/>
          <w:iCs/>
          <w:sz w:val="24"/>
          <w:szCs w:val="24"/>
        </w:rPr>
        <w:t>{file, "csdia02.log"}</w:t>
      </w:r>
    </w:p>
    <w:p w14:paraId="445C0A82" w14:textId="1C05F6AB" w:rsidR="00DD4FE5" w:rsidRPr="003775D9" w:rsidRDefault="00DD4FE5">
      <w:pPr>
        <w:pStyle w:val="ListParagraph"/>
        <w:numPr>
          <w:ilvl w:val="1"/>
          <w:numId w:val="38"/>
        </w:numPr>
        <w:spacing w:before="60" w:after="60" w:line="276" w:lineRule="auto"/>
        <w:ind w:left="1440"/>
        <w:jc w:val="both"/>
        <w:rPr>
          <w:rFonts w:cs="Times New Roman"/>
          <w:i/>
          <w:iCs/>
          <w:sz w:val="24"/>
          <w:szCs w:val="24"/>
        </w:rPr>
      </w:pPr>
      <w:r w:rsidRPr="003775D9">
        <w:rPr>
          <w:rFonts w:cs="Times New Roman"/>
          <w:i/>
          <w:iCs/>
          <w:sz w:val="24"/>
          <w:szCs w:val="24"/>
        </w:rPr>
        <w:t>{crash_log, "csdia02.crash.log"}</w:t>
      </w:r>
    </w:p>
    <w:p w14:paraId="2BD4BEDC" w14:textId="30F2AF7B" w:rsidR="00800398" w:rsidRPr="003775D9" w:rsidRDefault="00800398">
      <w:pPr>
        <w:pStyle w:val="ListParagraph"/>
        <w:numPr>
          <w:ilvl w:val="1"/>
          <w:numId w:val="38"/>
        </w:numPr>
        <w:spacing w:before="60" w:after="60" w:line="276" w:lineRule="auto"/>
        <w:ind w:left="1440"/>
        <w:jc w:val="both"/>
        <w:rPr>
          <w:rFonts w:cs="Times New Roman"/>
          <w:i/>
          <w:iCs/>
          <w:sz w:val="24"/>
          <w:szCs w:val="24"/>
        </w:rPr>
      </w:pPr>
      <w:r w:rsidRPr="003775D9">
        <w:rPr>
          <w:rFonts w:cs="Times New Roman"/>
          <w:i/>
          <w:iCs/>
          <w:sz w:val="24"/>
          <w:szCs w:val="24"/>
        </w:rPr>
        <w:t>{confd_addresses,[{{172,16,1,174},4565}, {{172,16,1,102},4565}]}</w:t>
      </w:r>
    </w:p>
    <w:p w14:paraId="3FC21C59" w14:textId="257ACF5A" w:rsidR="00D012E9" w:rsidRPr="003775D9" w:rsidRDefault="00D012E9">
      <w:pPr>
        <w:pStyle w:val="ListParagraph"/>
        <w:numPr>
          <w:ilvl w:val="1"/>
          <w:numId w:val="38"/>
        </w:numPr>
        <w:spacing w:before="60" w:after="60" w:line="276" w:lineRule="auto"/>
        <w:ind w:left="1440"/>
        <w:jc w:val="both"/>
        <w:rPr>
          <w:rFonts w:cs="Times New Roman"/>
          <w:i/>
          <w:iCs/>
          <w:sz w:val="24"/>
          <w:szCs w:val="24"/>
        </w:rPr>
      </w:pPr>
      <w:r w:rsidRPr="003775D9">
        <w:rPr>
          <w:rFonts w:cs="Times New Roman"/>
          <w:i/>
          <w:iCs/>
          <w:sz w:val="24"/>
          <w:szCs w:val="24"/>
        </w:rPr>
        <w:t>{ha_nodes,[{'ha_framework1@172.16.1.174',vIMS},{'ha_framework2@172.16.1.102', vIMS}]}</w:t>
      </w:r>
    </w:p>
    <w:p w14:paraId="6E0F0CCF" w14:textId="4C26188E" w:rsidR="00E614CC" w:rsidRPr="003775D9" w:rsidRDefault="00D012E9">
      <w:pPr>
        <w:pStyle w:val="ListParagraph"/>
        <w:numPr>
          <w:ilvl w:val="1"/>
          <w:numId w:val="38"/>
        </w:numPr>
        <w:spacing w:before="60" w:after="60" w:line="276" w:lineRule="auto"/>
        <w:ind w:left="1440"/>
        <w:jc w:val="both"/>
        <w:rPr>
          <w:rFonts w:cs="Times New Roman"/>
          <w:i/>
          <w:iCs/>
          <w:sz w:val="24"/>
          <w:szCs w:val="24"/>
        </w:rPr>
      </w:pPr>
      <w:r w:rsidRPr="003775D9">
        <w:rPr>
          <w:rFonts w:cs="Times New Roman"/>
          <w:i/>
          <w:iCs/>
          <w:sz w:val="24"/>
          <w:szCs w:val="24"/>
        </w:rPr>
        <w:t>{diameter_local_address, "172.16.1.102"}</w:t>
      </w:r>
    </w:p>
    <w:p w14:paraId="03FF6188" w14:textId="068DF505" w:rsidR="004832B9" w:rsidRPr="003675CD" w:rsidRDefault="004832B9">
      <w:pPr>
        <w:pStyle w:val="ListParagraph"/>
        <w:numPr>
          <w:ilvl w:val="0"/>
          <w:numId w:val="38"/>
        </w:numPr>
        <w:spacing w:before="60" w:line="312" w:lineRule="auto"/>
        <w:ind w:left="1080"/>
        <w:jc w:val="both"/>
        <w:rPr>
          <w:rFonts w:cs="Times New Roman"/>
          <w:b/>
          <w:szCs w:val="26"/>
        </w:rPr>
      </w:pPr>
      <w:r w:rsidRPr="003675CD">
        <w:rPr>
          <w:rFonts w:cs="Times New Roman"/>
          <w:szCs w:val="26"/>
        </w:rPr>
        <w:t xml:space="preserve">Thực hiện lệnh sau để </w:t>
      </w:r>
      <w:r w:rsidR="003775D9">
        <w:rPr>
          <w:rFonts w:cs="Times New Roman"/>
          <w:szCs w:val="26"/>
        </w:rPr>
        <w:t>start</w:t>
      </w:r>
      <w:r w:rsidRPr="003675CD">
        <w:rPr>
          <w:rFonts w:cs="Times New Roman"/>
          <w:szCs w:val="26"/>
        </w:rPr>
        <w:t xml:space="preserve">: </w:t>
      </w:r>
      <w:r w:rsidRPr="003675CD">
        <w:rPr>
          <w:rFonts w:cs="Times New Roman"/>
          <w:b/>
          <w:szCs w:val="26"/>
        </w:rPr>
        <w:t>service csdia02 start</w:t>
      </w:r>
    </w:p>
    <w:p w14:paraId="6C88D4B4" w14:textId="1D56D557" w:rsidR="004832B9" w:rsidRPr="003675CD" w:rsidRDefault="003D7C97" w:rsidP="003D7C97">
      <w:pPr>
        <w:pStyle w:val="Heading51"/>
      </w:pPr>
      <w:r>
        <w:t>CSDNS</w:t>
      </w:r>
    </w:p>
    <w:p w14:paraId="75C4305F" w14:textId="12BBEB9F" w:rsidR="004832B9" w:rsidRPr="003675CD" w:rsidRDefault="004832B9">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d</w:t>
      </w:r>
      <w:r w:rsidR="00DE39E1" w:rsidRPr="003675CD">
        <w:rPr>
          <w:rFonts w:cs="Times New Roman"/>
          <w:b/>
          <w:szCs w:val="26"/>
        </w:rPr>
        <w:t>ns</w:t>
      </w:r>
      <w:r w:rsidRPr="003675CD">
        <w:rPr>
          <w:rFonts w:cs="Times New Roman"/>
          <w:b/>
          <w:szCs w:val="26"/>
        </w:rPr>
        <w:t>02</w:t>
      </w:r>
      <w:r w:rsidRPr="003675CD">
        <w:rPr>
          <w:rFonts w:cs="Times New Roman"/>
          <w:szCs w:val="26"/>
        </w:rPr>
        <w:t xml:space="preserve"> trong thư mục </w:t>
      </w:r>
      <w:r w:rsidRPr="003675CD">
        <w:rPr>
          <w:rFonts w:cs="Times New Roman"/>
          <w:b/>
          <w:szCs w:val="26"/>
        </w:rPr>
        <w:t>/etc/init.d/</w:t>
      </w:r>
      <w:r w:rsidRPr="003675CD">
        <w:rPr>
          <w:rFonts w:cs="Times New Roman"/>
          <w:szCs w:val="26"/>
        </w:rPr>
        <w:t xml:space="preserve"> và update các thông tin chính sau:</w:t>
      </w:r>
    </w:p>
    <w:p w14:paraId="18A5163A" w14:textId="77777777" w:rsidR="006042E8" w:rsidRPr="00F7341B" w:rsidRDefault="006042E8">
      <w:pPr>
        <w:numPr>
          <w:ilvl w:val="1"/>
          <w:numId w:val="46"/>
        </w:numPr>
        <w:spacing w:before="60" w:after="60" w:line="276" w:lineRule="auto"/>
        <w:ind w:left="1440"/>
        <w:jc w:val="both"/>
        <w:rPr>
          <w:rFonts w:cs="Times New Roman"/>
          <w:i/>
          <w:iCs/>
          <w:sz w:val="24"/>
          <w:szCs w:val="24"/>
        </w:rPr>
      </w:pPr>
      <w:r w:rsidRPr="00F7341B">
        <w:rPr>
          <w:rFonts w:cs="Times New Roman"/>
          <w:i/>
          <w:iCs/>
          <w:sz w:val="24"/>
          <w:szCs w:val="24"/>
        </w:rPr>
        <w:t>export SERVICE_NAME="csdns02"</w:t>
      </w:r>
    </w:p>
    <w:p w14:paraId="10527368" w14:textId="77777777" w:rsidR="006042E8" w:rsidRPr="00F7341B" w:rsidRDefault="006042E8">
      <w:pPr>
        <w:numPr>
          <w:ilvl w:val="1"/>
          <w:numId w:val="46"/>
        </w:numPr>
        <w:spacing w:before="60" w:after="60" w:line="276" w:lineRule="auto"/>
        <w:ind w:left="1440"/>
        <w:jc w:val="both"/>
        <w:rPr>
          <w:rFonts w:cs="Times New Roman"/>
          <w:i/>
          <w:iCs/>
          <w:sz w:val="24"/>
          <w:szCs w:val="24"/>
        </w:rPr>
      </w:pPr>
      <w:r w:rsidRPr="00F7341B">
        <w:rPr>
          <w:rFonts w:cs="Times New Roman"/>
          <w:i/>
          <w:iCs/>
          <w:sz w:val="24"/>
          <w:szCs w:val="24"/>
        </w:rPr>
        <w:t>export NODE_NAME="csdns02"</w:t>
      </w:r>
    </w:p>
    <w:p w14:paraId="4622296F" w14:textId="77777777" w:rsidR="006042E8" w:rsidRPr="00F7341B" w:rsidRDefault="006042E8">
      <w:pPr>
        <w:numPr>
          <w:ilvl w:val="1"/>
          <w:numId w:val="46"/>
        </w:numPr>
        <w:spacing w:before="60" w:after="60" w:line="276" w:lineRule="auto"/>
        <w:ind w:left="1440"/>
        <w:jc w:val="both"/>
        <w:rPr>
          <w:rFonts w:cs="Times New Roman"/>
          <w:i/>
          <w:iCs/>
          <w:sz w:val="24"/>
          <w:szCs w:val="24"/>
        </w:rPr>
      </w:pPr>
      <w:r w:rsidRPr="00F7341B">
        <w:rPr>
          <w:rFonts w:cs="Times New Roman"/>
          <w:i/>
          <w:iCs/>
          <w:sz w:val="24"/>
          <w:szCs w:val="24"/>
        </w:rPr>
        <w:t>export IP="172.16.1.102"</w:t>
      </w:r>
    </w:p>
    <w:p w14:paraId="279C5A32" w14:textId="77777777" w:rsidR="006042E8" w:rsidRPr="00F7341B" w:rsidRDefault="006042E8">
      <w:pPr>
        <w:numPr>
          <w:ilvl w:val="1"/>
          <w:numId w:val="46"/>
        </w:numPr>
        <w:spacing w:before="60" w:after="60" w:line="276" w:lineRule="auto"/>
        <w:ind w:left="1440"/>
        <w:jc w:val="both"/>
        <w:rPr>
          <w:rFonts w:cs="Times New Roman"/>
          <w:i/>
          <w:iCs/>
          <w:sz w:val="24"/>
          <w:szCs w:val="24"/>
        </w:rPr>
      </w:pPr>
      <w:r w:rsidRPr="00F7341B">
        <w:rPr>
          <w:rFonts w:cs="Times New Roman"/>
          <w:i/>
          <w:iCs/>
          <w:sz w:val="24"/>
          <w:szCs w:val="24"/>
        </w:rPr>
        <w:t>export HOME=/u01/ims/imscore/dnsgw</w:t>
      </w:r>
    </w:p>
    <w:p w14:paraId="343D05F5" w14:textId="77777777" w:rsidR="006042E8" w:rsidRPr="00F7341B" w:rsidRDefault="006042E8">
      <w:pPr>
        <w:numPr>
          <w:ilvl w:val="1"/>
          <w:numId w:val="46"/>
        </w:numPr>
        <w:spacing w:before="60" w:after="60" w:line="276" w:lineRule="auto"/>
        <w:ind w:left="1440"/>
        <w:jc w:val="both"/>
        <w:rPr>
          <w:rFonts w:cs="Times New Roman"/>
          <w:i/>
          <w:iCs/>
          <w:sz w:val="24"/>
          <w:szCs w:val="24"/>
        </w:rPr>
      </w:pPr>
      <w:r w:rsidRPr="00F7341B">
        <w:rPr>
          <w:rFonts w:cs="Times New Roman"/>
          <w:i/>
          <w:iCs/>
          <w:sz w:val="24"/>
          <w:szCs w:val="24"/>
        </w:rPr>
        <w:t>export RUNNER_LOG_DIR=/u01/ims/imscore/logs</w:t>
      </w:r>
    </w:p>
    <w:p w14:paraId="241A6105" w14:textId="77777777" w:rsidR="006042E8" w:rsidRPr="00F7341B" w:rsidRDefault="006042E8">
      <w:pPr>
        <w:numPr>
          <w:ilvl w:val="1"/>
          <w:numId w:val="46"/>
        </w:numPr>
        <w:spacing w:before="60" w:after="60" w:line="276" w:lineRule="auto"/>
        <w:ind w:left="1440"/>
        <w:jc w:val="both"/>
        <w:rPr>
          <w:rFonts w:cs="Times New Roman"/>
          <w:i/>
          <w:iCs/>
          <w:sz w:val="24"/>
          <w:szCs w:val="24"/>
        </w:rPr>
      </w:pPr>
      <w:r w:rsidRPr="00F7341B">
        <w:rPr>
          <w:rFonts w:cs="Times New Roman"/>
          <w:i/>
          <w:iCs/>
          <w:sz w:val="24"/>
          <w:szCs w:val="24"/>
        </w:rPr>
        <w:t>export CONF_DIR=/u01/ims/imscore/etc/</w:t>
      </w:r>
    </w:p>
    <w:p w14:paraId="2308CE91" w14:textId="77777777" w:rsidR="006042E8" w:rsidRPr="00F7341B" w:rsidRDefault="006042E8">
      <w:pPr>
        <w:numPr>
          <w:ilvl w:val="1"/>
          <w:numId w:val="46"/>
        </w:numPr>
        <w:spacing w:before="60" w:after="60" w:line="276" w:lineRule="auto"/>
        <w:ind w:left="1440"/>
        <w:jc w:val="both"/>
        <w:rPr>
          <w:rFonts w:cs="Times New Roman"/>
          <w:i/>
          <w:iCs/>
          <w:sz w:val="24"/>
          <w:szCs w:val="24"/>
        </w:rPr>
      </w:pPr>
      <w:r w:rsidRPr="00F7341B">
        <w:rPr>
          <w:rFonts w:cs="Times New Roman"/>
          <w:i/>
          <w:iCs/>
          <w:sz w:val="24"/>
          <w:szCs w:val="24"/>
        </w:rPr>
        <w:t>export VMARGS_PATH=$CONF_DIR/$SERVICE_NAME.args</w:t>
      </w:r>
    </w:p>
    <w:p w14:paraId="0B0B7D88" w14:textId="23E94AAC" w:rsidR="004832B9" w:rsidRPr="00F7341B" w:rsidRDefault="006042E8">
      <w:pPr>
        <w:numPr>
          <w:ilvl w:val="1"/>
          <w:numId w:val="46"/>
        </w:numPr>
        <w:spacing w:before="60" w:after="60" w:line="276" w:lineRule="auto"/>
        <w:ind w:left="1440"/>
        <w:jc w:val="both"/>
        <w:rPr>
          <w:rFonts w:cs="Times New Roman"/>
          <w:i/>
          <w:iCs/>
          <w:sz w:val="24"/>
          <w:szCs w:val="24"/>
        </w:rPr>
      </w:pPr>
      <w:r w:rsidRPr="00F7341B">
        <w:rPr>
          <w:rFonts w:cs="Times New Roman"/>
          <w:i/>
          <w:iCs/>
          <w:sz w:val="24"/>
          <w:szCs w:val="24"/>
        </w:rPr>
        <w:t>export RELX_CONFIG_PATH=$CONF_DIR/$SERVICE_NAME.config</w:t>
      </w:r>
    </w:p>
    <w:p w14:paraId="52DB8872" w14:textId="77777777" w:rsidR="004832B9" w:rsidRPr="003675CD" w:rsidRDefault="004832B9">
      <w:pPr>
        <w:pStyle w:val="ListParagraph"/>
        <w:numPr>
          <w:ilvl w:val="0"/>
          <w:numId w:val="38"/>
        </w:numPr>
        <w:spacing w:before="60" w:after="60" w:line="312" w:lineRule="auto"/>
        <w:ind w:left="1080"/>
        <w:jc w:val="both"/>
        <w:rPr>
          <w:rFonts w:cs="Times New Roman"/>
          <w:szCs w:val="26"/>
        </w:rPr>
      </w:pPr>
      <w:r w:rsidRPr="003675CD">
        <w:rPr>
          <w:rFonts w:cs="Times New Roman"/>
          <w:szCs w:val="26"/>
        </w:rPr>
        <w:lastRenderedPageBreak/>
        <w:t xml:space="preserve">Tạo file </w:t>
      </w:r>
      <w:r w:rsidRPr="003675CD">
        <w:rPr>
          <w:rFonts w:cs="Times New Roman"/>
          <w:b/>
          <w:szCs w:val="26"/>
        </w:rPr>
        <w:t>csdia0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4B0E668A" w14:textId="5A2BFFC1" w:rsidR="004832B9" w:rsidRPr="00F7341B" w:rsidRDefault="004832B9">
      <w:pPr>
        <w:numPr>
          <w:ilvl w:val="0"/>
          <w:numId w:val="33"/>
        </w:numPr>
        <w:spacing w:before="60" w:after="60" w:line="276" w:lineRule="auto"/>
        <w:ind w:left="1440"/>
        <w:jc w:val="both"/>
        <w:rPr>
          <w:rFonts w:cs="Times New Roman"/>
          <w:i/>
          <w:iCs/>
          <w:szCs w:val="26"/>
        </w:rPr>
      </w:pPr>
      <w:r w:rsidRPr="00F7341B">
        <w:rPr>
          <w:rFonts w:cs="Times New Roman"/>
          <w:i/>
          <w:iCs/>
          <w:sz w:val="24"/>
          <w:szCs w:val="24"/>
        </w:rPr>
        <w:t xml:space="preserve">-name </w:t>
      </w:r>
      <w:hyperlink r:id="rId37" w:history="1">
        <w:r w:rsidR="00DB3015" w:rsidRPr="00F7341B">
          <w:rPr>
            <w:rStyle w:val="Hyperlink"/>
            <w:rFonts w:cs="Times New Roman"/>
            <w:i/>
            <w:iCs/>
            <w:color w:val="auto"/>
            <w:sz w:val="24"/>
            <w:szCs w:val="24"/>
            <w:u w:val="none"/>
          </w:rPr>
          <w:t>csdns02@172.16.1.102</w:t>
        </w:r>
      </w:hyperlink>
    </w:p>
    <w:p w14:paraId="02808FE8" w14:textId="16FFEC7D" w:rsidR="004832B9" w:rsidRPr="003675CD" w:rsidRDefault="004832B9">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d</w:t>
      </w:r>
      <w:r w:rsidR="00DE39E1" w:rsidRPr="003675CD">
        <w:rPr>
          <w:rFonts w:cs="Times New Roman"/>
          <w:b/>
          <w:szCs w:val="26"/>
        </w:rPr>
        <w:t>ns</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191D6D9B" w14:textId="6C432B83" w:rsidR="004832B9" w:rsidRPr="00AD0DE1" w:rsidRDefault="004832B9">
      <w:pPr>
        <w:pStyle w:val="ListParagraph"/>
        <w:numPr>
          <w:ilvl w:val="1"/>
          <w:numId w:val="38"/>
        </w:numPr>
        <w:spacing w:before="60" w:after="60" w:line="276" w:lineRule="auto"/>
        <w:ind w:left="1440"/>
        <w:jc w:val="both"/>
        <w:rPr>
          <w:rFonts w:cs="Times New Roman"/>
          <w:i/>
          <w:iCs/>
          <w:sz w:val="24"/>
          <w:szCs w:val="24"/>
        </w:rPr>
      </w:pPr>
      <w:r w:rsidRPr="00AD0DE1">
        <w:rPr>
          <w:rFonts w:cs="Times New Roman"/>
          <w:i/>
          <w:iCs/>
          <w:sz w:val="24"/>
          <w:szCs w:val="24"/>
        </w:rPr>
        <w:t>{file, "csd</w:t>
      </w:r>
      <w:r w:rsidR="00DB3015" w:rsidRPr="00AD0DE1">
        <w:rPr>
          <w:rFonts w:cs="Times New Roman"/>
          <w:i/>
          <w:iCs/>
          <w:sz w:val="24"/>
          <w:szCs w:val="24"/>
        </w:rPr>
        <w:t>ns</w:t>
      </w:r>
      <w:r w:rsidRPr="00AD0DE1">
        <w:rPr>
          <w:rFonts w:cs="Times New Roman"/>
          <w:i/>
          <w:iCs/>
          <w:sz w:val="24"/>
          <w:szCs w:val="24"/>
        </w:rPr>
        <w:t>02.error.log"}</w:t>
      </w:r>
    </w:p>
    <w:p w14:paraId="1902A13D" w14:textId="6F6C3740" w:rsidR="004832B9" w:rsidRPr="00AD0DE1" w:rsidRDefault="004832B9">
      <w:pPr>
        <w:pStyle w:val="ListParagraph"/>
        <w:numPr>
          <w:ilvl w:val="1"/>
          <w:numId w:val="38"/>
        </w:numPr>
        <w:spacing w:before="60" w:after="60" w:line="276" w:lineRule="auto"/>
        <w:ind w:left="1440"/>
        <w:jc w:val="both"/>
        <w:rPr>
          <w:rFonts w:cs="Times New Roman"/>
          <w:i/>
          <w:iCs/>
          <w:sz w:val="24"/>
          <w:szCs w:val="24"/>
        </w:rPr>
      </w:pPr>
      <w:r w:rsidRPr="00AD0DE1">
        <w:rPr>
          <w:rFonts w:cs="Times New Roman"/>
          <w:i/>
          <w:iCs/>
          <w:sz w:val="24"/>
          <w:szCs w:val="24"/>
        </w:rPr>
        <w:t>{file, "csd</w:t>
      </w:r>
      <w:r w:rsidR="00DB3015" w:rsidRPr="00AD0DE1">
        <w:rPr>
          <w:rFonts w:cs="Times New Roman"/>
          <w:i/>
          <w:iCs/>
          <w:sz w:val="24"/>
          <w:szCs w:val="24"/>
        </w:rPr>
        <w:t>ns</w:t>
      </w:r>
      <w:r w:rsidRPr="00AD0DE1">
        <w:rPr>
          <w:rFonts w:cs="Times New Roman"/>
          <w:i/>
          <w:iCs/>
          <w:sz w:val="24"/>
          <w:szCs w:val="24"/>
        </w:rPr>
        <w:t>02.log"}</w:t>
      </w:r>
    </w:p>
    <w:p w14:paraId="14F0680C" w14:textId="26366A29" w:rsidR="004832B9" w:rsidRPr="00AD0DE1" w:rsidRDefault="004832B9">
      <w:pPr>
        <w:pStyle w:val="ListParagraph"/>
        <w:numPr>
          <w:ilvl w:val="1"/>
          <w:numId w:val="38"/>
        </w:numPr>
        <w:spacing w:before="60" w:after="60" w:line="276" w:lineRule="auto"/>
        <w:ind w:left="1440"/>
        <w:jc w:val="both"/>
        <w:rPr>
          <w:rFonts w:cs="Times New Roman"/>
          <w:i/>
          <w:iCs/>
          <w:sz w:val="24"/>
          <w:szCs w:val="24"/>
        </w:rPr>
      </w:pPr>
      <w:r w:rsidRPr="00AD0DE1">
        <w:rPr>
          <w:rFonts w:cs="Times New Roman"/>
          <w:i/>
          <w:iCs/>
          <w:sz w:val="24"/>
          <w:szCs w:val="24"/>
        </w:rPr>
        <w:t>{crash_log, "csd</w:t>
      </w:r>
      <w:r w:rsidR="00DB3015" w:rsidRPr="00AD0DE1">
        <w:rPr>
          <w:rFonts w:cs="Times New Roman"/>
          <w:i/>
          <w:iCs/>
          <w:sz w:val="24"/>
          <w:szCs w:val="24"/>
        </w:rPr>
        <w:t>ns</w:t>
      </w:r>
      <w:r w:rsidRPr="00AD0DE1">
        <w:rPr>
          <w:rFonts w:cs="Times New Roman"/>
          <w:i/>
          <w:iCs/>
          <w:sz w:val="24"/>
          <w:szCs w:val="24"/>
        </w:rPr>
        <w:t>02.crash.log"}</w:t>
      </w:r>
    </w:p>
    <w:p w14:paraId="109377F8" w14:textId="6015AFFA" w:rsidR="00DB3015" w:rsidRPr="00AD0DE1" w:rsidRDefault="00C143CD">
      <w:pPr>
        <w:pStyle w:val="ListParagraph"/>
        <w:numPr>
          <w:ilvl w:val="1"/>
          <w:numId w:val="38"/>
        </w:numPr>
        <w:spacing w:before="60" w:after="60" w:line="276" w:lineRule="auto"/>
        <w:ind w:left="1440"/>
        <w:jc w:val="both"/>
        <w:rPr>
          <w:rFonts w:cs="Times New Roman"/>
          <w:i/>
          <w:iCs/>
          <w:sz w:val="24"/>
          <w:szCs w:val="24"/>
        </w:rPr>
      </w:pPr>
      <w:r w:rsidRPr="00AD0DE1">
        <w:rPr>
          <w:rFonts w:cs="Times New Roman"/>
          <w:i/>
          <w:iCs/>
          <w:sz w:val="24"/>
          <w:szCs w:val="24"/>
        </w:rPr>
        <w:t>{confd_addresses,[{{172,16,1,174},4565}, {{172,16,1,102},4565}]}</w:t>
      </w:r>
    </w:p>
    <w:p w14:paraId="65D44164" w14:textId="77777777" w:rsidR="004832B9" w:rsidRPr="00AD0DE1" w:rsidRDefault="004832B9">
      <w:pPr>
        <w:pStyle w:val="ListParagraph"/>
        <w:numPr>
          <w:ilvl w:val="1"/>
          <w:numId w:val="38"/>
        </w:numPr>
        <w:spacing w:before="60" w:after="60" w:line="276" w:lineRule="auto"/>
        <w:ind w:left="1440"/>
        <w:jc w:val="both"/>
        <w:rPr>
          <w:rFonts w:cs="Times New Roman"/>
          <w:i/>
          <w:iCs/>
          <w:sz w:val="24"/>
          <w:szCs w:val="24"/>
        </w:rPr>
      </w:pPr>
      <w:r w:rsidRPr="00AD0DE1">
        <w:rPr>
          <w:rFonts w:cs="Times New Roman"/>
          <w:i/>
          <w:iCs/>
          <w:sz w:val="24"/>
          <w:szCs w:val="24"/>
        </w:rPr>
        <w:t>{ha_nodes,[{'ha_framework1@172.16.1.174',vIMS},{'ha_framework2@172.16.1.102', vIMS}]}</w:t>
      </w:r>
    </w:p>
    <w:p w14:paraId="2961960E" w14:textId="1042172B" w:rsidR="00DB3015" w:rsidRPr="00AD0DE1" w:rsidRDefault="00DB3015">
      <w:pPr>
        <w:pStyle w:val="ListParagraph"/>
        <w:numPr>
          <w:ilvl w:val="1"/>
          <w:numId w:val="38"/>
        </w:numPr>
        <w:spacing w:before="60" w:line="276" w:lineRule="auto"/>
        <w:ind w:left="1440"/>
        <w:jc w:val="both"/>
        <w:rPr>
          <w:rFonts w:cs="Times New Roman"/>
          <w:b/>
          <w:i/>
          <w:iCs/>
          <w:sz w:val="24"/>
          <w:szCs w:val="24"/>
        </w:rPr>
      </w:pPr>
      <w:r w:rsidRPr="00AD0DE1">
        <w:rPr>
          <w:rFonts w:cs="Times New Roman"/>
          <w:i/>
          <w:iCs/>
          <w:sz w:val="24"/>
          <w:szCs w:val="24"/>
        </w:rPr>
        <w:t>{dns_local, {{172,16,1,102}, 0}}</w:t>
      </w:r>
    </w:p>
    <w:p w14:paraId="527F9155" w14:textId="3BDE7BEB" w:rsidR="00DB3015" w:rsidRPr="00AD0DE1" w:rsidRDefault="00C143CD">
      <w:pPr>
        <w:pStyle w:val="ListParagraph"/>
        <w:numPr>
          <w:ilvl w:val="1"/>
          <w:numId w:val="38"/>
        </w:numPr>
        <w:spacing w:before="60" w:line="276" w:lineRule="auto"/>
        <w:ind w:left="1440"/>
        <w:jc w:val="both"/>
        <w:rPr>
          <w:rFonts w:cs="Times New Roman"/>
          <w:bCs/>
          <w:i/>
          <w:iCs/>
          <w:sz w:val="24"/>
          <w:szCs w:val="24"/>
        </w:rPr>
      </w:pPr>
      <w:r w:rsidRPr="00AD0DE1">
        <w:rPr>
          <w:rFonts w:cs="Times New Roman"/>
          <w:bCs/>
          <w:i/>
          <w:iCs/>
          <w:sz w:val="24"/>
          <w:szCs w:val="24"/>
        </w:rPr>
        <w:t>{dns_servers, ["0:172.16.1.174:53", "1:172.16.1.102:54"]</w:t>
      </w:r>
      <w:r w:rsidR="00DB3015" w:rsidRPr="00AD0DE1">
        <w:rPr>
          <w:rFonts w:cs="Times New Roman"/>
          <w:bCs/>
          <w:i/>
          <w:iCs/>
          <w:sz w:val="24"/>
          <w:szCs w:val="24"/>
        </w:rPr>
        <w:t>}</w:t>
      </w:r>
    </w:p>
    <w:p w14:paraId="38F7A38F" w14:textId="5973C1C1" w:rsidR="004832B9" w:rsidRPr="003675CD" w:rsidRDefault="004832B9">
      <w:pPr>
        <w:pStyle w:val="ListParagraph"/>
        <w:numPr>
          <w:ilvl w:val="0"/>
          <w:numId w:val="38"/>
        </w:numPr>
        <w:spacing w:before="60" w:line="312" w:lineRule="auto"/>
        <w:ind w:left="1080"/>
        <w:jc w:val="both"/>
        <w:rPr>
          <w:rFonts w:cs="Times New Roman"/>
          <w:b/>
          <w:szCs w:val="26"/>
        </w:rPr>
      </w:pPr>
      <w:r w:rsidRPr="003675CD">
        <w:rPr>
          <w:rFonts w:cs="Times New Roman"/>
          <w:szCs w:val="26"/>
        </w:rPr>
        <w:t xml:space="preserve">Thực hiện lệnh sau để </w:t>
      </w:r>
      <w:r w:rsidR="00D81C19">
        <w:rPr>
          <w:rFonts w:cs="Times New Roman"/>
          <w:szCs w:val="26"/>
        </w:rPr>
        <w:t>start</w:t>
      </w:r>
      <w:r w:rsidRPr="003675CD">
        <w:rPr>
          <w:rFonts w:cs="Times New Roman"/>
          <w:szCs w:val="26"/>
        </w:rPr>
        <w:t xml:space="preserve">: </w:t>
      </w:r>
      <w:r w:rsidR="00BB7C67">
        <w:rPr>
          <w:rFonts w:cs="Times New Roman"/>
          <w:b/>
          <w:szCs w:val="26"/>
        </w:rPr>
        <w:t>service csdns</w:t>
      </w:r>
      <w:r w:rsidRPr="003675CD">
        <w:rPr>
          <w:rFonts w:cs="Times New Roman"/>
          <w:b/>
          <w:szCs w:val="26"/>
        </w:rPr>
        <w:t>02 start</w:t>
      </w:r>
    </w:p>
    <w:p w14:paraId="7EC6D3DA" w14:textId="6E5AD3ED" w:rsidR="009107F0" w:rsidRPr="003675CD" w:rsidRDefault="003D7C97" w:rsidP="003D7C97">
      <w:pPr>
        <w:pStyle w:val="Heading51"/>
      </w:pPr>
      <w:r>
        <w:t>CSLG</w:t>
      </w:r>
    </w:p>
    <w:p w14:paraId="687C6339" w14:textId="4002CDD7" w:rsidR="009107F0" w:rsidRPr="003675CD" w:rsidRDefault="009107F0">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lg02</w:t>
      </w:r>
      <w:r w:rsidRPr="003675CD">
        <w:rPr>
          <w:rFonts w:cs="Times New Roman"/>
          <w:szCs w:val="26"/>
        </w:rPr>
        <w:t xml:space="preserve"> trong thư mục </w:t>
      </w:r>
      <w:r w:rsidRPr="003675CD">
        <w:rPr>
          <w:rFonts w:cs="Times New Roman"/>
          <w:b/>
          <w:szCs w:val="26"/>
        </w:rPr>
        <w:t>/etc/init.d/</w:t>
      </w:r>
      <w:r w:rsidRPr="003675CD">
        <w:rPr>
          <w:rFonts w:cs="Times New Roman"/>
          <w:szCs w:val="26"/>
        </w:rPr>
        <w:t xml:space="preserve"> và update các thông tin chính sau:</w:t>
      </w:r>
    </w:p>
    <w:p w14:paraId="6F1A48B3" w14:textId="77777777" w:rsidR="00AB2705" w:rsidRPr="00AB2705" w:rsidRDefault="00AB2705">
      <w:pPr>
        <w:pStyle w:val="ListParagraph"/>
        <w:numPr>
          <w:ilvl w:val="0"/>
          <w:numId w:val="47"/>
        </w:numPr>
        <w:spacing w:before="60" w:after="60" w:line="276" w:lineRule="auto"/>
        <w:ind w:left="1440"/>
        <w:jc w:val="both"/>
        <w:rPr>
          <w:rFonts w:cs="Times New Roman"/>
          <w:i/>
          <w:iCs/>
          <w:sz w:val="24"/>
          <w:szCs w:val="24"/>
        </w:rPr>
      </w:pPr>
      <w:r w:rsidRPr="00AB2705">
        <w:rPr>
          <w:rFonts w:cs="Times New Roman"/>
          <w:i/>
          <w:iCs/>
          <w:sz w:val="24"/>
          <w:szCs w:val="24"/>
        </w:rPr>
        <w:t>export NODE_NAME="cslg02"</w:t>
      </w:r>
    </w:p>
    <w:p w14:paraId="5E63F203" w14:textId="77777777" w:rsidR="00AB2705" w:rsidRPr="00AB2705" w:rsidRDefault="00AB2705">
      <w:pPr>
        <w:pStyle w:val="ListParagraph"/>
        <w:numPr>
          <w:ilvl w:val="0"/>
          <w:numId w:val="47"/>
        </w:numPr>
        <w:spacing w:before="60" w:after="60" w:line="276" w:lineRule="auto"/>
        <w:ind w:left="1440"/>
        <w:jc w:val="both"/>
        <w:rPr>
          <w:rFonts w:cs="Times New Roman"/>
          <w:i/>
          <w:iCs/>
          <w:sz w:val="24"/>
          <w:szCs w:val="24"/>
        </w:rPr>
      </w:pPr>
      <w:r w:rsidRPr="00AB2705">
        <w:rPr>
          <w:rFonts w:cs="Times New Roman"/>
          <w:i/>
          <w:iCs/>
          <w:sz w:val="24"/>
          <w:szCs w:val="24"/>
        </w:rPr>
        <w:t>export IP="172.16.1.102"</w:t>
      </w:r>
    </w:p>
    <w:p w14:paraId="3B484803" w14:textId="77777777" w:rsidR="00AB2705" w:rsidRPr="00AB2705" w:rsidRDefault="00AB2705">
      <w:pPr>
        <w:pStyle w:val="ListParagraph"/>
        <w:numPr>
          <w:ilvl w:val="0"/>
          <w:numId w:val="47"/>
        </w:numPr>
        <w:spacing w:before="60" w:after="60" w:line="276" w:lineRule="auto"/>
        <w:ind w:left="1440"/>
        <w:jc w:val="both"/>
        <w:rPr>
          <w:rFonts w:cs="Times New Roman"/>
          <w:i/>
          <w:iCs/>
          <w:sz w:val="24"/>
          <w:szCs w:val="24"/>
        </w:rPr>
      </w:pPr>
      <w:r w:rsidRPr="00AB2705">
        <w:rPr>
          <w:rFonts w:cs="Times New Roman"/>
          <w:i/>
          <w:iCs/>
          <w:sz w:val="24"/>
          <w:szCs w:val="24"/>
        </w:rPr>
        <w:t>export HOME=/u01/ims/imscore/logic</w:t>
      </w:r>
    </w:p>
    <w:p w14:paraId="5EFF7CA5" w14:textId="77777777" w:rsidR="00AB2705" w:rsidRPr="00AB2705" w:rsidRDefault="00AB2705">
      <w:pPr>
        <w:pStyle w:val="ListParagraph"/>
        <w:numPr>
          <w:ilvl w:val="0"/>
          <w:numId w:val="47"/>
        </w:numPr>
        <w:spacing w:before="60" w:after="60" w:line="276" w:lineRule="auto"/>
        <w:ind w:left="1440"/>
        <w:jc w:val="both"/>
        <w:rPr>
          <w:rFonts w:cs="Times New Roman"/>
          <w:i/>
          <w:iCs/>
          <w:sz w:val="24"/>
          <w:szCs w:val="24"/>
        </w:rPr>
      </w:pPr>
      <w:r w:rsidRPr="00AB2705">
        <w:rPr>
          <w:rFonts w:cs="Times New Roman"/>
          <w:i/>
          <w:iCs/>
          <w:sz w:val="24"/>
          <w:szCs w:val="24"/>
        </w:rPr>
        <w:t>export RUNNER_LOG_DIR=/u01/ims/imscore/logs</w:t>
      </w:r>
    </w:p>
    <w:p w14:paraId="0A5DB2D1" w14:textId="77777777" w:rsidR="00AB2705" w:rsidRPr="00AB2705" w:rsidRDefault="00AB2705">
      <w:pPr>
        <w:pStyle w:val="ListParagraph"/>
        <w:numPr>
          <w:ilvl w:val="0"/>
          <w:numId w:val="47"/>
        </w:numPr>
        <w:spacing w:before="60" w:after="60" w:line="276" w:lineRule="auto"/>
        <w:ind w:left="1440"/>
        <w:jc w:val="both"/>
        <w:rPr>
          <w:rFonts w:cs="Times New Roman"/>
          <w:i/>
          <w:iCs/>
          <w:sz w:val="24"/>
          <w:szCs w:val="24"/>
        </w:rPr>
      </w:pPr>
      <w:r w:rsidRPr="00AB2705">
        <w:rPr>
          <w:rFonts w:cs="Times New Roman"/>
          <w:i/>
          <w:iCs/>
          <w:sz w:val="24"/>
          <w:szCs w:val="24"/>
        </w:rPr>
        <w:t>export ARGS_DIR=/u01/ims/imscore/etc/</w:t>
      </w:r>
    </w:p>
    <w:p w14:paraId="47A1AC7B" w14:textId="77777777" w:rsidR="00AB2705" w:rsidRPr="00AB2705" w:rsidRDefault="00AB2705">
      <w:pPr>
        <w:pStyle w:val="ListParagraph"/>
        <w:numPr>
          <w:ilvl w:val="0"/>
          <w:numId w:val="47"/>
        </w:numPr>
        <w:spacing w:before="60" w:after="60" w:line="276" w:lineRule="auto"/>
        <w:ind w:left="1440"/>
        <w:jc w:val="both"/>
        <w:rPr>
          <w:rFonts w:cs="Times New Roman"/>
          <w:i/>
          <w:iCs/>
          <w:sz w:val="24"/>
          <w:szCs w:val="24"/>
        </w:rPr>
      </w:pPr>
      <w:r w:rsidRPr="00AB2705">
        <w:rPr>
          <w:rFonts w:cs="Times New Roman"/>
          <w:i/>
          <w:iCs/>
          <w:sz w:val="24"/>
          <w:szCs w:val="24"/>
        </w:rPr>
        <w:t>export CONF_DIR=/u01/ims/imscore/etc/</w:t>
      </w:r>
    </w:p>
    <w:p w14:paraId="2062B923" w14:textId="77777777" w:rsidR="00AB2705" w:rsidRPr="00AB2705" w:rsidRDefault="00AB2705">
      <w:pPr>
        <w:pStyle w:val="ListParagraph"/>
        <w:numPr>
          <w:ilvl w:val="0"/>
          <w:numId w:val="47"/>
        </w:numPr>
        <w:spacing w:before="60" w:after="60" w:line="276" w:lineRule="auto"/>
        <w:ind w:left="1440"/>
        <w:jc w:val="both"/>
        <w:rPr>
          <w:rFonts w:cs="Times New Roman"/>
          <w:i/>
          <w:iCs/>
          <w:sz w:val="24"/>
          <w:szCs w:val="24"/>
        </w:rPr>
      </w:pPr>
      <w:r w:rsidRPr="00AB2705">
        <w:rPr>
          <w:rFonts w:cs="Times New Roman"/>
          <w:i/>
          <w:iCs/>
          <w:sz w:val="24"/>
          <w:szCs w:val="24"/>
        </w:rPr>
        <w:t>export VMARGS_PATH=$ARGS_DIR/$NODE_NAME.args</w:t>
      </w:r>
    </w:p>
    <w:p w14:paraId="1EC12DC8" w14:textId="06652E03" w:rsidR="009107F0" w:rsidRPr="00AB2705" w:rsidRDefault="00AB2705">
      <w:pPr>
        <w:pStyle w:val="ListParagraph"/>
        <w:numPr>
          <w:ilvl w:val="0"/>
          <w:numId w:val="47"/>
        </w:numPr>
        <w:spacing w:before="60" w:after="60" w:line="276" w:lineRule="auto"/>
        <w:ind w:left="1440"/>
        <w:jc w:val="both"/>
        <w:rPr>
          <w:rFonts w:cs="Times New Roman"/>
          <w:i/>
          <w:iCs/>
          <w:sz w:val="24"/>
          <w:szCs w:val="24"/>
        </w:rPr>
      </w:pPr>
      <w:r w:rsidRPr="00AB2705">
        <w:rPr>
          <w:rFonts w:cs="Times New Roman"/>
          <w:i/>
          <w:iCs/>
          <w:sz w:val="24"/>
          <w:szCs w:val="24"/>
        </w:rPr>
        <w:t>export RELX_CONFIG_PATH=$CONF_DIR/$NODE_NAME.config</w:t>
      </w:r>
    </w:p>
    <w:p w14:paraId="6BC65151" w14:textId="0587D449" w:rsidR="009107F0" w:rsidRDefault="009107F0">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w:t>
      </w:r>
      <w:r w:rsidR="00C148C7" w:rsidRPr="003675CD">
        <w:rPr>
          <w:rFonts w:cs="Times New Roman"/>
          <w:b/>
          <w:szCs w:val="26"/>
        </w:rPr>
        <w:t>lg0</w:t>
      </w:r>
      <w:r w:rsidRPr="003675CD">
        <w:rPr>
          <w:rFonts w:cs="Times New Roman"/>
          <w:b/>
          <w:szCs w:val="26"/>
        </w:rPr>
        <w:t>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3F7B5D84" w14:textId="7A7F3D49" w:rsidR="00F1728D" w:rsidRPr="003675CD" w:rsidRDefault="00A20FE8">
      <w:pPr>
        <w:pStyle w:val="ListParagraph"/>
        <w:numPr>
          <w:ilvl w:val="1"/>
          <w:numId w:val="38"/>
        </w:numPr>
        <w:spacing w:before="60" w:after="60" w:line="312" w:lineRule="auto"/>
        <w:ind w:left="1440"/>
        <w:jc w:val="both"/>
        <w:rPr>
          <w:rFonts w:cs="Times New Roman"/>
          <w:szCs w:val="26"/>
        </w:rPr>
      </w:pPr>
      <w:r w:rsidRPr="00A20FE8">
        <w:rPr>
          <w:rFonts w:cs="Times New Roman"/>
          <w:szCs w:val="26"/>
        </w:rPr>
        <w:t>-name cslg02@172.16.1.102</w:t>
      </w:r>
    </w:p>
    <w:p w14:paraId="29141EB0" w14:textId="05C2F8B8" w:rsidR="00C148C7" w:rsidRPr="003675CD" w:rsidRDefault="009107F0">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w:t>
      </w:r>
      <w:r w:rsidR="00C148C7" w:rsidRPr="003675CD">
        <w:rPr>
          <w:rFonts w:cs="Times New Roman"/>
          <w:b/>
          <w:szCs w:val="26"/>
        </w:rPr>
        <w:t>lg</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23CC5900" w14:textId="60CA522F" w:rsidR="00C148C7" w:rsidRPr="00227A79" w:rsidRDefault="00C148C7">
      <w:pPr>
        <w:pStyle w:val="ListParagraph"/>
        <w:numPr>
          <w:ilvl w:val="1"/>
          <w:numId w:val="38"/>
        </w:numPr>
        <w:spacing w:before="60" w:after="60" w:line="276" w:lineRule="auto"/>
        <w:ind w:left="1440"/>
        <w:jc w:val="both"/>
        <w:rPr>
          <w:rFonts w:cs="Times New Roman"/>
          <w:i/>
          <w:iCs/>
          <w:sz w:val="24"/>
          <w:szCs w:val="24"/>
        </w:rPr>
      </w:pPr>
      <w:r w:rsidRPr="00227A79">
        <w:rPr>
          <w:rFonts w:cs="Times New Roman"/>
          <w:i/>
          <w:iCs/>
          <w:sz w:val="24"/>
          <w:szCs w:val="24"/>
        </w:rPr>
        <w:t>{file, "cslg02.error.log"}</w:t>
      </w:r>
    </w:p>
    <w:p w14:paraId="4CBFC458" w14:textId="1225BD25" w:rsidR="00C148C7" w:rsidRPr="00227A79" w:rsidRDefault="00C148C7">
      <w:pPr>
        <w:pStyle w:val="ListParagraph"/>
        <w:numPr>
          <w:ilvl w:val="1"/>
          <w:numId w:val="38"/>
        </w:numPr>
        <w:spacing w:before="60" w:after="60" w:line="276" w:lineRule="auto"/>
        <w:ind w:left="1440"/>
        <w:jc w:val="both"/>
        <w:rPr>
          <w:rFonts w:cs="Times New Roman"/>
          <w:i/>
          <w:iCs/>
          <w:sz w:val="24"/>
          <w:szCs w:val="24"/>
        </w:rPr>
      </w:pPr>
      <w:r w:rsidRPr="00227A79">
        <w:rPr>
          <w:rFonts w:cs="Times New Roman"/>
          <w:i/>
          <w:iCs/>
          <w:sz w:val="24"/>
          <w:szCs w:val="24"/>
        </w:rPr>
        <w:t>{file, "cslg02.log"}</w:t>
      </w:r>
    </w:p>
    <w:p w14:paraId="4CD5E4C5" w14:textId="13B632AD" w:rsidR="00C148C7" w:rsidRPr="00227A79" w:rsidRDefault="00C148C7">
      <w:pPr>
        <w:pStyle w:val="ListParagraph"/>
        <w:numPr>
          <w:ilvl w:val="1"/>
          <w:numId w:val="38"/>
        </w:numPr>
        <w:spacing w:before="60" w:after="60" w:line="276" w:lineRule="auto"/>
        <w:ind w:left="1440"/>
        <w:jc w:val="both"/>
        <w:rPr>
          <w:rFonts w:cs="Times New Roman"/>
          <w:i/>
          <w:iCs/>
          <w:sz w:val="24"/>
          <w:szCs w:val="24"/>
        </w:rPr>
      </w:pPr>
      <w:r w:rsidRPr="00227A79">
        <w:rPr>
          <w:rFonts w:cs="Times New Roman"/>
          <w:i/>
          <w:iCs/>
          <w:sz w:val="24"/>
          <w:szCs w:val="24"/>
        </w:rPr>
        <w:t>{crash_log, "cslg02.crash.log"}</w:t>
      </w:r>
    </w:p>
    <w:p w14:paraId="5E54C1F0" w14:textId="1D8FAF3E" w:rsidR="00227A79" w:rsidRPr="00227A79" w:rsidRDefault="00227A79">
      <w:pPr>
        <w:pStyle w:val="ListParagraph"/>
        <w:numPr>
          <w:ilvl w:val="1"/>
          <w:numId w:val="38"/>
        </w:numPr>
        <w:spacing w:before="60" w:after="60" w:line="276" w:lineRule="auto"/>
        <w:ind w:left="1440"/>
        <w:jc w:val="both"/>
        <w:rPr>
          <w:rFonts w:cs="Times New Roman"/>
          <w:i/>
          <w:iCs/>
          <w:sz w:val="24"/>
          <w:szCs w:val="24"/>
        </w:rPr>
      </w:pPr>
      <w:r w:rsidRPr="00227A79">
        <w:rPr>
          <w:rFonts w:cs="Times New Roman"/>
          <w:i/>
          <w:iCs/>
          <w:sz w:val="24"/>
          <w:szCs w:val="24"/>
        </w:rPr>
        <w:t>{confd_addresses, [{{172,16,1,174}, 4565}, {{172,16,1,174}, 4565}]}</w:t>
      </w:r>
    </w:p>
    <w:p w14:paraId="02273547" w14:textId="39FB6B7C" w:rsidR="009107F0" w:rsidRPr="00227A79" w:rsidRDefault="009107F0">
      <w:pPr>
        <w:pStyle w:val="ListParagraph"/>
        <w:numPr>
          <w:ilvl w:val="1"/>
          <w:numId w:val="38"/>
        </w:numPr>
        <w:spacing w:before="60" w:after="60" w:line="276" w:lineRule="auto"/>
        <w:ind w:left="1440"/>
        <w:jc w:val="both"/>
        <w:rPr>
          <w:rFonts w:cs="Times New Roman"/>
          <w:i/>
          <w:iCs/>
          <w:sz w:val="24"/>
          <w:szCs w:val="24"/>
        </w:rPr>
      </w:pPr>
      <w:r w:rsidRPr="00227A79">
        <w:rPr>
          <w:rFonts w:cs="Times New Roman"/>
          <w:i/>
          <w:iCs/>
          <w:sz w:val="24"/>
          <w:szCs w:val="24"/>
        </w:rPr>
        <w:t>{ha_nodes,[{'ha_framework1@172.16.1.174',vIMS},{'ha_framework2@172.16.1.102', vIMS}]}</w:t>
      </w:r>
    </w:p>
    <w:p w14:paraId="251DBC5E" w14:textId="7847B8D9" w:rsidR="009107F0" w:rsidRPr="003675CD" w:rsidRDefault="00C148C7">
      <w:pPr>
        <w:pStyle w:val="ListParagraph"/>
        <w:numPr>
          <w:ilvl w:val="1"/>
          <w:numId w:val="38"/>
        </w:numPr>
        <w:spacing w:before="60" w:line="276" w:lineRule="auto"/>
        <w:ind w:left="1440"/>
        <w:jc w:val="both"/>
        <w:rPr>
          <w:rFonts w:cs="Times New Roman"/>
          <w:b/>
          <w:szCs w:val="26"/>
        </w:rPr>
      </w:pPr>
      <w:r w:rsidRPr="00227A79">
        <w:rPr>
          <w:rFonts w:cs="Times New Roman"/>
          <w:i/>
          <w:iCs/>
          <w:sz w:val="24"/>
          <w:szCs w:val="24"/>
        </w:rPr>
        <w:t>{ne_nodes,[{'ne_nodes1@172.16.1.174',vIMS},{'ne_node2@172.16.1.102',vIMS}]}</w:t>
      </w:r>
    </w:p>
    <w:p w14:paraId="728B5FE1" w14:textId="2EFE505E" w:rsidR="004832B9" w:rsidRPr="003675CD" w:rsidRDefault="004832B9">
      <w:pPr>
        <w:pStyle w:val="ListParagraph"/>
        <w:numPr>
          <w:ilvl w:val="0"/>
          <w:numId w:val="38"/>
        </w:numPr>
        <w:spacing w:before="60" w:line="312" w:lineRule="auto"/>
        <w:jc w:val="both"/>
        <w:rPr>
          <w:rFonts w:cs="Times New Roman"/>
          <w:b/>
          <w:szCs w:val="26"/>
        </w:rPr>
      </w:pPr>
      <w:r w:rsidRPr="003675CD">
        <w:rPr>
          <w:rFonts w:cs="Times New Roman"/>
          <w:szCs w:val="26"/>
        </w:rPr>
        <w:lastRenderedPageBreak/>
        <w:t xml:space="preserve">Thực hiện lệnh sau để </w:t>
      </w:r>
      <w:r w:rsidR="00D81C19">
        <w:rPr>
          <w:rFonts w:cs="Times New Roman"/>
          <w:szCs w:val="26"/>
        </w:rPr>
        <w:t>start</w:t>
      </w:r>
      <w:r w:rsidRPr="003675CD">
        <w:rPr>
          <w:rFonts w:cs="Times New Roman"/>
          <w:szCs w:val="26"/>
        </w:rPr>
        <w:t xml:space="preserve">: </w:t>
      </w:r>
      <w:r w:rsidRPr="003675CD">
        <w:rPr>
          <w:rFonts w:cs="Times New Roman"/>
          <w:b/>
          <w:szCs w:val="26"/>
        </w:rPr>
        <w:t>service cslg02 start</w:t>
      </w:r>
    </w:p>
    <w:p w14:paraId="1A98A087" w14:textId="4BE06354" w:rsidR="004832B9" w:rsidRPr="00BB7C67" w:rsidRDefault="005C20B2" w:rsidP="003D7C97">
      <w:pPr>
        <w:pStyle w:val="Heading51"/>
      </w:pPr>
      <w:r w:rsidRPr="00BB7C67">
        <w:t>CSSIP</w:t>
      </w:r>
      <w:r w:rsidR="003D7C97" w:rsidRPr="00BB7C67">
        <w:t>I</w:t>
      </w:r>
    </w:p>
    <w:p w14:paraId="3FE9CB24" w14:textId="77777777" w:rsidR="00BB7C67" w:rsidRDefault="00BB7C67" w:rsidP="00BB7C67">
      <w:pPr>
        <w:pStyle w:val="-------------------"/>
        <w:spacing w:after="0"/>
        <w:jc w:val="both"/>
      </w:pPr>
      <w:r>
        <w:t xml:space="preserve">Đầu tiên để cài SIPGW thì chúng ta cần: </w:t>
      </w:r>
    </w:p>
    <w:p w14:paraId="49D0D11B" w14:textId="30E27B94" w:rsidR="00BB7C67" w:rsidRPr="00BB7C67" w:rsidRDefault="00BB7C67">
      <w:pPr>
        <w:pStyle w:val="-------------------"/>
        <w:numPr>
          <w:ilvl w:val="0"/>
          <w:numId w:val="70"/>
        </w:numPr>
        <w:spacing w:after="0"/>
        <w:jc w:val="both"/>
      </w:pPr>
      <w:r>
        <w:t xml:space="preserve">Coppy file </w:t>
      </w:r>
      <w:r>
        <w:rPr>
          <w:b/>
        </w:rPr>
        <w:t xml:space="preserve">vht_ipsec.nif.so </w:t>
      </w:r>
      <w:r>
        <w:t xml:space="preserve">vào thư mục </w:t>
      </w:r>
      <w:r w:rsidRPr="00BB7C67">
        <w:rPr>
          <w:b/>
        </w:rPr>
        <w:t>/usr/local/lib/</w:t>
      </w:r>
    </w:p>
    <w:p w14:paraId="7BABA60B" w14:textId="10E754EC" w:rsidR="00BB7C67" w:rsidRPr="003675CD" w:rsidRDefault="00BB7C67">
      <w:pPr>
        <w:pStyle w:val="-------------------"/>
        <w:numPr>
          <w:ilvl w:val="0"/>
          <w:numId w:val="70"/>
        </w:numPr>
        <w:spacing w:after="0"/>
        <w:jc w:val="both"/>
      </w:pPr>
      <w:r>
        <w:t xml:space="preserve">Coppy file </w:t>
      </w:r>
      <w:r>
        <w:rPr>
          <w:b/>
        </w:rPr>
        <w:t xml:space="preserve">vsipgw </w:t>
      </w:r>
      <w:r>
        <w:t xml:space="preserve">vào thư mục </w:t>
      </w:r>
      <w:r>
        <w:rPr>
          <w:b/>
        </w:rPr>
        <w:t>/u01/ims/sipgw/bin/</w:t>
      </w:r>
    </w:p>
    <w:p w14:paraId="79422BD9" w14:textId="1E60AA15" w:rsidR="00367F6F" w:rsidRPr="003675CD" w:rsidRDefault="00367F6F">
      <w:pPr>
        <w:numPr>
          <w:ilvl w:val="0"/>
          <w:numId w:val="34"/>
        </w:numPr>
        <w:spacing w:before="60" w:after="0" w:line="312" w:lineRule="auto"/>
        <w:jc w:val="both"/>
        <w:rPr>
          <w:rFonts w:cs="Times New Roman"/>
          <w:szCs w:val="26"/>
        </w:rPr>
      </w:pPr>
      <w:r w:rsidRPr="003675CD">
        <w:rPr>
          <w:rFonts w:cs="Times New Roman"/>
          <w:szCs w:val="26"/>
        </w:rPr>
        <w:t xml:space="preserve">Tạo file </w:t>
      </w:r>
      <w:r w:rsidRPr="003675CD">
        <w:rPr>
          <w:rFonts w:cs="Times New Roman"/>
          <w:b/>
          <w:szCs w:val="26"/>
        </w:rPr>
        <w:t>cssipi02</w:t>
      </w:r>
      <w:r w:rsidRPr="003675CD">
        <w:rPr>
          <w:rFonts w:cs="Times New Roman"/>
          <w:szCs w:val="26"/>
        </w:rPr>
        <w:t xml:space="preserve"> trong thư mục </w:t>
      </w:r>
      <w:r w:rsidRPr="003675CD">
        <w:rPr>
          <w:rFonts w:cs="Times New Roman"/>
          <w:b/>
          <w:szCs w:val="26"/>
        </w:rPr>
        <w:t>/etc/init.d/</w:t>
      </w:r>
      <w:r w:rsidRPr="003675CD">
        <w:rPr>
          <w:rFonts w:cs="Times New Roman"/>
          <w:szCs w:val="26"/>
        </w:rPr>
        <w:t xml:space="preserve"> và update các thông tin chính sau:</w:t>
      </w:r>
    </w:p>
    <w:p w14:paraId="2141B0A3" w14:textId="77777777" w:rsidR="00100DED" w:rsidRPr="00100DED" w:rsidRDefault="00100DED">
      <w:pPr>
        <w:pStyle w:val="ListParagraph"/>
        <w:numPr>
          <w:ilvl w:val="0"/>
          <w:numId w:val="48"/>
        </w:numPr>
        <w:spacing w:before="60" w:after="60" w:line="276" w:lineRule="auto"/>
        <w:jc w:val="both"/>
        <w:rPr>
          <w:rFonts w:cs="Times New Roman"/>
          <w:i/>
          <w:iCs/>
          <w:sz w:val="24"/>
          <w:szCs w:val="24"/>
        </w:rPr>
      </w:pPr>
      <w:r w:rsidRPr="00100DED">
        <w:rPr>
          <w:rFonts w:cs="Times New Roman"/>
          <w:i/>
          <w:iCs/>
          <w:sz w:val="24"/>
          <w:szCs w:val="24"/>
        </w:rPr>
        <w:t>export HOME=/u01/ims/sipgw/</w:t>
      </w:r>
    </w:p>
    <w:p w14:paraId="702232DB" w14:textId="77777777" w:rsidR="00100DED" w:rsidRPr="00100DED" w:rsidRDefault="00100DED">
      <w:pPr>
        <w:pStyle w:val="ListParagraph"/>
        <w:numPr>
          <w:ilvl w:val="0"/>
          <w:numId w:val="48"/>
        </w:numPr>
        <w:spacing w:before="60" w:after="60" w:line="276" w:lineRule="auto"/>
        <w:jc w:val="both"/>
        <w:rPr>
          <w:rFonts w:cs="Times New Roman"/>
          <w:i/>
          <w:iCs/>
          <w:sz w:val="24"/>
          <w:szCs w:val="24"/>
        </w:rPr>
      </w:pPr>
      <w:r w:rsidRPr="00100DED">
        <w:rPr>
          <w:rFonts w:cs="Times New Roman"/>
          <w:i/>
          <w:iCs/>
          <w:sz w:val="24"/>
          <w:szCs w:val="24"/>
        </w:rPr>
        <w:t>export RUNNER_LOG_DIR=/u01/ims/sipgw/log</w:t>
      </w:r>
    </w:p>
    <w:p w14:paraId="6B05ECFF" w14:textId="77777777" w:rsidR="00100DED" w:rsidRPr="00100DED" w:rsidRDefault="00100DED">
      <w:pPr>
        <w:pStyle w:val="ListParagraph"/>
        <w:numPr>
          <w:ilvl w:val="0"/>
          <w:numId w:val="48"/>
        </w:numPr>
        <w:spacing w:before="60" w:after="60" w:line="276" w:lineRule="auto"/>
        <w:jc w:val="both"/>
        <w:rPr>
          <w:rFonts w:cs="Times New Roman"/>
          <w:i/>
          <w:iCs/>
          <w:sz w:val="24"/>
          <w:szCs w:val="24"/>
        </w:rPr>
      </w:pPr>
      <w:r w:rsidRPr="00100DED">
        <w:rPr>
          <w:rFonts w:cs="Times New Roman"/>
          <w:i/>
          <w:iCs/>
          <w:sz w:val="24"/>
          <w:szCs w:val="24"/>
        </w:rPr>
        <w:t>export VMARGS_PATH="/u01/ims/sipgw/rel/cssipi02.arg"</w:t>
      </w:r>
    </w:p>
    <w:p w14:paraId="5D61F323" w14:textId="77777777" w:rsidR="00100DED" w:rsidRPr="00100DED" w:rsidRDefault="00100DED">
      <w:pPr>
        <w:pStyle w:val="ListParagraph"/>
        <w:numPr>
          <w:ilvl w:val="0"/>
          <w:numId w:val="48"/>
        </w:numPr>
        <w:spacing w:before="60" w:after="60" w:line="276" w:lineRule="auto"/>
        <w:jc w:val="both"/>
        <w:rPr>
          <w:rFonts w:cs="Times New Roman"/>
          <w:i/>
          <w:iCs/>
          <w:sz w:val="24"/>
          <w:szCs w:val="24"/>
        </w:rPr>
      </w:pPr>
      <w:r w:rsidRPr="00100DED">
        <w:rPr>
          <w:rFonts w:cs="Times New Roman"/>
          <w:i/>
          <w:iCs/>
          <w:sz w:val="24"/>
          <w:szCs w:val="24"/>
        </w:rPr>
        <w:t>export RELX_CONFIG_PATH="/u01/ims/sipgw/rel/cssipi02.config"</w:t>
      </w:r>
    </w:p>
    <w:p w14:paraId="11B97357" w14:textId="77777777" w:rsidR="00100DED" w:rsidRPr="00100DED" w:rsidRDefault="00100DED">
      <w:pPr>
        <w:pStyle w:val="ListParagraph"/>
        <w:numPr>
          <w:ilvl w:val="0"/>
          <w:numId w:val="48"/>
        </w:numPr>
        <w:spacing w:before="60" w:after="60" w:line="276" w:lineRule="auto"/>
        <w:jc w:val="both"/>
        <w:rPr>
          <w:rFonts w:cs="Times New Roman"/>
          <w:i/>
          <w:iCs/>
          <w:sz w:val="24"/>
          <w:szCs w:val="24"/>
        </w:rPr>
      </w:pPr>
      <w:r w:rsidRPr="00100DED">
        <w:rPr>
          <w:rFonts w:cs="Times New Roman"/>
          <w:i/>
          <w:iCs/>
          <w:sz w:val="24"/>
          <w:szCs w:val="24"/>
        </w:rPr>
        <w:t>export LOCAL_ADDR_NUM=1</w:t>
      </w:r>
    </w:p>
    <w:p w14:paraId="3CF3B4C1" w14:textId="77777777" w:rsidR="00100DED" w:rsidRPr="00100DED" w:rsidRDefault="00100DED">
      <w:pPr>
        <w:pStyle w:val="ListParagraph"/>
        <w:numPr>
          <w:ilvl w:val="0"/>
          <w:numId w:val="48"/>
        </w:numPr>
        <w:spacing w:before="60" w:after="60" w:line="276" w:lineRule="auto"/>
        <w:jc w:val="both"/>
        <w:rPr>
          <w:rFonts w:cs="Times New Roman"/>
          <w:i/>
          <w:iCs/>
          <w:sz w:val="24"/>
          <w:szCs w:val="24"/>
        </w:rPr>
      </w:pPr>
      <w:r w:rsidRPr="00100DED">
        <w:rPr>
          <w:rFonts w:cs="Times New Roman"/>
          <w:i/>
          <w:iCs/>
          <w:sz w:val="24"/>
          <w:szCs w:val="24"/>
        </w:rPr>
        <w:t>export LOCAL_ADDR_IP1=172.16.1.102</w:t>
      </w:r>
    </w:p>
    <w:p w14:paraId="6922AE68" w14:textId="45D5FA64" w:rsidR="00367F6F" w:rsidRPr="003675CD" w:rsidRDefault="00367F6F">
      <w:pPr>
        <w:pStyle w:val="ListParagraph"/>
        <w:numPr>
          <w:ilvl w:val="0"/>
          <w:numId w:val="38"/>
        </w:numPr>
        <w:spacing w:before="60" w:after="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sipi.args</w:t>
      </w:r>
      <w:r w:rsidRPr="003675CD">
        <w:rPr>
          <w:rFonts w:cs="Times New Roman"/>
          <w:szCs w:val="26"/>
        </w:rPr>
        <w:t xml:space="preserve"> trong thư mục </w:t>
      </w:r>
      <w:r w:rsidRPr="003675CD">
        <w:rPr>
          <w:rFonts w:cs="Times New Roman"/>
          <w:b/>
          <w:bCs/>
          <w:szCs w:val="26"/>
        </w:rPr>
        <w:t>/u01/ims/sipgw/rel/</w:t>
      </w:r>
      <w:r w:rsidRPr="003675CD">
        <w:rPr>
          <w:rFonts w:cs="Times New Roman"/>
          <w:szCs w:val="26"/>
        </w:rPr>
        <w:t xml:space="preserve"> và update các thông tin chính sau:</w:t>
      </w:r>
    </w:p>
    <w:p w14:paraId="7289AACA" w14:textId="2A93B95D" w:rsidR="00367F6F" w:rsidRPr="00100DED" w:rsidRDefault="00367F6F">
      <w:pPr>
        <w:numPr>
          <w:ilvl w:val="0"/>
          <w:numId w:val="49"/>
        </w:numPr>
        <w:spacing w:before="60" w:after="0" w:line="312" w:lineRule="auto"/>
        <w:jc w:val="both"/>
        <w:rPr>
          <w:rFonts w:cs="Times New Roman"/>
          <w:i/>
          <w:iCs/>
          <w:sz w:val="24"/>
          <w:szCs w:val="24"/>
        </w:rPr>
      </w:pPr>
      <w:r w:rsidRPr="00100DED">
        <w:rPr>
          <w:rFonts w:cs="Times New Roman"/>
          <w:i/>
          <w:iCs/>
          <w:sz w:val="24"/>
          <w:szCs w:val="24"/>
        </w:rPr>
        <w:t xml:space="preserve">-name </w:t>
      </w:r>
      <w:hyperlink r:id="rId38" w:history="1">
        <w:r w:rsidRPr="00100DED">
          <w:rPr>
            <w:rStyle w:val="Hyperlink"/>
            <w:rFonts w:cs="Times New Roman"/>
            <w:i/>
            <w:iCs/>
            <w:color w:val="auto"/>
            <w:sz w:val="24"/>
            <w:szCs w:val="24"/>
            <w:u w:val="none"/>
          </w:rPr>
          <w:t>cssipi02@172.16.1.102</w:t>
        </w:r>
      </w:hyperlink>
    </w:p>
    <w:p w14:paraId="2669ED83" w14:textId="5DA5BF1F" w:rsidR="00367F6F" w:rsidRPr="003675CD" w:rsidRDefault="00367F6F">
      <w:pPr>
        <w:pStyle w:val="ListParagraph"/>
        <w:numPr>
          <w:ilvl w:val="0"/>
          <w:numId w:val="38"/>
        </w:numPr>
        <w:spacing w:before="60" w:after="60" w:line="240"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sipi.config</w:t>
      </w:r>
      <w:r w:rsidRPr="003675CD">
        <w:rPr>
          <w:rFonts w:cs="Times New Roman"/>
          <w:szCs w:val="26"/>
        </w:rPr>
        <w:t xml:space="preserve"> trong thư mục </w:t>
      </w:r>
      <w:r w:rsidRPr="003675CD">
        <w:rPr>
          <w:rFonts w:cs="Times New Roman"/>
          <w:b/>
          <w:bCs/>
          <w:szCs w:val="26"/>
        </w:rPr>
        <w:t>/u01/ims/sipgw/rel/</w:t>
      </w:r>
      <w:r w:rsidRPr="003675CD">
        <w:rPr>
          <w:rFonts w:cs="Times New Roman"/>
          <w:szCs w:val="26"/>
        </w:rPr>
        <w:t xml:space="preserve"> và update các thông tin chính sau:</w:t>
      </w:r>
    </w:p>
    <w:p w14:paraId="48C9843F" w14:textId="191259B6" w:rsidR="00367F6F" w:rsidRPr="00354583" w:rsidRDefault="00367F6F">
      <w:pPr>
        <w:pStyle w:val="ListParagraph"/>
        <w:numPr>
          <w:ilvl w:val="1"/>
          <w:numId w:val="38"/>
        </w:numPr>
        <w:spacing w:before="60" w:after="60" w:line="276" w:lineRule="auto"/>
        <w:ind w:left="1440"/>
        <w:jc w:val="both"/>
        <w:rPr>
          <w:rFonts w:cs="Times New Roman"/>
          <w:i/>
          <w:iCs/>
          <w:szCs w:val="26"/>
        </w:rPr>
      </w:pPr>
      <w:r w:rsidRPr="00354583">
        <w:rPr>
          <w:rFonts w:cs="Times New Roman"/>
          <w:i/>
          <w:iCs/>
          <w:szCs w:val="26"/>
        </w:rPr>
        <w:t>{file, "cssipi02.error.log"}</w:t>
      </w:r>
    </w:p>
    <w:p w14:paraId="75E32D90" w14:textId="02904E31" w:rsidR="00367F6F" w:rsidRPr="00354583" w:rsidRDefault="00367F6F">
      <w:pPr>
        <w:pStyle w:val="ListParagraph"/>
        <w:numPr>
          <w:ilvl w:val="1"/>
          <w:numId w:val="38"/>
        </w:numPr>
        <w:spacing w:before="60" w:after="60" w:line="276" w:lineRule="auto"/>
        <w:ind w:left="1440"/>
        <w:jc w:val="both"/>
        <w:rPr>
          <w:rFonts w:cs="Times New Roman"/>
          <w:i/>
          <w:iCs/>
          <w:szCs w:val="26"/>
        </w:rPr>
      </w:pPr>
      <w:r w:rsidRPr="00354583">
        <w:rPr>
          <w:rFonts w:cs="Times New Roman"/>
          <w:i/>
          <w:iCs/>
          <w:szCs w:val="26"/>
        </w:rPr>
        <w:t>{file, "cssipi02.log"}</w:t>
      </w:r>
    </w:p>
    <w:p w14:paraId="2757F4DC" w14:textId="0F63734A" w:rsidR="00367F6F" w:rsidRPr="00354583" w:rsidRDefault="00367F6F">
      <w:pPr>
        <w:pStyle w:val="ListParagraph"/>
        <w:numPr>
          <w:ilvl w:val="1"/>
          <w:numId w:val="38"/>
        </w:numPr>
        <w:spacing w:before="60" w:after="60" w:line="276" w:lineRule="auto"/>
        <w:ind w:left="1440"/>
        <w:jc w:val="both"/>
        <w:rPr>
          <w:rFonts w:cs="Times New Roman"/>
          <w:i/>
          <w:iCs/>
          <w:szCs w:val="26"/>
        </w:rPr>
      </w:pPr>
      <w:r w:rsidRPr="00354583">
        <w:rPr>
          <w:rFonts w:cs="Times New Roman"/>
          <w:i/>
          <w:iCs/>
          <w:szCs w:val="26"/>
        </w:rPr>
        <w:t>{crash_log, "cssipi02.crash.log"}</w:t>
      </w:r>
    </w:p>
    <w:p w14:paraId="24ABE6AC" w14:textId="44637A47" w:rsidR="00367F6F" w:rsidRPr="00354583" w:rsidRDefault="00367F6F">
      <w:pPr>
        <w:pStyle w:val="ListParagraph"/>
        <w:numPr>
          <w:ilvl w:val="1"/>
          <w:numId w:val="38"/>
        </w:numPr>
        <w:spacing w:before="60" w:line="276" w:lineRule="auto"/>
        <w:ind w:left="1440"/>
        <w:jc w:val="both"/>
        <w:rPr>
          <w:rFonts w:cs="Times New Roman"/>
          <w:bCs/>
          <w:i/>
          <w:iCs/>
          <w:szCs w:val="26"/>
        </w:rPr>
      </w:pPr>
      <w:r w:rsidRPr="00354583">
        <w:rPr>
          <w:rFonts w:cs="Times New Roman"/>
          <w:bCs/>
          <w:i/>
          <w:iCs/>
          <w:szCs w:val="26"/>
        </w:rPr>
        <w:t>{confd_addresses,[{"172.16.1.174",4565},{"172.16.1.102",4566}]}</w:t>
      </w:r>
    </w:p>
    <w:p w14:paraId="548334A3" w14:textId="27AC7A91" w:rsidR="00367F6F" w:rsidRDefault="00367F6F">
      <w:pPr>
        <w:pStyle w:val="ListParagraph"/>
        <w:numPr>
          <w:ilvl w:val="0"/>
          <w:numId w:val="38"/>
        </w:numPr>
        <w:spacing w:before="60" w:after="0" w:line="312" w:lineRule="auto"/>
        <w:ind w:left="1080"/>
        <w:jc w:val="both"/>
        <w:rPr>
          <w:rFonts w:cs="Times New Roman"/>
          <w:b/>
          <w:szCs w:val="26"/>
        </w:rPr>
      </w:pPr>
      <w:r w:rsidRPr="003675CD">
        <w:rPr>
          <w:rFonts w:cs="Times New Roman"/>
          <w:szCs w:val="26"/>
        </w:rPr>
        <w:t xml:space="preserve">Thực hiện lệnh sau để </w:t>
      </w:r>
      <w:r w:rsidR="007B59A2">
        <w:rPr>
          <w:rFonts w:cs="Times New Roman"/>
          <w:szCs w:val="26"/>
        </w:rPr>
        <w:t>start</w:t>
      </w:r>
      <w:r w:rsidRPr="003675CD">
        <w:rPr>
          <w:rFonts w:cs="Times New Roman"/>
          <w:szCs w:val="26"/>
        </w:rPr>
        <w:t xml:space="preserve">: </w:t>
      </w:r>
      <w:r w:rsidR="00920A59">
        <w:rPr>
          <w:rFonts w:cs="Times New Roman"/>
          <w:b/>
          <w:szCs w:val="26"/>
        </w:rPr>
        <w:t>service cssipi</w:t>
      </w:r>
      <w:r w:rsidRPr="003675CD">
        <w:rPr>
          <w:rFonts w:cs="Times New Roman"/>
          <w:b/>
          <w:szCs w:val="26"/>
        </w:rPr>
        <w:t>02 start</w:t>
      </w:r>
    </w:p>
    <w:p w14:paraId="3CDD02DC" w14:textId="0E493DE9" w:rsidR="00920A59" w:rsidRPr="00BB7C67" w:rsidRDefault="003D7C97" w:rsidP="003D7C97">
      <w:pPr>
        <w:pStyle w:val="Heading51"/>
      </w:pPr>
      <w:r w:rsidRPr="00BB7C67">
        <w:t>CSSIPS</w:t>
      </w:r>
    </w:p>
    <w:p w14:paraId="4A8A38B3" w14:textId="13FBF98B" w:rsidR="00EC61E9" w:rsidRDefault="00EC61E9">
      <w:pPr>
        <w:numPr>
          <w:ilvl w:val="0"/>
          <w:numId w:val="34"/>
        </w:numPr>
        <w:spacing w:after="0" w:line="312" w:lineRule="auto"/>
        <w:jc w:val="both"/>
        <w:rPr>
          <w:rFonts w:cs="Times New Roman"/>
          <w:szCs w:val="26"/>
        </w:rPr>
      </w:pPr>
      <w:r w:rsidRPr="003675CD">
        <w:rPr>
          <w:rFonts w:cs="Times New Roman"/>
          <w:szCs w:val="26"/>
        </w:rPr>
        <w:t xml:space="preserve">Tạo file </w:t>
      </w:r>
      <w:r w:rsidRPr="003675CD">
        <w:rPr>
          <w:rFonts w:cs="Times New Roman"/>
          <w:b/>
          <w:szCs w:val="26"/>
        </w:rPr>
        <w:t>cssip</w:t>
      </w:r>
      <w:r w:rsidR="00D847A9">
        <w:rPr>
          <w:rFonts w:cs="Times New Roman"/>
          <w:b/>
          <w:szCs w:val="26"/>
        </w:rPr>
        <w:t>s</w:t>
      </w:r>
      <w:r w:rsidRPr="003675CD">
        <w:rPr>
          <w:rFonts w:cs="Times New Roman"/>
          <w:b/>
          <w:szCs w:val="26"/>
        </w:rPr>
        <w:t>02</w:t>
      </w:r>
      <w:r w:rsidRPr="003675CD">
        <w:rPr>
          <w:rFonts w:cs="Times New Roman"/>
          <w:szCs w:val="26"/>
        </w:rPr>
        <w:t xml:space="preserve"> trong thư mục </w:t>
      </w:r>
      <w:r w:rsidRPr="003675CD">
        <w:rPr>
          <w:rFonts w:cs="Times New Roman"/>
          <w:b/>
          <w:szCs w:val="26"/>
        </w:rPr>
        <w:t>/etc/init.d/</w:t>
      </w:r>
      <w:r w:rsidRPr="003675CD">
        <w:rPr>
          <w:rFonts w:cs="Times New Roman"/>
          <w:szCs w:val="26"/>
        </w:rPr>
        <w:t xml:space="preserve"> và update các thông tin chính sau:</w:t>
      </w:r>
    </w:p>
    <w:p w14:paraId="51A03FBB" w14:textId="77777777" w:rsidR="00D847A9" w:rsidRPr="00D847A9" w:rsidRDefault="00D847A9">
      <w:pPr>
        <w:pStyle w:val="ListParagraph"/>
        <w:numPr>
          <w:ilvl w:val="0"/>
          <w:numId w:val="50"/>
        </w:numPr>
        <w:rPr>
          <w:i/>
          <w:iCs/>
          <w:sz w:val="24"/>
          <w:szCs w:val="20"/>
        </w:rPr>
      </w:pPr>
      <w:r w:rsidRPr="00D847A9">
        <w:rPr>
          <w:i/>
          <w:iCs/>
          <w:sz w:val="24"/>
          <w:szCs w:val="20"/>
        </w:rPr>
        <w:t>export HOME=/u01/ims/sipgw/</w:t>
      </w:r>
    </w:p>
    <w:p w14:paraId="0BB9C5B3" w14:textId="77777777" w:rsidR="00D847A9" w:rsidRPr="00D847A9" w:rsidRDefault="00D847A9">
      <w:pPr>
        <w:pStyle w:val="ListParagraph"/>
        <w:numPr>
          <w:ilvl w:val="0"/>
          <w:numId w:val="50"/>
        </w:numPr>
        <w:rPr>
          <w:i/>
          <w:iCs/>
          <w:sz w:val="24"/>
          <w:szCs w:val="20"/>
        </w:rPr>
      </w:pPr>
      <w:r w:rsidRPr="00D847A9">
        <w:rPr>
          <w:i/>
          <w:iCs/>
          <w:sz w:val="24"/>
          <w:szCs w:val="20"/>
        </w:rPr>
        <w:t>export RUNNER_LOG_DIR=/u01/ims/sipgw/log</w:t>
      </w:r>
    </w:p>
    <w:p w14:paraId="70E2128E" w14:textId="77777777" w:rsidR="00D847A9" w:rsidRPr="00D847A9" w:rsidRDefault="00D847A9">
      <w:pPr>
        <w:pStyle w:val="ListParagraph"/>
        <w:numPr>
          <w:ilvl w:val="0"/>
          <w:numId w:val="50"/>
        </w:numPr>
        <w:rPr>
          <w:i/>
          <w:iCs/>
          <w:sz w:val="24"/>
          <w:szCs w:val="20"/>
        </w:rPr>
      </w:pPr>
      <w:r w:rsidRPr="00D847A9">
        <w:rPr>
          <w:i/>
          <w:iCs/>
          <w:sz w:val="24"/>
          <w:szCs w:val="20"/>
        </w:rPr>
        <w:t>export VMARGS_PATH="/u01/ims/sipgw/rel/cssips02.arg"</w:t>
      </w:r>
    </w:p>
    <w:p w14:paraId="2BEECA12" w14:textId="77777777" w:rsidR="00D847A9" w:rsidRPr="00D847A9" w:rsidRDefault="00D847A9">
      <w:pPr>
        <w:pStyle w:val="ListParagraph"/>
        <w:numPr>
          <w:ilvl w:val="0"/>
          <w:numId w:val="50"/>
        </w:numPr>
        <w:rPr>
          <w:i/>
          <w:iCs/>
          <w:sz w:val="24"/>
          <w:szCs w:val="20"/>
        </w:rPr>
      </w:pPr>
      <w:r w:rsidRPr="00D847A9">
        <w:rPr>
          <w:i/>
          <w:iCs/>
          <w:sz w:val="24"/>
          <w:szCs w:val="20"/>
        </w:rPr>
        <w:t>export RELX_CONFIG_PATH="/u01/ims/sipgw/rel/cssips02.config"</w:t>
      </w:r>
    </w:p>
    <w:p w14:paraId="02CAF161" w14:textId="77777777" w:rsidR="00D847A9" w:rsidRPr="00D847A9" w:rsidRDefault="00D847A9">
      <w:pPr>
        <w:pStyle w:val="ListParagraph"/>
        <w:numPr>
          <w:ilvl w:val="0"/>
          <w:numId w:val="50"/>
        </w:numPr>
        <w:rPr>
          <w:i/>
          <w:iCs/>
          <w:sz w:val="24"/>
          <w:szCs w:val="20"/>
        </w:rPr>
      </w:pPr>
      <w:r w:rsidRPr="00D847A9">
        <w:rPr>
          <w:i/>
          <w:iCs/>
          <w:sz w:val="24"/>
          <w:szCs w:val="20"/>
        </w:rPr>
        <w:t>export LOCAL_ADDR_NUM=1</w:t>
      </w:r>
    </w:p>
    <w:p w14:paraId="41F22306" w14:textId="3E9ACBBD" w:rsidR="00EC61E9" w:rsidRDefault="00D847A9">
      <w:pPr>
        <w:pStyle w:val="ListParagraph"/>
        <w:numPr>
          <w:ilvl w:val="0"/>
          <w:numId w:val="50"/>
        </w:numPr>
        <w:rPr>
          <w:i/>
          <w:iCs/>
          <w:sz w:val="24"/>
          <w:szCs w:val="20"/>
        </w:rPr>
      </w:pPr>
      <w:r w:rsidRPr="00D847A9">
        <w:rPr>
          <w:i/>
          <w:iCs/>
          <w:sz w:val="24"/>
          <w:szCs w:val="20"/>
        </w:rPr>
        <w:t>export LOCAL_ADDR_IP1=172.16.1.102</w:t>
      </w:r>
    </w:p>
    <w:p w14:paraId="5C42ABB8" w14:textId="72BBE418" w:rsidR="00D847A9" w:rsidRPr="00D847A9" w:rsidRDefault="00D847A9">
      <w:pPr>
        <w:pStyle w:val="ListParagraph"/>
        <w:numPr>
          <w:ilvl w:val="0"/>
          <w:numId w:val="34"/>
        </w:numPr>
        <w:spacing w:before="60" w:after="60" w:line="312" w:lineRule="auto"/>
        <w:jc w:val="both"/>
        <w:rPr>
          <w:rFonts w:cs="Times New Roman"/>
          <w:szCs w:val="26"/>
        </w:rPr>
      </w:pPr>
      <w:r w:rsidRPr="00D847A9">
        <w:rPr>
          <w:rFonts w:cs="Times New Roman"/>
          <w:szCs w:val="26"/>
        </w:rPr>
        <w:t xml:space="preserve">Tạo file </w:t>
      </w:r>
      <w:r w:rsidRPr="00D847A9">
        <w:rPr>
          <w:rFonts w:cs="Times New Roman"/>
          <w:b/>
          <w:szCs w:val="26"/>
        </w:rPr>
        <w:t>cssip</w:t>
      </w:r>
      <w:r>
        <w:rPr>
          <w:rFonts w:cs="Times New Roman"/>
          <w:b/>
          <w:szCs w:val="26"/>
        </w:rPr>
        <w:t>s</w:t>
      </w:r>
      <w:r w:rsidRPr="00D847A9">
        <w:rPr>
          <w:rFonts w:cs="Times New Roman"/>
          <w:b/>
          <w:szCs w:val="26"/>
        </w:rPr>
        <w:t>.args</w:t>
      </w:r>
      <w:r w:rsidRPr="00D847A9">
        <w:rPr>
          <w:rFonts w:cs="Times New Roman"/>
          <w:szCs w:val="26"/>
        </w:rPr>
        <w:t xml:space="preserve"> trong thư mục </w:t>
      </w:r>
      <w:r w:rsidRPr="00D847A9">
        <w:rPr>
          <w:rFonts w:cs="Times New Roman"/>
          <w:b/>
          <w:bCs/>
          <w:szCs w:val="26"/>
        </w:rPr>
        <w:t>/u01/ims/sipgw/rel/</w:t>
      </w:r>
      <w:r w:rsidRPr="00D847A9">
        <w:rPr>
          <w:rFonts w:cs="Times New Roman"/>
          <w:szCs w:val="26"/>
        </w:rPr>
        <w:t xml:space="preserve"> và update các thông tin chính sau:</w:t>
      </w:r>
    </w:p>
    <w:p w14:paraId="40E3D294" w14:textId="0D7A561D" w:rsidR="00D847A9" w:rsidRPr="00DB73EC" w:rsidRDefault="00D847A9">
      <w:pPr>
        <w:pStyle w:val="ListParagraph"/>
        <w:numPr>
          <w:ilvl w:val="0"/>
          <w:numId w:val="51"/>
        </w:numPr>
        <w:rPr>
          <w:rFonts w:cs="Times New Roman"/>
          <w:i/>
          <w:iCs/>
          <w:sz w:val="24"/>
          <w:szCs w:val="24"/>
        </w:rPr>
      </w:pPr>
      <w:r w:rsidRPr="00DB73EC">
        <w:rPr>
          <w:rFonts w:cs="Times New Roman"/>
          <w:i/>
          <w:iCs/>
          <w:sz w:val="24"/>
          <w:szCs w:val="24"/>
        </w:rPr>
        <w:t xml:space="preserve">-name </w:t>
      </w:r>
      <w:hyperlink r:id="rId39" w:history="1">
        <w:r w:rsidR="00A24653" w:rsidRPr="00DB73EC">
          <w:rPr>
            <w:rStyle w:val="Hyperlink"/>
            <w:rFonts w:cs="Times New Roman"/>
            <w:i/>
            <w:iCs/>
            <w:color w:val="auto"/>
            <w:sz w:val="24"/>
            <w:szCs w:val="24"/>
            <w:u w:val="none"/>
          </w:rPr>
          <w:t>cssips02@172.16.1.102</w:t>
        </w:r>
      </w:hyperlink>
    </w:p>
    <w:p w14:paraId="7AB64026" w14:textId="48BA5FD3" w:rsidR="00D847A9" w:rsidRPr="003675CD" w:rsidRDefault="00D847A9">
      <w:pPr>
        <w:pStyle w:val="ListParagraph"/>
        <w:numPr>
          <w:ilvl w:val="0"/>
          <w:numId w:val="34"/>
        </w:numPr>
      </w:pPr>
      <w:r w:rsidRPr="003675CD">
        <w:t xml:space="preserve">Tạo file </w:t>
      </w:r>
      <w:r w:rsidRPr="00D847A9">
        <w:rPr>
          <w:b/>
        </w:rPr>
        <w:t>cssip</w:t>
      </w:r>
      <w:r>
        <w:rPr>
          <w:b/>
        </w:rPr>
        <w:t>s</w:t>
      </w:r>
      <w:r w:rsidRPr="00D847A9">
        <w:rPr>
          <w:b/>
        </w:rPr>
        <w:t>.config</w:t>
      </w:r>
      <w:r w:rsidRPr="003675CD">
        <w:t xml:space="preserve"> trong thư mục </w:t>
      </w:r>
      <w:r w:rsidRPr="00D847A9">
        <w:rPr>
          <w:b/>
          <w:bCs/>
        </w:rPr>
        <w:t>/u01/ims/sipgw/rel/</w:t>
      </w:r>
      <w:r w:rsidRPr="003675CD">
        <w:t xml:space="preserve"> và update các thông tin chính sau:</w:t>
      </w:r>
    </w:p>
    <w:p w14:paraId="28909984" w14:textId="01D65F4B" w:rsidR="00D847A9" w:rsidRPr="00DB73EC" w:rsidRDefault="00A24653">
      <w:pPr>
        <w:pStyle w:val="ListParagraph"/>
        <w:numPr>
          <w:ilvl w:val="0"/>
          <w:numId w:val="51"/>
        </w:numPr>
        <w:spacing w:line="276" w:lineRule="auto"/>
        <w:rPr>
          <w:i/>
          <w:iCs/>
          <w:sz w:val="24"/>
          <w:szCs w:val="20"/>
        </w:rPr>
      </w:pPr>
      <w:r w:rsidRPr="00DB73EC">
        <w:rPr>
          <w:i/>
          <w:iCs/>
          <w:sz w:val="24"/>
          <w:szCs w:val="20"/>
        </w:rPr>
        <w:t>{file, "cssips02.error.log"}</w:t>
      </w:r>
    </w:p>
    <w:p w14:paraId="16223B11" w14:textId="476978F8" w:rsidR="00A24653" w:rsidRPr="00DB73EC" w:rsidRDefault="00A24653">
      <w:pPr>
        <w:pStyle w:val="ListParagraph"/>
        <w:numPr>
          <w:ilvl w:val="0"/>
          <w:numId w:val="51"/>
        </w:numPr>
        <w:spacing w:line="276" w:lineRule="auto"/>
        <w:rPr>
          <w:i/>
          <w:iCs/>
          <w:sz w:val="24"/>
          <w:szCs w:val="20"/>
        </w:rPr>
      </w:pPr>
      <w:r w:rsidRPr="00DB73EC">
        <w:rPr>
          <w:i/>
          <w:iCs/>
          <w:sz w:val="24"/>
          <w:szCs w:val="20"/>
        </w:rPr>
        <w:lastRenderedPageBreak/>
        <w:t>{file, "cssips02.console.log"}</w:t>
      </w:r>
    </w:p>
    <w:p w14:paraId="5EE4A0A0" w14:textId="6A6057A5" w:rsidR="00A24653" w:rsidRPr="00DB73EC" w:rsidRDefault="00A24653">
      <w:pPr>
        <w:pStyle w:val="ListParagraph"/>
        <w:numPr>
          <w:ilvl w:val="0"/>
          <w:numId w:val="51"/>
        </w:numPr>
        <w:spacing w:line="276" w:lineRule="auto"/>
        <w:rPr>
          <w:i/>
          <w:iCs/>
          <w:sz w:val="24"/>
          <w:szCs w:val="20"/>
        </w:rPr>
      </w:pPr>
      <w:r w:rsidRPr="00DB73EC">
        <w:rPr>
          <w:i/>
          <w:iCs/>
          <w:sz w:val="24"/>
          <w:szCs w:val="20"/>
        </w:rPr>
        <w:t>cssips02.crash.log</w:t>
      </w:r>
    </w:p>
    <w:p w14:paraId="76E6F337" w14:textId="06404FE7" w:rsidR="00DB73EC" w:rsidRDefault="00DB73EC">
      <w:pPr>
        <w:pStyle w:val="ListParagraph"/>
        <w:numPr>
          <w:ilvl w:val="0"/>
          <w:numId w:val="51"/>
        </w:numPr>
        <w:spacing w:line="276" w:lineRule="auto"/>
        <w:rPr>
          <w:i/>
          <w:iCs/>
          <w:sz w:val="24"/>
          <w:szCs w:val="20"/>
        </w:rPr>
      </w:pPr>
      <w:r w:rsidRPr="00DB73EC">
        <w:rPr>
          <w:i/>
          <w:iCs/>
          <w:sz w:val="24"/>
          <w:szCs w:val="20"/>
        </w:rPr>
        <w:t>{confd_addresses,[{"172.16.1.174",4565},{"172.16.1.102",4566}]}</w:t>
      </w:r>
    </w:p>
    <w:p w14:paraId="3213CE45" w14:textId="6603A36B" w:rsidR="00920A59" w:rsidRPr="001362AA" w:rsidRDefault="001362AA">
      <w:pPr>
        <w:pStyle w:val="ListParagraph"/>
        <w:numPr>
          <w:ilvl w:val="0"/>
          <w:numId w:val="34"/>
        </w:numPr>
        <w:rPr>
          <w:b/>
        </w:rPr>
      </w:pPr>
      <w:r w:rsidRPr="003675CD">
        <w:t xml:space="preserve">Thực hiện lệnh sau để </w:t>
      </w:r>
      <w:r>
        <w:t>start</w:t>
      </w:r>
      <w:r w:rsidRPr="003675CD">
        <w:t xml:space="preserve">: </w:t>
      </w:r>
      <w:r w:rsidRPr="001362AA">
        <w:rPr>
          <w:b/>
        </w:rPr>
        <w:t>service cssip</w:t>
      </w:r>
      <w:r>
        <w:rPr>
          <w:b/>
        </w:rPr>
        <w:t>s</w:t>
      </w:r>
      <w:r w:rsidRPr="001362AA">
        <w:rPr>
          <w:b/>
        </w:rPr>
        <w:t>02 start</w:t>
      </w:r>
    </w:p>
    <w:p w14:paraId="788F8E1D" w14:textId="1D712AC3" w:rsidR="0006743B" w:rsidRDefault="00231EDA" w:rsidP="00CD1373">
      <w:pPr>
        <w:pStyle w:val="1111"/>
      </w:pPr>
      <w:r>
        <w:t xml:space="preserve">Cài đặt phần mềm ứng dụng </w:t>
      </w:r>
      <w:r w:rsidR="00AA7414">
        <w:t>SBC</w:t>
      </w:r>
    </w:p>
    <w:p w14:paraId="19824984" w14:textId="5A8C7439" w:rsidR="004D2946" w:rsidRPr="003675CD" w:rsidRDefault="003D7C97" w:rsidP="003D7C97">
      <w:pPr>
        <w:pStyle w:val="Heading51"/>
      </w:pPr>
      <w:r>
        <w:t>SBDB</w:t>
      </w:r>
    </w:p>
    <w:p w14:paraId="3CDE32EA" w14:textId="3DB02A3C" w:rsidR="005D0E96" w:rsidRPr="003675CD" w:rsidRDefault="005D0E96">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00741220" w:rsidRPr="003675CD">
        <w:rPr>
          <w:rFonts w:cs="Times New Roman"/>
          <w:b/>
          <w:szCs w:val="26"/>
        </w:rPr>
        <w:t>sb</w:t>
      </w:r>
      <w:r w:rsidRPr="003675CD">
        <w:rPr>
          <w:rFonts w:cs="Times New Roman"/>
          <w:b/>
          <w:szCs w:val="26"/>
        </w:rPr>
        <w:t>db02</w:t>
      </w:r>
      <w:r w:rsidRPr="003675CD">
        <w:rPr>
          <w:rFonts w:cs="Times New Roman"/>
          <w:szCs w:val="26"/>
        </w:rPr>
        <w:t xml:space="preserve"> trong thư mục </w:t>
      </w:r>
      <w:r w:rsidRPr="003675CD">
        <w:rPr>
          <w:rFonts w:cs="Times New Roman"/>
          <w:b/>
          <w:szCs w:val="26"/>
        </w:rPr>
        <w:t>/etc/init.d/</w:t>
      </w:r>
      <w:r w:rsidRPr="003675CD">
        <w:rPr>
          <w:rFonts w:cs="Times New Roman"/>
          <w:szCs w:val="26"/>
        </w:rPr>
        <w:t xml:space="preserve"> và update các thông tin chính sau:</w:t>
      </w:r>
    </w:p>
    <w:p w14:paraId="42F5D9EE" w14:textId="77777777" w:rsidR="00CB69DC" w:rsidRPr="009720E5" w:rsidRDefault="00CB69DC">
      <w:pPr>
        <w:pStyle w:val="ListParagraph"/>
        <w:numPr>
          <w:ilvl w:val="0"/>
          <w:numId w:val="52"/>
        </w:numPr>
        <w:spacing w:before="60" w:after="60" w:line="276" w:lineRule="auto"/>
        <w:jc w:val="both"/>
        <w:rPr>
          <w:rFonts w:cs="Times New Roman"/>
          <w:i/>
          <w:iCs/>
          <w:sz w:val="24"/>
          <w:szCs w:val="24"/>
        </w:rPr>
      </w:pPr>
      <w:r w:rsidRPr="009720E5">
        <w:rPr>
          <w:rFonts w:cs="Times New Roman"/>
          <w:i/>
          <w:iCs/>
          <w:sz w:val="24"/>
          <w:szCs w:val="24"/>
        </w:rPr>
        <w:t>export NODE_NAME="sbdb02"</w:t>
      </w:r>
    </w:p>
    <w:p w14:paraId="29038EA6" w14:textId="77777777" w:rsidR="00CB69DC" w:rsidRPr="009720E5" w:rsidRDefault="00CB69DC">
      <w:pPr>
        <w:pStyle w:val="ListParagraph"/>
        <w:numPr>
          <w:ilvl w:val="0"/>
          <w:numId w:val="52"/>
        </w:numPr>
        <w:spacing w:before="60" w:after="60" w:line="276" w:lineRule="auto"/>
        <w:jc w:val="both"/>
        <w:rPr>
          <w:rFonts w:cs="Times New Roman"/>
          <w:i/>
          <w:iCs/>
          <w:sz w:val="24"/>
          <w:szCs w:val="24"/>
        </w:rPr>
      </w:pPr>
      <w:r w:rsidRPr="009720E5">
        <w:rPr>
          <w:rFonts w:cs="Times New Roman"/>
          <w:i/>
          <w:iCs/>
          <w:sz w:val="24"/>
          <w:szCs w:val="24"/>
        </w:rPr>
        <w:t>export IP="172.16.1.102"</w:t>
      </w:r>
    </w:p>
    <w:p w14:paraId="1BA12370" w14:textId="339126D1" w:rsidR="00CB69DC" w:rsidRPr="009720E5" w:rsidRDefault="009720E5">
      <w:pPr>
        <w:pStyle w:val="ListParagraph"/>
        <w:numPr>
          <w:ilvl w:val="0"/>
          <w:numId w:val="52"/>
        </w:numPr>
        <w:spacing w:before="60" w:after="60" w:line="276" w:lineRule="auto"/>
        <w:jc w:val="both"/>
        <w:rPr>
          <w:rFonts w:cs="Times New Roman"/>
          <w:i/>
          <w:iCs/>
          <w:sz w:val="24"/>
          <w:szCs w:val="24"/>
        </w:rPr>
      </w:pPr>
      <w:r w:rsidRPr="009720E5">
        <w:rPr>
          <w:rFonts w:cs="Times New Roman"/>
          <w:i/>
          <w:iCs/>
          <w:sz w:val="24"/>
          <w:szCs w:val="24"/>
        </w:rPr>
        <w:t>export HOME=/u01/ims/sbc/sbdb/</w:t>
      </w:r>
    </w:p>
    <w:p w14:paraId="167A2DCB" w14:textId="77777777" w:rsidR="009720E5" w:rsidRPr="009720E5" w:rsidRDefault="009720E5">
      <w:pPr>
        <w:pStyle w:val="ListParagraph"/>
        <w:numPr>
          <w:ilvl w:val="0"/>
          <w:numId w:val="52"/>
        </w:numPr>
        <w:spacing w:before="60" w:after="60" w:line="276" w:lineRule="auto"/>
        <w:jc w:val="both"/>
        <w:rPr>
          <w:rFonts w:cs="Times New Roman"/>
          <w:i/>
          <w:iCs/>
          <w:sz w:val="24"/>
          <w:szCs w:val="24"/>
        </w:rPr>
      </w:pPr>
      <w:r w:rsidRPr="009720E5">
        <w:rPr>
          <w:rFonts w:cs="Times New Roman"/>
          <w:i/>
          <w:iCs/>
          <w:sz w:val="24"/>
          <w:szCs w:val="24"/>
        </w:rPr>
        <w:t>export RUNNER_LOG_DIR=/u01/ims/sbc/logs</w:t>
      </w:r>
    </w:p>
    <w:p w14:paraId="683B784B" w14:textId="77777777" w:rsidR="009720E5" w:rsidRPr="009720E5" w:rsidRDefault="009720E5">
      <w:pPr>
        <w:pStyle w:val="ListParagraph"/>
        <w:numPr>
          <w:ilvl w:val="0"/>
          <w:numId w:val="52"/>
        </w:numPr>
        <w:spacing w:before="60" w:after="60" w:line="276" w:lineRule="auto"/>
        <w:jc w:val="both"/>
        <w:rPr>
          <w:rFonts w:cs="Times New Roman"/>
          <w:i/>
          <w:iCs/>
          <w:sz w:val="24"/>
          <w:szCs w:val="24"/>
        </w:rPr>
      </w:pPr>
      <w:r w:rsidRPr="009720E5">
        <w:rPr>
          <w:rFonts w:cs="Times New Roman"/>
          <w:i/>
          <w:iCs/>
          <w:sz w:val="24"/>
          <w:szCs w:val="24"/>
        </w:rPr>
        <w:t>export CONF_DIR=/u01/ims/sbc/sbdb/etc</w:t>
      </w:r>
    </w:p>
    <w:p w14:paraId="4C82D440" w14:textId="77777777" w:rsidR="009720E5" w:rsidRPr="009720E5" w:rsidRDefault="009720E5">
      <w:pPr>
        <w:pStyle w:val="ListParagraph"/>
        <w:numPr>
          <w:ilvl w:val="0"/>
          <w:numId w:val="52"/>
        </w:numPr>
        <w:spacing w:before="60" w:after="60" w:line="276" w:lineRule="auto"/>
        <w:jc w:val="both"/>
        <w:rPr>
          <w:rFonts w:cs="Times New Roman"/>
          <w:i/>
          <w:iCs/>
          <w:sz w:val="24"/>
          <w:szCs w:val="24"/>
        </w:rPr>
      </w:pPr>
      <w:r w:rsidRPr="009720E5">
        <w:rPr>
          <w:rFonts w:cs="Times New Roman"/>
          <w:i/>
          <w:iCs/>
          <w:sz w:val="24"/>
          <w:szCs w:val="24"/>
        </w:rPr>
        <w:t>export VMARGS_PATH=$CONF_DIR/$NODE_NAME.args</w:t>
      </w:r>
    </w:p>
    <w:p w14:paraId="04FF0F86" w14:textId="52157085" w:rsidR="009720E5" w:rsidRPr="009720E5" w:rsidRDefault="009720E5">
      <w:pPr>
        <w:pStyle w:val="ListParagraph"/>
        <w:numPr>
          <w:ilvl w:val="0"/>
          <w:numId w:val="52"/>
        </w:numPr>
        <w:spacing w:before="60" w:after="60" w:line="276" w:lineRule="auto"/>
        <w:jc w:val="both"/>
        <w:rPr>
          <w:rFonts w:cs="Times New Roman"/>
          <w:i/>
          <w:iCs/>
          <w:sz w:val="24"/>
          <w:szCs w:val="24"/>
        </w:rPr>
      </w:pPr>
      <w:r w:rsidRPr="009720E5">
        <w:rPr>
          <w:rFonts w:cs="Times New Roman"/>
          <w:i/>
          <w:iCs/>
          <w:sz w:val="24"/>
          <w:szCs w:val="24"/>
        </w:rPr>
        <w:t>export RELX_CONFIG_PATH=$CONF_DIR/$NODE_NAME.config</w:t>
      </w:r>
    </w:p>
    <w:p w14:paraId="6B3AE489" w14:textId="1ED9EA70" w:rsidR="005D0E96" w:rsidRPr="009720E5" w:rsidRDefault="005D0E96">
      <w:pPr>
        <w:pStyle w:val="ListParagraph"/>
        <w:numPr>
          <w:ilvl w:val="0"/>
          <w:numId w:val="34"/>
        </w:numPr>
        <w:spacing w:before="60" w:after="0" w:line="312" w:lineRule="auto"/>
        <w:jc w:val="both"/>
        <w:rPr>
          <w:rFonts w:cs="Times New Roman"/>
          <w:szCs w:val="26"/>
        </w:rPr>
      </w:pPr>
      <w:r w:rsidRPr="009720E5">
        <w:rPr>
          <w:rFonts w:cs="Times New Roman"/>
          <w:szCs w:val="26"/>
        </w:rPr>
        <w:t xml:space="preserve">Tạo file </w:t>
      </w:r>
      <w:r w:rsidRPr="009720E5">
        <w:rPr>
          <w:rFonts w:cs="Times New Roman"/>
          <w:b/>
          <w:szCs w:val="26"/>
        </w:rPr>
        <w:t>s</w:t>
      </w:r>
      <w:r w:rsidR="004B1673" w:rsidRPr="009720E5">
        <w:rPr>
          <w:rFonts w:cs="Times New Roman"/>
          <w:b/>
          <w:szCs w:val="26"/>
        </w:rPr>
        <w:t>b</w:t>
      </w:r>
      <w:r w:rsidRPr="009720E5">
        <w:rPr>
          <w:rFonts w:cs="Times New Roman"/>
          <w:b/>
          <w:szCs w:val="26"/>
        </w:rPr>
        <w:t>db02.args</w:t>
      </w:r>
      <w:r w:rsidRPr="009720E5">
        <w:rPr>
          <w:rFonts w:cs="Times New Roman"/>
          <w:szCs w:val="26"/>
        </w:rPr>
        <w:t xml:space="preserve"> trong thư mục </w:t>
      </w:r>
      <w:r w:rsidRPr="009720E5">
        <w:rPr>
          <w:rFonts w:cs="Times New Roman"/>
          <w:b/>
          <w:bCs/>
          <w:szCs w:val="26"/>
        </w:rPr>
        <w:t>/u01/ims/</w:t>
      </w:r>
      <w:r w:rsidR="004B1673" w:rsidRPr="009720E5">
        <w:rPr>
          <w:rFonts w:cs="Times New Roman"/>
          <w:b/>
          <w:bCs/>
          <w:szCs w:val="26"/>
        </w:rPr>
        <w:t>sbc</w:t>
      </w:r>
      <w:r w:rsidRPr="009720E5">
        <w:rPr>
          <w:rFonts w:cs="Times New Roman"/>
          <w:b/>
          <w:bCs/>
          <w:szCs w:val="26"/>
        </w:rPr>
        <w:t>/</w:t>
      </w:r>
      <w:r w:rsidR="004B1673" w:rsidRPr="009720E5">
        <w:rPr>
          <w:rFonts w:cs="Times New Roman"/>
          <w:b/>
          <w:bCs/>
          <w:szCs w:val="26"/>
        </w:rPr>
        <w:t>sbdb</w:t>
      </w:r>
      <w:r w:rsidRPr="009720E5">
        <w:rPr>
          <w:rFonts w:cs="Times New Roman"/>
          <w:b/>
          <w:bCs/>
          <w:szCs w:val="26"/>
        </w:rPr>
        <w:t>/</w:t>
      </w:r>
      <w:r w:rsidR="004B1673" w:rsidRPr="009720E5">
        <w:rPr>
          <w:rFonts w:cs="Times New Roman"/>
          <w:b/>
          <w:bCs/>
          <w:szCs w:val="26"/>
        </w:rPr>
        <w:t>etc</w:t>
      </w:r>
      <w:r w:rsidRPr="009720E5">
        <w:rPr>
          <w:rFonts w:cs="Times New Roman"/>
          <w:szCs w:val="26"/>
        </w:rPr>
        <w:t xml:space="preserve"> và update các thông tin chính sau:</w:t>
      </w:r>
    </w:p>
    <w:p w14:paraId="4D5E5993" w14:textId="45EC4E2B" w:rsidR="005D0E96" w:rsidRPr="009720E5" w:rsidRDefault="005D0E96">
      <w:pPr>
        <w:numPr>
          <w:ilvl w:val="0"/>
          <w:numId w:val="33"/>
        </w:numPr>
        <w:spacing w:after="60" w:line="276" w:lineRule="auto"/>
        <w:ind w:left="1440"/>
        <w:jc w:val="both"/>
        <w:rPr>
          <w:rFonts w:cs="Times New Roman"/>
          <w:i/>
          <w:iCs/>
          <w:sz w:val="24"/>
          <w:szCs w:val="24"/>
        </w:rPr>
      </w:pPr>
      <w:r w:rsidRPr="009720E5">
        <w:rPr>
          <w:rFonts w:cs="Times New Roman"/>
          <w:i/>
          <w:iCs/>
          <w:sz w:val="24"/>
          <w:szCs w:val="24"/>
        </w:rPr>
        <w:t xml:space="preserve">-name </w:t>
      </w:r>
      <w:hyperlink r:id="rId40" w:history="1">
        <w:r w:rsidR="004B1673" w:rsidRPr="009720E5">
          <w:rPr>
            <w:rStyle w:val="Hyperlink"/>
            <w:rFonts w:cs="Times New Roman"/>
            <w:i/>
            <w:iCs/>
            <w:color w:val="auto"/>
            <w:sz w:val="24"/>
            <w:szCs w:val="24"/>
            <w:u w:val="none"/>
          </w:rPr>
          <w:t>sbdb02@172.16.1.102</w:t>
        </w:r>
      </w:hyperlink>
    </w:p>
    <w:p w14:paraId="379F3558" w14:textId="379418BF" w:rsidR="005D0E96" w:rsidRPr="003675CD" w:rsidRDefault="005D0E96">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w:t>
      </w:r>
      <w:r w:rsidR="004B1673" w:rsidRPr="003675CD">
        <w:rPr>
          <w:rFonts w:cs="Times New Roman"/>
          <w:b/>
          <w:szCs w:val="26"/>
        </w:rPr>
        <w:t>b</w:t>
      </w:r>
      <w:r w:rsidRPr="003675CD">
        <w:rPr>
          <w:rFonts w:cs="Times New Roman"/>
          <w:b/>
          <w:szCs w:val="26"/>
        </w:rPr>
        <w:t>db02.config</w:t>
      </w:r>
      <w:r w:rsidRPr="003675CD">
        <w:rPr>
          <w:rFonts w:cs="Times New Roman"/>
          <w:szCs w:val="26"/>
        </w:rPr>
        <w:t xml:space="preserve"> trong thư mục </w:t>
      </w:r>
      <w:r w:rsidR="00741220" w:rsidRPr="003675CD">
        <w:rPr>
          <w:rFonts w:cs="Times New Roman"/>
          <w:b/>
          <w:bCs/>
          <w:szCs w:val="26"/>
        </w:rPr>
        <w:t>/u01/ims/sbc/sbdb/etc</w:t>
      </w:r>
      <w:r w:rsidR="00741220" w:rsidRPr="003675CD">
        <w:rPr>
          <w:rFonts w:cs="Times New Roman"/>
          <w:szCs w:val="26"/>
        </w:rPr>
        <w:t xml:space="preserve"> </w:t>
      </w:r>
      <w:r w:rsidRPr="003675CD">
        <w:rPr>
          <w:rFonts w:cs="Times New Roman"/>
          <w:szCs w:val="26"/>
        </w:rPr>
        <w:t>và update các thông tin chính sau:</w:t>
      </w:r>
    </w:p>
    <w:p w14:paraId="71CE3BBF" w14:textId="6F653895" w:rsidR="005D0E96" w:rsidRPr="001362AA" w:rsidRDefault="005D0E96">
      <w:pPr>
        <w:pStyle w:val="ListParagraph"/>
        <w:numPr>
          <w:ilvl w:val="1"/>
          <w:numId w:val="38"/>
        </w:numPr>
        <w:spacing w:before="60" w:after="60" w:line="276" w:lineRule="auto"/>
        <w:ind w:left="1440"/>
        <w:jc w:val="both"/>
        <w:rPr>
          <w:rFonts w:cs="Times New Roman"/>
          <w:i/>
          <w:iCs/>
          <w:sz w:val="24"/>
          <w:szCs w:val="24"/>
        </w:rPr>
      </w:pPr>
      <w:r w:rsidRPr="001362AA">
        <w:rPr>
          <w:rFonts w:cs="Times New Roman"/>
          <w:i/>
          <w:iCs/>
          <w:sz w:val="24"/>
          <w:szCs w:val="24"/>
        </w:rPr>
        <w:t>{file, "</w:t>
      </w:r>
      <w:r w:rsidR="004B1673" w:rsidRPr="001362AA">
        <w:rPr>
          <w:rFonts w:cs="Times New Roman"/>
          <w:i/>
          <w:iCs/>
          <w:sz w:val="24"/>
          <w:szCs w:val="24"/>
        </w:rPr>
        <w:t>sb</w:t>
      </w:r>
      <w:r w:rsidRPr="001362AA">
        <w:rPr>
          <w:rFonts w:cs="Times New Roman"/>
          <w:i/>
          <w:iCs/>
          <w:sz w:val="24"/>
          <w:szCs w:val="24"/>
        </w:rPr>
        <w:t>db02.error.log"}</w:t>
      </w:r>
    </w:p>
    <w:p w14:paraId="0FD6F2DE" w14:textId="2D8F74E3" w:rsidR="005D0E96" w:rsidRPr="001362AA" w:rsidRDefault="005D0E96">
      <w:pPr>
        <w:pStyle w:val="ListParagraph"/>
        <w:numPr>
          <w:ilvl w:val="1"/>
          <w:numId w:val="38"/>
        </w:numPr>
        <w:spacing w:before="60" w:after="60" w:line="276" w:lineRule="auto"/>
        <w:ind w:left="1440"/>
        <w:jc w:val="both"/>
        <w:rPr>
          <w:rFonts w:cs="Times New Roman"/>
          <w:i/>
          <w:iCs/>
          <w:sz w:val="24"/>
          <w:szCs w:val="24"/>
        </w:rPr>
      </w:pPr>
      <w:r w:rsidRPr="001362AA">
        <w:rPr>
          <w:rFonts w:cs="Times New Roman"/>
          <w:i/>
          <w:iCs/>
          <w:sz w:val="24"/>
          <w:szCs w:val="24"/>
        </w:rPr>
        <w:t>{file, "</w:t>
      </w:r>
      <w:r w:rsidR="004B1673" w:rsidRPr="001362AA">
        <w:rPr>
          <w:rFonts w:cs="Times New Roman"/>
          <w:i/>
          <w:iCs/>
          <w:sz w:val="24"/>
          <w:szCs w:val="24"/>
        </w:rPr>
        <w:t>sb</w:t>
      </w:r>
      <w:r w:rsidRPr="001362AA">
        <w:rPr>
          <w:rFonts w:cs="Times New Roman"/>
          <w:i/>
          <w:iCs/>
          <w:sz w:val="24"/>
          <w:szCs w:val="24"/>
        </w:rPr>
        <w:t>db02.log"}</w:t>
      </w:r>
    </w:p>
    <w:p w14:paraId="442FF874" w14:textId="34CB901D" w:rsidR="005D0E96" w:rsidRPr="001362AA" w:rsidRDefault="005D0E96">
      <w:pPr>
        <w:pStyle w:val="ListParagraph"/>
        <w:numPr>
          <w:ilvl w:val="1"/>
          <w:numId w:val="38"/>
        </w:numPr>
        <w:spacing w:before="60" w:after="60" w:line="276" w:lineRule="auto"/>
        <w:ind w:left="1440"/>
        <w:jc w:val="both"/>
        <w:rPr>
          <w:rFonts w:cs="Times New Roman"/>
          <w:i/>
          <w:iCs/>
          <w:sz w:val="24"/>
          <w:szCs w:val="24"/>
        </w:rPr>
      </w:pPr>
      <w:r w:rsidRPr="001362AA">
        <w:rPr>
          <w:rFonts w:cs="Times New Roman"/>
          <w:i/>
          <w:iCs/>
          <w:sz w:val="24"/>
          <w:szCs w:val="24"/>
        </w:rPr>
        <w:t>{crash_log, "</w:t>
      </w:r>
      <w:r w:rsidR="004B1673" w:rsidRPr="001362AA">
        <w:rPr>
          <w:rFonts w:cs="Times New Roman"/>
          <w:i/>
          <w:iCs/>
          <w:sz w:val="24"/>
          <w:szCs w:val="24"/>
        </w:rPr>
        <w:t>sb</w:t>
      </w:r>
      <w:r w:rsidRPr="001362AA">
        <w:rPr>
          <w:rFonts w:cs="Times New Roman"/>
          <w:i/>
          <w:iCs/>
          <w:sz w:val="24"/>
          <w:szCs w:val="24"/>
        </w:rPr>
        <w:t>db02.crash.log"}</w:t>
      </w:r>
    </w:p>
    <w:p w14:paraId="26B2FA85" w14:textId="50D2747C" w:rsidR="00C22A22" w:rsidRPr="001362AA" w:rsidRDefault="00C22A22">
      <w:pPr>
        <w:pStyle w:val="ListParagraph"/>
        <w:numPr>
          <w:ilvl w:val="1"/>
          <w:numId w:val="38"/>
        </w:numPr>
        <w:spacing w:before="60" w:after="60" w:line="276" w:lineRule="auto"/>
        <w:ind w:left="1440"/>
        <w:jc w:val="both"/>
        <w:rPr>
          <w:rFonts w:cs="Times New Roman"/>
          <w:i/>
          <w:iCs/>
          <w:sz w:val="24"/>
          <w:szCs w:val="24"/>
        </w:rPr>
      </w:pPr>
      <w:r w:rsidRPr="001362AA">
        <w:rPr>
          <w:rFonts w:cs="Times New Roman"/>
          <w:i/>
          <w:iCs/>
          <w:sz w:val="24"/>
          <w:szCs w:val="24"/>
        </w:rPr>
        <w:t>{confd_addresses,[{{172,16,1,174},4565}, {{172,16,1,102},4565}]}</w:t>
      </w:r>
    </w:p>
    <w:p w14:paraId="7F5B50C1" w14:textId="66BF1C5E" w:rsidR="005D0E96" w:rsidRPr="001362AA" w:rsidRDefault="005D0E96">
      <w:pPr>
        <w:numPr>
          <w:ilvl w:val="0"/>
          <w:numId w:val="33"/>
        </w:numPr>
        <w:spacing w:before="60" w:after="60" w:line="276" w:lineRule="auto"/>
        <w:ind w:left="1440"/>
        <w:jc w:val="both"/>
        <w:rPr>
          <w:rFonts w:cs="Times New Roman"/>
          <w:i/>
          <w:iCs/>
          <w:sz w:val="24"/>
          <w:szCs w:val="24"/>
        </w:rPr>
      </w:pPr>
      <w:r w:rsidRPr="001362AA">
        <w:rPr>
          <w:rFonts w:cs="Times New Roman"/>
          <w:i/>
          <w:iCs/>
          <w:sz w:val="24"/>
          <w:szCs w:val="24"/>
        </w:rPr>
        <w:t>{ha_nodes,[{'ha_framework1@172.16.1.174',vIMS},{'ha_framework2@172.16.1.102', vIMS}]}</w:t>
      </w:r>
    </w:p>
    <w:p w14:paraId="1C1A3FFB" w14:textId="6D02EF81" w:rsidR="00273106" w:rsidRPr="001362AA" w:rsidRDefault="00273106">
      <w:pPr>
        <w:numPr>
          <w:ilvl w:val="0"/>
          <w:numId w:val="33"/>
        </w:numPr>
        <w:spacing w:before="60" w:after="60" w:line="276" w:lineRule="auto"/>
        <w:ind w:left="1440"/>
        <w:jc w:val="both"/>
        <w:rPr>
          <w:rFonts w:cs="Times New Roman"/>
          <w:i/>
          <w:iCs/>
          <w:sz w:val="24"/>
          <w:szCs w:val="24"/>
        </w:rPr>
      </w:pPr>
      <w:r w:rsidRPr="001362AA">
        <w:rPr>
          <w:rFonts w:cs="Times New Roman"/>
          <w:i/>
          <w:iCs/>
          <w:sz w:val="24"/>
          <w:szCs w:val="24"/>
        </w:rPr>
        <w:t>{db_nodes, ['sbdb01@172.16.1.174', 'sbdb02@172.16.1.102']}</w:t>
      </w:r>
    </w:p>
    <w:p w14:paraId="4AFB02B9" w14:textId="77777777" w:rsidR="005D0E96" w:rsidRPr="001362AA" w:rsidRDefault="005D0E96">
      <w:pPr>
        <w:numPr>
          <w:ilvl w:val="0"/>
          <w:numId w:val="33"/>
        </w:numPr>
        <w:spacing w:before="60" w:after="60" w:line="276" w:lineRule="auto"/>
        <w:ind w:left="1440"/>
        <w:jc w:val="both"/>
        <w:rPr>
          <w:rFonts w:cs="Times New Roman"/>
          <w:i/>
          <w:iCs/>
          <w:sz w:val="24"/>
          <w:szCs w:val="24"/>
        </w:rPr>
      </w:pPr>
      <w:r w:rsidRPr="001362AA">
        <w:rPr>
          <w:rFonts w:cs="Times New Roman"/>
          <w:i/>
          <w:iCs/>
          <w:sz w:val="24"/>
          <w:szCs w:val="24"/>
        </w:rPr>
        <w:t>{gateway, "172.16.1.102"}</w:t>
      </w:r>
    </w:p>
    <w:p w14:paraId="0C6694DD" w14:textId="31F4396E" w:rsidR="007A2A6B" w:rsidRPr="001362AA" w:rsidRDefault="007A2A6B">
      <w:pPr>
        <w:numPr>
          <w:ilvl w:val="0"/>
          <w:numId w:val="33"/>
        </w:numPr>
        <w:spacing w:before="60" w:after="60" w:line="276" w:lineRule="auto"/>
        <w:ind w:left="1440"/>
        <w:jc w:val="both"/>
        <w:rPr>
          <w:rFonts w:cs="Times New Roman"/>
          <w:i/>
          <w:iCs/>
          <w:sz w:val="24"/>
          <w:szCs w:val="24"/>
        </w:rPr>
      </w:pPr>
      <w:r w:rsidRPr="001362AA">
        <w:rPr>
          <w:rFonts w:cs="Times New Roman"/>
          <w:i/>
          <w:iCs/>
          <w:sz w:val="24"/>
          <w:szCs w:val="24"/>
        </w:rPr>
        <w:t>{oam_server, {vIMS, ['oam1@172.16.1.174', 'oam2@172.16.1.102']}}</w:t>
      </w:r>
    </w:p>
    <w:p w14:paraId="2A681A70" w14:textId="688BD63C" w:rsidR="004D2946" w:rsidRPr="003675CD" w:rsidRDefault="005D0E96">
      <w:pPr>
        <w:pStyle w:val="ListParagraph"/>
        <w:numPr>
          <w:ilvl w:val="0"/>
          <w:numId w:val="32"/>
        </w:numPr>
        <w:spacing w:before="60" w:after="0" w:line="312" w:lineRule="auto"/>
        <w:ind w:left="1080"/>
        <w:jc w:val="both"/>
        <w:rPr>
          <w:rFonts w:cs="Times New Roman"/>
          <w:b/>
          <w:szCs w:val="26"/>
        </w:rPr>
      </w:pPr>
      <w:r w:rsidRPr="003675CD">
        <w:rPr>
          <w:rFonts w:cs="Times New Roman"/>
          <w:szCs w:val="26"/>
        </w:rPr>
        <w:t xml:space="preserve">Thực hiện lệnh sau để </w:t>
      </w:r>
      <w:r w:rsidR="001362AA">
        <w:rPr>
          <w:rFonts w:cs="Times New Roman"/>
          <w:szCs w:val="26"/>
        </w:rPr>
        <w:t>start</w:t>
      </w:r>
      <w:r w:rsidRPr="003675CD">
        <w:rPr>
          <w:rFonts w:cs="Times New Roman"/>
          <w:szCs w:val="26"/>
        </w:rPr>
        <w:t xml:space="preserve">: </w:t>
      </w:r>
      <w:r w:rsidRPr="003675CD">
        <w:rPr>
          <w:rFonts w:cs="Times New Roman"/>
          <w:b/>
          <w:szCs w:val="26"/>
        </w:rPr>
        <w:t xml:space="preserve">service </w:t>
      </w:r>
      <w:r w:rsidR="00741220" w:rsidRPr="003675CD">
        <w:rPr>
          <w:rFonts w:cs="Times New Roman"/>
          <w:b/>
          <w:szCs w:val="26"/>
        </w:rPr>
        <w:t>sb</w:t>
      </w:r>
      <w:r w:rsidRPr="003675CD">
        <w:rPr>
          <w:rFonts w:cs="Times New Roman"/>
          <w:b/>
          <w:szCs w:val="26"/>
        </w:rPr>
        <w:t>db02 start</w:t>
      </w:r>
    </w:p>
    <w:p w14:paraId="3B62D48A" w14:textId="781F8CB2" w:rsidR="004B1673" w:rsidRPr="003675CD" w:rsidRDefault="003D7C97" w:rsidP="003D7C97">
      <w:pPr>
        <w:pStyle w:val="Heading51"/>
      </w:pPr>
      <w:r>
        <w:t>SBDIA</w:t>
      </w:r>
    </w:p>
    <w:p w14:paraId="164B30E5" w14:textId="31E62F34" w:rsidR="00741220" w:rsidRPr="003675CD" w:rsidRDefault="00741220">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dia02</w:t>
      </w:r>
      <w:r w:rsidRPr="003675CD">
        <w:rPr>
          <w:rFonts w:cs="Times New Roman"/>
          <w:szCs w:val="26"/>
        </w:rPr>
        <w:t xml:space="preserve"> trong thư mục </w:t>
      </w:r>
      <w:r w:rsidRPr="003675CD">
        <w:rPr>
          <w:rFonts w:cs="Times New Roman"/>
          <w:b/>
          <w:szCs w:val="26"/>
        </w:rPr>
        <w:t>/etc/init.d/</w:t>
      </w:r>
      <w:r w:rsidRPr="003675CD">
        <w:rPr>
          <w:rFonts w:cs="Times New Roman"/>
          <w:szCs w:val="26"/>
        </w:rPr>
        <w:t xml:space="preserve"> và update các thông tin chính sau:</w:t>
      </w:r>
    </w:p>
    <w:p w14:paraId="38EDC1D3" w14:textId="77777777" w:rsidR="00933D3B" w:rsidRPr="00933D3B" w:rsidRDefault="00933D3B">
      <w:pPr>
        <w:numPr>
          <w:ilvl w:val="0"/>
          <w:numId w:val="33"/>
        </w:numPr>
        <w:spacing w:before="60" w:after="60" w:line="276" w:lineRule="auto"/>
        <w:jc w:val="both"/>
        <w:rPr>
          <w:rFonts w:cs="Times New Roman"/>
          <w:i/>
          <w:iCs/>
          <w:sz w:val="24"/>
          <w:szCs w:val="24"/>
        </w:rPr>
      </w:pPr>
      <w:r w:rsidRPr="00933D3B">
        <w:rPr>
          <w:rFonts w:cs="Times New Roman"/>
          <w:i/>
          <w:iCs/>
          <w:sz w:val="24"/>
          <w:szCs w:val="24"/>
        </w:rPr>
        <w:t>export SERVICE_NAME="sbdia02"</w:t>
      </w:r>
    </w:p>
    <w:p w14:paraId="14317DAB" w14:textId="77777777" w:rsidR="00933D3B" w:rsidRPr="00933D3B" w:rsidRDefault="00933D3B">
      <w:pPr>
        <w:numPr>
          <w:ilvl w:val="0"/>
          <w:numId w:val="33"/>
        </w:numPr>
        <w:spacing w:before="60" w:after="60" w:line="276" w:lineRule="auto"/>
        <w:jc w:val="both"/>
        <w:rPr>
          <w:rFonts w:cs="Times New Roman"/>
          <w:i/>
          <w:iCs/>
          <w:sz w:val="24"/>
          <w:szCs w:val="24"/>
        </w:rPr>
      </w:pPr>
      <w:r w:rsidRPr="00933D3B">
        <w:rPr>
          <w:rFonts w:cs="Times New Roman"/>
          <w:i/>
          <w:iCs/>
          <w:sz w:val="24"/>
          <w:szCs w:val="24"/>
        </w:rPr>
        <w:t>export NODE_NAME="sbdia02"</w:t>
      </w:r>
    </w:p>
    <w:p w14:paraId="49AEBD92" w14:textId="77777777" w:rsidR="00933D3B" w:rsidRPr="00933D3B" w:rsidRDefault="00933D3B">
      <w:pPr>
        <w:numPr>
          <w:ilvl w:val="0"/>
          <w:numId w:val="33"/>
        </w:numPr>
        <w:spacing w:before="60" w:after="60" w:line="276" w:lineRule="auto"/>
        <w:jc w:val="both"/>
        <w:rPr>
          <w:rFonts w:cs="Times New Roman"/>
          <w:i/>
          <w:iCs/>
          <w:sz w:val="24"/>
          <w:szCs w:val="24"/>
        </w:rPr>
      </w:pPr>
      <w:r w:rsidRPr="00933D3B">
        <w:rPr>
          <w:rFonts w:cs="Times New Roman"/>
          <w:i/>
          <w:iCs/>
          <w:sz w:val="24"/>
          <w:szCs w:val="24"/>
        </w:rPr>
        <w:t>export IP="172.16.1.102"</w:t>
      </w:r>
    </w:p>
    <w:p w14:paraId="4FAB6992" w14:textId="77777777" w:rsidR="00933D3B" w:rsidRPr="00933D3B" w:rsidRDefault="00933D3B">
      <w:pPr>
        <w:numPr>
          <w:ilvl w:val="0"/>
          <w:numId w:val="33"/>
        </w:numPr>
        <w:spacing w:before="60" w:after="60" w:line="276" w:lineRule="auto"/>
        <w:jc w:val="both"/>
        <w:rPr>
          <w:rFonts w:cs="Times New Roman"/>
          <w:i/>
          <w:iCs/>
          <w:sz w:val="24"/>
          <w:szCs w:val="24"/>
        </w:rPr>
      </w:pPr>
      <w:r w:rsidRPr="00933D3B">
        <w:rPr>
          <w:rFonts w:cs="Times New Roman"/>
          <w:i/>
          <w:iCs/>
          <w:sz w:val="24"/>
          <w:szCs w:val="24"/>
        </w:rPr>
        <w:t>export HOME=/u01/ims/sbc/sbdia/</w:t>
      </w:r>
    </w:p>
    <w:p w14:paraId="7DFDF694" w14:textId="77777777" w:rsidR="00933D3B" w:rsidRPr="00933D3B" w:rsidRDefault="00933D3B">
      <w:pPr>
        <w:numPr>
          <w:ilvl w:val="0"/>
          <w:numId w:val="33"/>
        </w:numPr>
        <w:spacing w:before="60" w:after="60" w:line="276" w:lineRule="auto"/>
        <w:jc w:val="both"/>
        <w:rPr>
          <w:rFonts w:cs="Times New Roman"/>
          <w:i/>
          <w:iCs/>
          <w:sz w:val="24"/>
          <w:szCs w:val="24"/>
        </w:rPr>
      </w:pPr>
      <w:r w:rsidRPr="00933D3B">
        <w:rPr>
          <w:rFonts w:cs="Times New Roman"/>
          <w:i/>
          <w:iCs/>
          <w:sz w:val="24"/>
          <w:szCs w:val="24"/>
        </w:rPr>
        <w:lastRenderedPageBreak/>
        <w:t>export RUNNER_LOG_DIR=/u01/ims/sbc/log</w:t>
      </w:r>
    </w:p>
    <w:p w14:paraId="12E9853A" w14:textId="77777777" w:rsidR="00933D3B" w:rsidRPr="00933D3B" w:rsidRDefault="00933D3B">
      <w:pPr>
        <w:numPr>
          <w:ilvl w:val="0"/>
          <w:numId w:val="33"/>
        </w:numPr>
        <w:spacing w:before="60" w:after="60" w:line="276" w:lineRule="auto"/>
        <w:jc w:val="both"/>
        <w:rPr>
          <w:rFonts w:cs="Times New Roman"/>
          <w:i/>
          <w:iCs/>
          <w:sz w:val="24"/>
          <w:szCs w:val="24"/>
        </w:rPr>
      </w:pPr>
      <w:r w:rsidRPr="00933D3B">
        <w:rPr>
          <w:rFonts w:cs="Times New Roman"/>
          <w:i/>
          <w:iCs/>
          <w:sz w:val="24"/>
          <w:szCs w:val="24"/>
        </w:rPr>
        <w:t>export CONF_DIR=/u01/ims/sbc/sbdia/etc/</w:t>
      </w:r>
    </w:p>
    <w:p w14:paraId="23A8C67B" w14:textId="77777777" w:rsidR="00933D3B" w:rsidRPr="00933D3B" w:rsidRDefault="00933D3B">
      <w:pPr>
        <w:numPr>
          <w:ilvl w:val="0"/>
          <w:numId w:val="33"/>
        </w:numPr>
        <w:spacing w:before="60" w:after="60" w:line="276" w:lineRule="auto"/>
        <w:jc w:val="both"/>
        <w:rPr>
          <w:rFonts w:cs="Times New Roman"/>
          <w:i/>
          <w:iCs/>
          <w:sz w:val="24"/>
          <w:szCs w:val="24"/>
        </w:rPr>
      </w:pPr>
      <w:r w:rsidRPr="00933D3B">
        <w:rPr>
          <w:rFonts w:cs="Times New Roman"/>
          <w:i/>
          <w:iCs/>
          <w:sz w:val="24"/>
          <w:szCs w:val="24"/>
        </w:rPr>
        <w:t>export VMARGS_PATH=$CONF_DIR/$SERVICE_NAME.args</w:t>
      </w:r>
    </w:p>
    <w:p w14:paraId="7BF2887F" w14:textId="1CD3304E" w:rsidR="00933D3B" w:rsidRPr="00933D3B" w:rsidRDefault="00933D3B">
      <w:pPr>
        <w:numPr>
          <w:ilvl w:val="0"/>
          <w:numId w:val="33"/>
        </w:numPr>
        <w:spacing w:before="60" w:after="60" w:line="276" w:lineRule="auto"/>
        <w:jc w:val="both"/>
        <w:rPr>
          <w:rFonts w:cs="Times New Roman"/>
          <w:i/>
          <w:iCs/>
          <w:sz w:val="24"/>
          <w:szCs w:val="24"/>
        </w:rPr>
      </w:pPr>
      <w:r w:rsidRPr="00933D3B">
        <w:rPr>
          <w:rFonts w:cs="Times New Roman"/>
          <w:i/>
          <w:iCs/>
          <w:sz w:val="24"/>
          <w:szCs w:val="24"/>
        </w:rPr>
        <w:t>export RELX_CONFIG_PATH=$CONF_DIR/$SERVICE_NAME.config</w:t>
      </w:r>
    </w:p>
    <w:p w14:paraId="55FFE61C" w14:textId="62B214ED" w:rsidR="00741220" w:rsidRPr="003675CD" w:rsidRDefault="00741220">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bdia02.args</w:t>
      </w:r>
      <w:r w:rsidRPr="003675CD">
        <w:rPr>
          <w:rFonts w:cs="Times New Roman"/>
          <w:szCs w:val="26"/>
        </w:rPr>
        <w:t xml:space="preserve"> trong thư mục </w:t>
      </w:r>
      <w:r w:rsidRPr="003675CD">
        <w:rPr>
          <w:rFonts w:cs="Times New Roman"/>
          <w:b/>
          <w:bCs/>
          <w:szCs w:val="26"/>
        </w:rPr>
        <w:t>/u01/ims/sbc/sbdia/etc</w:t>
      </w:r>
      <w:r w:rsidRPr="003675CD">
        <w:rPr>
          <w:rFonts w:cs="Times New Roman"/>
          <w:szCs w:val="26"/>
        </w:rPr>
        <w:t xml:space="preserve"> và update các thông tin chính sau:</w:t>
      </w:r>
    </w:p>
    <w:p w14:paraId="552B913E" w14:textId="09B17E08" w:rsidR="00741220" w:rsidRPr="00C822B5" w:rsidRDefault="00741220">
      <w:pPr>
        <w:numPr>
          <w:ilvl w:val="0"/>
          <w:numId w:val="33"/>
        </w:numPr>
        <w:spacing w:before="60" w:after="60" w:line="276" w:lineRule="auto"/>
        <w:ind w:left="1440"/>
        <w:jc w:val="both"/>
        <w:rPr>
          <w:rFonts w:cs="Times New Roman"/>
          <w:i/>
          <w:iCs/>
          <w:szCs w:val="26"/>
        </w:rPr>
      </w:pPr>
      <w:r w:rsidRPr="00C822B5">
        <w:rPr>
          <w:rFonts w:cs="Times New Roman"/>
          <w:i/>
          <w:iCs/>
          <w:szCs w:val="26"/>
        </w:rPr>
        <w:t xml:space="preserve">-name </w:t>
      </w:r>
      <w:hyperlink r:id="rId41" w:history="1">
        <w:r w:rsidRPr="00C822B5">
          <w:rPr>
            <w:rStyle w:val="Hyperlink"/>
            <w:rFonts w:cs="Times New Roman"/>
            <w:i/>
            <w:iCs/>
            <w:color w:val="auto"/>
            <w:szCs w:val="26"/>
            <w:u w:val="none"/>
          </w:rPr>
          <w:t>sbdia02@172.16.1.102</w:t>
        </w:r>
      </w:hyperlink>
    </w:p>
    <w:p w14:paraId="036FE5E6" w14:textId="2B572373" w:rsidR="00741220" w:rsidRPr="003675CD" w:rsidRDefault="00741220">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bdia02.config</w:t>
      </w:r>
      <w:r w:rsidRPr="003675CD">
        <w:rPr>
          <w:rFonts w:cs="Times New Roman"/>
          <w:szCs w:val="26"/>
        </w:rPr>
        <w:t xml:space="preserve"> trong thư mục </w:t>
      </w:r>
      <w:r w:rsidRPr="003675CD">
        <w:rPr>
          <w:rFonts w:cs="Times New Roman"/>
          <w:b/>
          <w:bCs/>
          <w:szCs w:val="26"/>
        </w:rPr>
        <w:t>/u01/ims/sbc/sbdia/etc</w:t>
      </w:r>
      <w:r w:rsidRPr="003675CD">
        <w:rPr>
          <w:rFonts w:cs="Times New Roman"/>
          <w:szCs w:val="26"/>
        </w:rPr>
        <w:t xml:space="preserve"> và update các thông tin chính sau:</w:t>
      </w:r>
    </w:p>
    <w:p w14:paraId="76D34B05" w14:textId="15BC5C62" w:rsidR="00741220" w:rsidRPr="00081DC1" w:rsidRDefault="00741220">
      <w:pPr>
        <w:pStyle w:val="ListParagraph"/>
        <w:numPr>
          <w:ilvl w:val="1"/>
          <w:numId w:val="38"/>
        </w:numPr>
        <w:spacing w:before="60" w:after="60" w:line="276" w:lineRule="auto"/>
        <w:ind w:left="1440"/>
        <w:jc w:val="both"/>
        <w:rPr>
          <w:rFonts w:cs="Times New Roman"/>
          <w:i/>
          <w:iCs/>
          <w:sz w:val="24"/>
          <w:szCs w:val="24"/>
        </w:rPr>
      </w:pPr>
      <w:r w:rsidRPr="00081DC1">
        <w:rPr>
          <w:rFonts w:cs="Times New Roman"/>
          <w:i/>
          <w:iCs/>
          <w:sz w:val="24"/>
          <w:szCs w:val="24"/>
        </w:rPr>
        <w:t>{file, "sbdia02.error.log"}</w:t>
      </w:r>
    </w:p>
    <w:p w14:paraId="22F1EDF0" w14:textId="78D1F7CD" w:rsidR="00741220" w:rsidRPr="00081DC1" w:rsidRDefault="00741220">
      <w:pPr>
        <w:pStyle w:val="ListParagraph"/>
        <w:numPr>
          <w:ilvl w:val="1"/>
          <w:numId w:val="38"/>
        </w:numPr>
        <w:spacing w:before="60" w:after="60" w:line="276" w:lineRule="auto"/>
        <w:ind w:left="1440"/>
        <w:jc w:val="both"/>
        <w:rPr>
          <w:rFonts w:cs="Times New Roman"/>
          <w:i/>
          <w:iCs/>
          <w:sz w:val="24"/>
          <w:szCs w:val="24"/>
        </w:rPr>
      </w:pPr>
      <w:r w:rsidRPr="00081DC1">
        <w:rPr>
          <w:rFonts w:cs="Times New Roman"/>
          <w:i/>
          <w:iCs/>
          <w:sz w:val="24"/>
          <w:szCs w:val="24"/>
        </w:rPr>
        <w:t>{file, "sbdia02.log"}</w:t>
      </w:r>
    </w:p>
    <w:p w14:paraId="3641D20D" w14:textId="31CB55CC" w:rsidR="00741220" w:rsidRPr="00081DC1" w:rsidRDefault="00741220">
      <w:pPr>
        <w:pStyle w:val="ListParagraph"/>
        <w:numPr>
          <w:ilvl w:val="1"/>
          <w:numId w:val="38"/>
        </w:numPr>
        <w:spacing w:before="60" w:after="60" w:line="276" w:lineRule="auto"/>
        <w:ind w:left="1440"/>
        <w:jc w:val="both"/>
        <w:rPr>
          <w:rFonts w:cs="Times New Roman"/>
          <w:i/>
          <w:iCs/>
          <w:sz w:val="24"/>
          <w:szCs w:val="24"/>
        </w:rPr>
      </w:pPr>
      <w:r w:rsidRPr="00081DC1">
        <w:rPr>
          <w:rFonts w:cs="Times New Roman"/>
          <w:i/>
          <w:iCs/>
          <w:sz w:val="24"/>
          <w:szCs w:val="24"/>
        </w:rPr>
        <w:t>{crash_log, "sbdia02.crash.log"}</w:t>
      </w:r>
    </w:p>
    <w:p w14:paraId="28402CB3" w14:textId="74BDD618" w:rsidR="00D67C4D" w:rsidRPr="00081DC1" w:rsidRDefault="00D67C4D">
      <w:pPr>
        <w:pStyle w:val="ListParagraph"/>
        <w:numPr>
          <w:ilvl w:val="1"/>
          <w:numId w:val="38"/>
        </w:numPr>
        <w:spacing w:before="60" w:after="60" w:line="276" w:lineRule="auto"/>
        <w:ind w:left="1440"/>
        <w:jc w:val="both"/>
        <w:rPr>
          <w:rFonts w:cs="Times New Roman"/>
          <w:i/>
          <w:iCs/>
          <w:sz w:val="24"/>
          <w:szCs w:val="24"/>
        </w:rPr>
      </w:pPr>
      <w:r w:rsidRPr="00081DC1">
        <w:rPr>
          <w:rFonts w:cs="Times New Roman"/>
          <w:i/>
          <w:iCs/>
          <w:sz w:val="24"/>
          <w:szCs w:val="24"/>
        </w:rPr>
        <w:t>{confd_addresses,[{{172,16,1,174},4565}, {{172,16,1,102},4565}]}</w:t>
      </w:r>
    </w:p>
    <w:p w14:paraId="1624099A" w14:textId="77777777" w:rsidR="00741220" w:rsidRPr="00081DC1" w:rsidRDefault="00741220">
      <w:pPr>
        <w:numPr>
          <w:ilvl w:val="0"/>
          <w:numId w:val="33"/>
        </w:numPr>
        <w:spacing w:before="60" w:after="60" w:line="276" w:lineRule="auto"/>
        <w:ind w:left="1440"/>
        <w:jc w:val="both"/>
        <w:rPr>
          <w:rFonts w:cs="Times New Roman"/>
          <w:i/>
          <w:iCs/>
          <w:sz w:val="24"/>
          <w:szCs w:val="24"/>
        </w:rPr>
      </w:pPr>
      <w:r w:rsidRPr="00081DC1">
        <w:rPr>
          <w:rFonts w:cs="Times New Roman"/>
          <w:i/>
          <w:iCs/>
          <w:sz w:val="24"/>
          <w:szCs w:val="24"/>
        </w:rPr>
        <w:t>{ha_nodes,[{'ha_framework1@172.16.1.174',vIMS},{'ha_framework2@172.16.1.102', vIMS}]},</w:t>
      </w:r>
    </w:p>
    <w:p w14:paraId="7CAD04D9" w14:textId="77777777" w:rsidR="00741220" w:rsidRPr="00081DC1" w:rsidRDefault="00741220">
      <w:pPr>
        <w:numPr>
          <w:ilvl w:val="0"/>
          <w:numId w:val="33"/>
        </w:numPr>
        <w:spacing w:before="60" w:after="60" w:line="276" w:lineRule="auto"/>
        <w:ind w:left="1440"/>
        <w:jc w:val="both"/>
        <w:rPr>
          <w:rFonts w:cs="Times New Roman"/>
          <w:i/>
          <w:iCs/>
          <w:sz w:val="24"/>
          <w:szCs w:val="24"/>
        </w:rPr>
      </w:pPr>
      <w:r w:rsidRPr="00081DC1">
        <w:rPr>
          <w:rFonts w:cs="Times New Roman"/>
          <w:i/>
          <w:iCs/>
          <w:sz w:val="24"/>
          <w:szCs w:val="24"/>
        </w:rPr>
        <w:t>{gateway, "172.16.1.102"}</w:t>
      </w:r>
    </w:p>
    <w:p w14:paraId="41C1B249" w14:textId="520629C6" w:rsidR="004B1673" w:rsidRPr="003675CD" w:rsidRDefault="00741220">
      <w:pPr>
        <w:pStyle w:val="ListParagraph"/>
        <w:numPr>
          <w:ilvl w:val="0"/>
          <w:numId w:val="32"/>
        </w:numPr>
        <w:spacing w:before="60" w:after="0" w:line="312" w:lineRule="auto"/>
        <w:ind w:left="1080"/>
        <w:jc w:val="both"/>
        <w:rPr>
          <w:rFonts w:cs="Times New Roman"/>
          <w:b/>
          <w:szCs w:val="26"/>
        </w:rPr>
      </w:pPr>
      <w:r w:rsidRPr="003675CD">
        <w:rPr>
          <w:rFonts w:cs="Times New Roman"/>
          <w:szCs w:val="26"/>
        </w:rPr>
        <w:t xml:space="preserve">Thực hiện lệnh sau để </w:t>
      </w:r>
      <w:r w:rsidR="00081DC1">
        <w:rPr>
          <w:rFonts w:cs="Times New Roman"/>
          <w:szCs w:val="26"/>
        </w:rPr>
        <w:t>start</w:t>
      </w:r>
      <w:r w:rsidRPr="003675CD">
        <w:rPr>
          <w:rFonts w:cs="Times New Roman"/>
          <w:szCs w:val="26"/>
        </w:rPr>
        <w:t xml:space="preserve">: </w:t>
      </w:r>
      <w:r w:rsidRPr="003675CD">
        <w:rPr>
          <w:rFonts w:cs="Times New Roman"/>
          <w:b/>
          <w:szCs w:val="26"/>
        </w:rPr>
        <w:t>service sbdia02 start</w:t>
      </w:r>
    </w:p>
    <w:p w14:paraId="4BD12E41" w14:textId="6AB0C4DC" w:rsidR="004B1673" w:rsidRPr="003675CD" w:rsidRDefault="003D7C97" w:rsidP="003D7C97">
      <w:pPr>
        <w:pStyle w:val="Heading51"/>
      </w:pPr>
      <w:r>
        <w:t>SBDNS</w:t>
      </w:r>
    </w:p>
    <w:p w14:paraId="45F68C61" w14:textId="5A898137" w:rsidR="00741220" w:rsidRPr="003675CD" w:rsidRDefault="00741220">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dns02</w:t>
      </w:r>
      <w:r w:rsidRPr="003675CD">
        <w:rPr>
          <w:rFonts w:cs="Times New Roman"/>
          <w:szCs w:val="26"/>
        </w:rPr>
        <w:t xml:space="preserve"> trong thư mục </w:t>
      </w:r>
      <w:r w:rsidRPr="003675CD">
        <w:rPr>
          <w:rFonts w:cs="Times New Roman"/>
          <w:b/>
          <w:szCs w:val="26"/>
        </w:rPr>
        <w:t>/etc/init.d/</w:t>
      </w:r>
      <w:r w:rsidRPr="003675CD">
        <w:rPr>
          <w:rFonts w:cs="Times New Roman"/>
          <w:szCs w:val="26"/>
        </w:rPr>
        <w:t xml:space="preserve"> và update các thông tin chính sau:</w:t>
      </w:r>
    </w:p>
    <w:p w14:paraId="74A58655" w14:textId="77777777" w:rsidR="000F0A5A" w:rsidRPr="000F0A5A" w:rsidRDefault="000F0A5A">
      <w:pPr>
        <w:numPr>
          <w:ilvl w:val="0"/>
          <w:numId w:val="33"/>
        </w:numPr>
        <w:spacing w:before="60" w:after="60" w:line="276" w:lineRule="auto"/>
        <w:jc w:val="both"/>
        <w:rPr>
          <w:rFonts w:cs="Times New Roman"/>
          <w:i/>
          <w:iCs/>
          <w:sz w:val="24"/>
          <w:szCs w:val="24"/>
        </w:rPr>
      </w:pPr>
      <w:r w:rsidRPr="000F0A5A">
        <w:rPr>
          <w:rFonts w:cs="Times New Roman"/>
          <w:i/>
          <w:iCs/>
          <w:sz w:val="24"/>
          <w:szCs w:val="24"/>
        </w:rPr>
        <w:t>SCRIPT_NAME="sbdns02"</w:t>
      </w:r>
    </w:p>
    <w:p w14:paraId="0D1F5654" w14:textId="77777777" w:rsidR="000F0A5A" w:rsidRPr="000F0A5A" w:rsidRDefault="000F0A5A">
      <w:pPr>
        <w:numPr>
          <w:ilvl w:val="0"/>
          <w:numId w:val="33"/>
        </w:numPr>
        <w:spacing w:before="60" w:after="60" w:line="276" w:lineRule="auto"/>
        <w:jc w:val="both"/>
        <w:rPr>
          <w:rFonts w:cs="Times New Roman"/>
          <w:i/>
          <w:iCs/>
          <w:sz w:val="24"/>
          <w:szCs w:val="24"/>
        </w:rPr>
      </w:pPr>
      <w:r w:rsidRPr="000F0A5A">
        <w:rPr>
          <w:rFonts w:cs="Times New Roman"/>
          <w:i/>
          <w:iCs/>
          <w:sz w:val="24"/>
          <w:szCs w:val="24"/>
        </w:rPr>
        <w:t>NODE_LIST=sbdns02</w:t>
      </w:r>
    </w:p>
    <w:p w14:paraId="063F9A47" w14:textId="77777777" w:rsidR="000F0A5A" w:rsidRPr="000F0A5A" w:rsidRDefault="000F0A5A">
      <w:pPr>
        <w:numPr>
          <w:ilvl w:val="0"/>
          <w:numId w:val="33"/>
        </w:numPr>
        <w:spacing w:before="60" w:after="60" w:line="276" w:lineRule="auto"/>
        <w:jc w:val="both"/>
        <w:rPr>
          <w:rFonts w:cs="Times New Roman"/>
          <w:i/>
          <w:iCs/>
          <w:sz w:val="24"/>
          <w:szCs w:val="24"/>
        </w:rPr>
      </w:pPr>
      <w:r w:rsidRPr="000F0A5A">
        <w:rPr>
          <w:rFonts w:cs="Times New Roman"/>
          <w:i/>
          <w:iCs/>
          <w:sz w:val="24"/>
          <w:szCs w:val="24"/>
        </w:rPr>
        <w:t>export HOME=/u01/ims/sbc/sbdns/</w:t>
      </w:r>
    </w:p>
    <w:p w14:paraId="510E4D64" w14:textId="77777777" w:rsidR="000F0A5A" w:rsidRPr="000F0A5A" w:rsidRDefault="000F0A5A">
      <w:pPr>
        <w:numPr>
          <w:ilvl w:val="0"/>
          <w:numId w:val="33"/>
        </w:numPr>
        <w:spacing w:before="60" w:after="60" w:line="276" w:lineRule="auto"/>
        <w:jc w:val="both"/>
        <w:rPr>
          <w:rFonts w:cs="Times New Roman"/>
          <w:i/>
          <w:iCs/>
          <w:sz w:val="24"/>
          <w:szCs w:val="24"/>
        </w:rPr>
      </w:pPr>
      <w:r w:rsidRPr="000F0A5A">
        <w:rPr>
          <w:rFonts w:cs="Times New Roman"/>
          <w:i/>
          <w:iCs/>
          <w:sz w:val="24"/>
          <w:szCs w:val="24"/>
        </w:rPr>
        <w:t>export RUNNER_LOG_DIR=$HOME/log</w:t>
      </w:r>
    </w:p>
    <w:p w14:paraId="2CBBC6A0" w14:textId="77777777" w:rsidR="000F0A5A" w:rsidRPr="000F0A5A" w:rsidRDefault="000F0A5A">
      <w:pPr>
        <w:numPr>
          <w:ilvl w:val="0"/>
          <w:numId w:val="33"/>
        </w:numPr>
        <w:spacing w:before="60" w:after="60" w:line="276" w:lineRule="auto"/>
        <w:jc w:val="both"/>
        <w:rPr>
          <w:rFonts w:cs="Times New Roman"/>
          <w:i/>
          <w:iCs/>
          <w:sz w:val="24"/>
          <w:szCs w:val="24"/>
        </w:rPr>
      </w:pPr>
      <w:r w:rsidRPr="000F0A5A">
        <w:rPr>
          <w:rFonts w:cs="Times New Roman"/>
          <w:i/>
          <w:iCs/>
          <w:sz w:val="24"/>
          <w:szCs w:val="24"/>
        </w:rPr>
        <w:t>export VMARGS_PATH=$HOME/etc</w:t>
      </w:r>
    </w:p>
    <w:p w14:paraId="3ABFC509" w14:textId="77777777" w:rsidR="000F0A5A" w:rsidRPr="000F0A5A" w:rsidRDefault="000F0A5A">
      <w:pPr>
        <w:numPr>
          <w:ilvl w:val="0"/>
          <w:numId w:val="33"/>
        </w:numPr>
        <w:spacing w:before="60" w:after="60" w:line="276" w:lineRule="auto"/>
        <w:jc w:val="both"/>
        <w:rPr>
          <w:rFonts w:cs="Times New Roman"/>
          <w:i/>
          <w:iCs/>
          <w:sz w:val="24"/>
          <w:szCs w:val="24"/>
        </w:rPr>
      </w:pPr>
      <w:r w:rsidRPr="000F0A5A">
        <w:rPr>
          <w:rFonts w:cs="Times New Roman"/>
          <w:i/>
          <w:iCs/>
          <w:sz w:val="24"/>
          <w:szCs w:val="24"/>
        </w:rPr>
        <w:t>CFG_PATH=$HOME/etc</w:t>
      </w:r>
    </w:p>
    <w:p w14:paraId="001C9A1F" w14:textId="69F6CD19" w:rsidR="000F0A5A" w:rsidRPr="000F0A5A" w:rsidRDefault="000F0A5A">
      <w:pPr>
        <w:numPr>
          <w:ilvl w:val="0"/>
          <w:numId w:val="33"/>
        </w:numPr>
        <w:spacing w:before="60" w:after="60" w:line="276" w:lineRule="auto"/>
        <w:jc w:val="both"/>
        <w:rPr>
          <w:rFonts w:cs="Times New Roman"/>
          <w:i/>
          <w:iCs/>
          <w:sz w:val="24"/>
          <w:szCs w:val="24"/>
        </w:rPr>
      </w:pPr>
      <w:r w:rsidRPr="000F0A5A">
        <w:rPr>
          <w:rFonts w:cs="Times New Roman"/>
          <w:i/>
          <w:iCs/>
          <w:sz w:val="24"/>
          <w:szCs w:val="24"/>
        </w:rPr>
        <w:t>EXEC_PATH=$HOME/bin/dnsgw</w:t>
      </w:r>
    </w:p>
    <w:p w14:paraId="27DDE67A" w14:textId="36B80646" w:rsidR="00741220" w:rsidRPr="003675CD" w:rsidRDefault="00741220">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bd</w:t>
      </w:r>
      <w:r w:rsidR="00C329A8" w:rsidRPr="003675CD">
        <w:rPr>
          <w:rFonts w:cs="Times New Roman"/>
          <w:b/>
          <w:szCs w:val="26"/>
        </w:rPr>
        <w:t>ns</w:t>
      </w:r>
      <w:r w:rsidRPr="003675CD">
        <w:rPr>
          <w:rFonts w:cs="Times New Roman"/>
          <w:b/>
          <w:szCs w:val="26"/>
        </w:rPr>
        <w:t>02.args</w:t>
      </w:r>
      <w:r w:rsidRPr="003675CD">
        <w:rPr>
          <w:rFonts w:cs="Times New Roman"/>
          <w:szCs w:val="26"/>
        </w:rPr>
        <w:t xml:space="preserve"> trong thư mục </w:t>
      </w:r>
      <w:r w:rsidRPr="003675CD">
        <w:rPr>
          <w:rFonts w:cs="Times New Roman"/>
          <w:b/>
          <w:bCs/>
          <w:szCs w:val="26"/>
        </w:rPr>
        <w:t>/u01/ims/sbc/sb</w:t>
      </w:r>
      <w:r w:rsidR="00C329A8" w:rsidRPr="003675CD">
        <w:rPr>
          <w:rFonts w:cs="Times New Roman"/>
          <w:b/>
          <w:bCs/>
          <w:szCs w:val="26"/>
        </w:rPr>
        <w:t>dns</w:t>
      </w:r>
      <w:r w:rsidRPr="003675CD">
        <w:rPr>
          <w:rFonts w:cs="Times New Roman"/>
          <w:b/>
          <w:bCs/>
          <w:szCs w:val="26"/>
        </w:rPr>
        <w:t>/etc</w:t>
      </w:r>
      <w:r w:rsidRPr="003675CD">
        <w:rPr>
          <w:rFonts w:cs="Times New Roman"/>
          <w:szCs w:val="26"/>
        </w:rPr>
        <w:t xml:space="preserve"> và update các thông tin chính sau:</w:t>
      </w:r>
    </w:p>
    <w:p w14:paraId="06DFA9F2" w14:textId="1742B15C" w:rsidR="00741220" w:rsidRPr="001A5DF4" w:rsidRDefault="00741220">
      <w:pPr>
        <w:numPr>
          <w:ilvl w:val="0"/>
          <w:numId w:val="33"/>
        </w:numPr>
        <w:spacing w:before="60" w:after="60" w:line="276" w:lineRule="auto"/>
        <w:ind w:left="1440"/>
        <w:jc w:val="both"/>
        <w:rPr>
          <w:rFonts w:cs="Times New Roman"/>
          <w:i/>
          <w:iCs/>
          <w:sz w:val="24"/>
          <w:szCs w:val="24"/>
        </w:rPr>
      </w:pPr>
      <w:r w:rsidRPr="001A5DF4">
        <w:rPr>
          <w:rFonts w:cs="Times New Roman"/>
          <w:i/>
          <w:iCs/>
          <w:sz w:val="24"/>
          <w:szCs w:val="24"/>
        </w:rPr>
        <w:t xml:space="preserve">-name </w:t>
      </w:r>
      <w:hyperlink r:id="rId42" w:history="1">
        <w:r w:rsidR="00C329A8" w:rsidRPr="001A5DF4">
          <w:rPr>
            <w:rStyle w:val="Hyperlink"/>
            <w:rFonts w:cs="Times New Roman"/>
            <w:i/>
            <w:iCs/>
            <w:color w:val="auto"/>
            <w:sz w:val="24"/>
            <w:szCs w:val="24"/>
            <w:u w:val="none"/>
          </w:rPr>
          <w:t>sbdns02@172.16.1.102</w:t>
        </w:r>
      </w:hyperlink>
    </w:p>
    <w:p w14:paraId="4D87514D" w14:textId="3B3FBF36" w:rsidR="00741220" w:rsidRPr="003675CD" w:rsidRDefault="00741220">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bd</w:t>
      </w:r>
      <w:r w:rsidR="00C329A8" w:rsidRPr="003675CD">
        <w:rPr>
          <w:rFonts w:cs="Times New Roman"/>
          <w:b/>
          <w:szCs w:val="26"/>
        </w:rPr>
        <w:t>ns</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sbc/sb</w:t>
      </w:r>
      <w:r w:rsidR="00C329A8" w:rsidRPr="003675CD">
        <w:rPr>
          <w:rFonts w:cs="Times New Roman"/>
          <w:b/>
          <w:bCs/>
          <w:szCs w:val="26"/>
        </w:rPr>
        <w:t>dns</w:t>
      </w:r>
      <w:r w:rsidRPr="003675CD">
        <w:rPr>
          <w:rFonts w:cs="Times New Roman"/>
          <w:b/>
          <w:bCs/>
          <w:szCs w:val="26"/>
        </w:rPr>
        <w:t>/etc</w:t>
      </w:r>
      <w:r w:rsidRPr="003675CD">
        <w:rPr>
          <w:rFonts w:cs="Times New Roman"/>
          <w:szCs w:val="26"/>
        </w:rPr>
        <w:t xml:space="preserve"> và update các thông tin chính sau:</w:t>
      </w:r>
    </w:p>
    <w:p w14:paraId="5B46CD24" w14:textId="0CCE490F" w:rsidR="00741220" w:rsidRPr="00971ACC" w:rsidRDefault="00741220">
      <w:pPr>
        <w:pStyle w:val="ListParagraph"/>
        <w:numPr>
          <w:ilvl w:val="1"/>
          <w:numId w:val="38"/>
        </w:numPr>
        <w:spacing w:before="60" w:after="60" w:line="276" w:lineRule="auto"/>
        <w:ind w:left="1440"/>
        <w:jc w:val="both"/>
        <w:rPr>
          <w:rFonts w:cs="Times New Roman"/>
          <w:i/>
          <w:iCs/>
          <w:sz w:val="24"/>
          <w:szCs w:val="24"/>
        </w:rPr>
      </w:pPr>
      <w:r w:rsidRPr="00971ACC">
        <w:rPr>
          <w:rFonts w:cs="Times New Roman"/>
          <w:i/>
          <w:iCs/>
          <w:sz w:val="24"/>
          <w:szCs w:val="24"/>
        </w:rPr>
        <w:t>{file, "sbd</w:t>
      </w:r>
      <w:r w:rsidR="00C329A8" w:rsidRPr="00971ACC">
        <w:rPr>
          <w:rFonts w:cs="Times New Roman"/>
          <w:i/>
          <w:iCs/>
          <w:sz w:val="24"/>
          <w:szCs w:val="24"/>
        </w:rPr>
        <w:t>ns</w:t>
      </w:r>
      <w:r w:rsidRPr="00971ACC">
        <w:rPr>
          <w:rFonts w:cs="Times New Roman"/>
          <w:i/>
          <w:iCs/>
          <w:sz w:val="24"/>
          <w:szCs w:val="24"/>
        </w:rPr>
        <w:t>02.error.log"}</w:t>
      </w:r>
    </w:p>
    <w:p w14:paraId="4638B392" w14:textId="1DD5258A" w:rsidR="00741220" w:rsidRPr="00971ACC" w:rsidRDefault="00741220">
      <w:pPr>
        <w:pStyle w:val="ListParagraph"/>
        <w:numPr>
          <w:ilvl w:val="1"/>
          <w:numId w:val="38"/>
        </w:numPr>
        <w:spacing w:before="60" w:after="60" w:line="276" w:lineRule="auto"/>
        <w:ind w:left="1440"/>
        <w:jc w:val="both"/>
        <w:rPr>
          <w:rFonts w:cs="Times New Roman"/>
          <w:i/>
          <w:iCs/>
          <w:sz w:val="24"/>
          <w:szCs w:val="24"/>
        </w:rPr>
      </w:pPr>
      <w:r w:rsidRPr="00971ACC">
        <w:rPr>
          <w:rFonts w:cs="Times New Roman"/>
          <w:i/>
          <w:iCs/>
          <w:sz w:val="24"/>
          <w:szCs w:val="24"/>
        </w:rPr>
        <w:t>{file, "sbd</w:t>
      </w:r>
      <w:r w:rsidR="00C329A8" w:rsidRPr="00971ACC">
        <w:rPr>
          <w:rFonts w:cs="Times New Roman"/>
          <w:i/>
          <w:iCs/>
          <w:sz w:val="24"/>
          <w:szCs w:val="24"/>
        </w:rPr>
        <w:t>ns</w:t>
      </w:r>
      <w:r w:rsidRPr="00971ACC">
        <w:rPr>
          <w:rFonts w:cs="Times New Roman"/>
          <w:i/>
          <w:iCs/>
          <w:sz w:val="24"/>
          <w:szCs w:val="24"/>
        </w:rPr>
        <w:t>02.log"}</w:t>
      </w:r>
    </w:p>
    <w:p w14:paraId="084DCB8C" w14:textId="660953AF" w:rsidR="00741220" w:rsidRPr="00971ACC" w:rsidRDefault="00741220">
      <w:pPr>
        <w:pStyle w:val="ListParagraph"/>
        <w:numPr>
          <w:ilvl w:val="1"/>
          <w:numId w:val="38"/>
        </w:numPr>
        <w:spacing w:before="60" w:after="60" w:line="276" w:lineRule="auto"/>
        <w:ind w:left="1440"/>
        <w:jc w:val="both"/>
        <w:rPr>
          <w:rFonts w:cs="Times New Roman"/>
          <w:i/>
          <w:iCs/>
          <w:sz w:val="24"/>
          <w:szCs w:val="24"/>
        </w:rPr>
      </w:pPr>
      <w:r w:rsidRPr="00971ACC">
        <w:rPr>
          <w:rFonts w:cs="Times New Roman"/>
          <w:i/>
          <w:iCs/>
          <w:sz w:val="24"/>
          <w:szCs w:val="24"/>
        </w:rPr>
        <w:t>{crash_log, "sb</w:t>
      </w:r>
      <w:r w:rsidR="00C329A8" w:rsidRPr="00971ACC">
        <w:rPr>
          <w:rFonts w:cs="Times New Roman"/>
          <w:i/>
          <w:iCs/>
          <w:sz w:val="24"/>
          <w:szCs w:val="24"/>
        </w:rPr>
        <w:t>dns</w:t>
      </w:r>
      <w:r w:rsidRPr="00971ACC">
        <w:rPr>
          <w:rFonts w:cs="Times New Roman"/>
          <w:i/>
          <w:iCs/>
          <w:sz w:val="24"/>
          <w:szCs w:val="24"/>
        </w:rPr>
        <w:t>02.crash.log"}</w:t>
      </w:r>
    </w:p>
    <w:p w14:paraId="74545FBD" w14:textId="24DA4EAF" w:rsidR="006007B0" w:rsidRPr="00971ACC" w:rsidRDefault="006007B0">
      <w:pPr>
        <w:pStyle w:val="ListParagraph"/>
        <w:numPr>
          <w:ilvl w:val="1"/>
          <w:numId w:val="38"/>
        </w:numPr>
        <w:spacing w:before="60" w:after="60" w:line="276" w:lineRule="auto"/>
        <w:ind w:left="1440"/>
        <w:jc w:val="both"/>
        <w:rPr>
          <w:rFonts w:cs="Times New Roman"/>
          <w:i/>
          <w:iCs/>
          <w:sz w:val="24"/>
          <w:szCs w:val="24"/>
        </w:rPr>
      </w:pPr>
      <w:r w:rsidRPr="00971ACC">
        <w:rPr>
          <w:rFonts w:cs="Times New Roman"/>
          <w:i/>
          <w:iCs/>
          <w:sz w:val="24"/>
          <w:szCs w:val="24"/>
        </w:rPr>
        <w:lastRenderedPageBreak/>
        <w:t>{confd_addresses,[{{172,16,1,174},4565}, {{172,16,1,102},4565}]}</w:t>
      </w:r>
    </w:p>
    <w:p w14:paraId="2B8675BB" w14:textId="41791141" w:rsidR="00741220" w:rsidRPr="00971ACC" w:rsidRDefault="00741220">
      <w:pPr>
        <w:numPr>
          <w:ilvl w:val="0"/>
          <w:numId w:val="33"/>
        </w:numPr>
        <w:spacing w:before="60" w:after="60" w:line="276" w:lineRule="auto"/>
        <w:ind w:left="1440"/>
        <w:jc w:val="both"/>
        <w:rPr>
          <w:rFonts w:cs="Times New Roman"/>
          <w:i/>
          <w:iCs/>
          <w:sz w:val="24"/>
          <w:szCs w:val="24"/>
        </w:rPr>
      </w:pPr>
      <w:r w:rsidRPr="00971ACC">
        <w:rPr>
          <w:rFonts w:cs="Times New Roman"/>
          <w:i/>
          <w:iCs/>
          <w:sz w:val="24"/>
          <w:szCs w:val="24"/>
        </w:rPr>
        <w:t>{ha_nodes,[{'ha_framework1@172.16.1.174',vIMS},{'ha_framework2@172.16.1.102', vIMS}]}</w:t>
      </w:r>
    </w:p>
    <w:p w14:paraId="605F3F6E" w14:textId="56DB2092" w:rsidR="00741220" w:rsidRPr="00971ACC" w:rsidRDefault="00C329A8">
      <w:pPr>
        <w:numPr>
          <w:ilvl w:val="0"/>
          <w:numId w:val="33"/>
        </w:numPr>
        <w:spacing w:before="60" w:after="60" w:line="276" w:lineRule="auto"/>
        <w:ind w:left="1440"/>
        <w:jc w:val="both"/>
        <w:rPr>
          <w:rFonts w:cs="Times New Roman"/>
          <w:i/>
          <w:iCs/>
          <w:sz w:val="24"/>
          <w:szCs w:val="24"/>
        </w:rPr>
      </w:pPr>
      <w:r w:rsidRPr="00971ACC">
        <w:rPr>
          <w:rFonts w:cs="Times New Roman"/>
          <w:i/>
          <w:iCs/>
          <w:sz w:val="24"/>
          <w:szCs w:val="24"/>
        </w:rPr>
        <w:t>{dns_local, {{172,16,1,102}, 0}}</w:t>
      </w:r>
    </w:p>
    <w:p w14:paraId="41113727" w14:textId="6E7AE416" w:rsidR="00741220" w:rsidRPr="00971ACC" w:rsidRDefault="00C329A8">
      <w:pPr>
        <w:numPr>
          <w:ilvl w:val="0"/>
          <w:numId w:val="33"/>
        </w:numPr>
        <w:spacing w:before="60" w:after="60" w:line="276" w:lineRule="auto"/>
        <w:ind w:left="1440"/>
        <w:jc w:val="both"/>
        <w:rPr>
          <w:rFonts w:cs="Times New Roman"/>
          <w:i/>
          <w:iCs/>
          <w:sz w:val="24"/>
          <w:szCs w:val="24"/>
        </w:rPr>
      </w:pPr>
      <w:r w:rsidRPr="00971ACC">
        <w:rPr>
          <w:rFonts w:cs="Times New Roman"/>
          <w:i/>
          <w:iCs/>
          <w:sz w:val="24"/>
          <w:szCs w:val="24"/>
        </w:rPr>
        <w:t>{dns_servers, ["0:172.16.1.174:53", "1:172.16.1.102:53"]}</w:t>
      </w:r>
    </w:p>
    <w:p w14:paraId="63621CC5" w14:textId="50415F0D" w:rsidR="00741220" w:rsidRPr="003675CD" w:rsidRDefault="00741220">
      <w:pPr>
        <w:pStyle w:val="ListParagraph"/>
        <w:numPr>
          <w:ilvl w:val="0"/>
          <w:numId w:val="32"/>
        </w:numPr>
        <w:spacing w:before="60" w:after="0" w:line="312" w:lineRule="auto"/>
        <w:ind w:left="1080"/>
        <w:jc w:val="both"/>
        <w:rPr>
          <w:rFonts w:cs="Times New Roman"/>
          <w:b/>
          <w:szCs w:val="26"/>
        </w:rPr>
      </w:pPr>
      <w:r w:rsidRPr="003675CD">
        <w:rPr>
          <w:rFonts w:cs="Times New Roman"/>
          <w:szCs w:val="26"/>
        </w:rPr>
        <w:t xml:space="preserve">Thực hiện lệnh sau để </w:t>
      </w:r>
      <w:r w:rsidR="005E77D9">
        <w:rPr>
          <w:rFonts w:cs="Times New Roman"/>
          <w:szCs w:val="26"/>
        </w:rPr>
        <w:t>start</w:t>
      </w:r>
      <w:r w:rsidRPr="003675CD">
        <w:rPr>
          <w:rFonts w:cs="Times New Roman"/>
          <w:szCs w:val="26"/>
        </w:rPr>
        <w:t xml:space="preserve">: </w:t>
      </w:r>
      <w:r w:rsidRPr="003675CD">
        <w:rPr>
          <w:rFonts w:cs="Times New Roman"/>
          <w:b/>
          <w:szCs w:val="26"/>
        </w:rPr>
        <w:t>service sbd</w:t>
      </w:r>
      <w:r w:rsidR="00442227" w:rsidRPr="003675CD">
        <w:rPr>
          <w:rFonts w:cs="Times New Roman"/>
          <w:b/>
          <w:szCs w:val="26"/>
        </w:rPr>
        <w:t>ns</w:t>
      </w:r>
      <w:r w:rsidRPr="003675CD">
        <w:rPr>
          <w:rFonts w:cs="Times New Roman"/>
          <w:b/>
          <w:szCs w:val="26"/>
        </w:rPr>
        <w:t>02 start</w:t>
      </w:r>
    </w:p>
    <w:p w14:paraId="0EC9ADD0" w14:textId="4C87D06C" w:rsidR="0006743B" w:rsidRPr="003675CD" w:rsidRDefault="003D7C97" w:rsidP="003D7C97">
      <w:pPr>
        <w:pStyle w:val="Heading51"/>
      </w:pPr>
      <w:r>
        <w:t>SBHG</w:t>
      </w:r>
    </w:p>
    <w:p w14:paraId="2C1FF2BB" w14:textId="0ED2595D" w:rsidR="00387602" w:rsidRPr="003675CD" w:rsidRDefault="00387602">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hg02</w:t>
      </w:r>
      <w:r w:rsidRPr="003675CD">
        <w:rPr>
          <w:rFonts w:cs="Times New Roman"/>
          <w:szCs w:val="26"/>
        </w:rPr>
        <w:t xml:space="preserve"> trong thư mục </w:t>
      </w:r>
      <w:r w:rsidRPr="003675CD">
        <w:rPr>
          <w:rFonts w:cs="Times New Roman"/>
          <w:b/>
          <w:szCs w:val="26"/>
        </w:rPr>
        <w:t>/etc/init.d/</w:t>
      </w:r>
      <w:r w:rsidRPr="003675CD">
        <w:rPr>
          <w:rFonts w:cs="Times New Roman"/>
          <w:szCs w:val="26"/>
        </w:rPr>
        <w:t xml:space="preserve"> và update các thông tin chính sau:</w:t>
      </w:r>
    </w:p>
    <w:p w14:paraId="7F426699" w14:textId="51EAD6B0" w:rsidR="00C50D86" w:rsidRPr="00FC6350" w:rsidRDefault="00C50D86">
      <w:pPr>
        <w:numPr>
          <w:ilvl w:val="0"/>
          <w:numId w:val="33"/>
        </w:numPr>
        <w:spacing w:before="60" w:after="60" w:line="276" w:lineRule="auto"/>
        <w:jc w:val="both"/>
        <w:rPr>
          <w:rFonts w:cs="Times New Roman"/>
          <w:i/>
          <w:iCs/>
          <w:sz w:val="24"/>
          <w:szCs w:val="24"/>
        </w:rPr>
      </w:pPr>
      <w:r w:rsidRPr="00FC6350">
        <w:rPr>
          <w:rFonts w:cs="Times New Roman"/>
          <w:i/>
          <w:iCs/>
          <w:sz w:val="24"/>
          <w:szCs w:val="24"/>
        </w:rPr>
        <w:t>MSSCTL_PATH="/u01/ims/sbc/sbhg/releases/1/mssctl"</w:t>
      </w:r>
    </w:p>
    <w:p w14:paraId="1CD3FF9E" w14:textId="1BF35729" w:rsidR="00FC6350" w:rsidRPr="00FC6350" w:rsidRDefault="00FC6350">
      <w:pPr>
        <w:numPr>
          <w:ilvl w:val="0"/>
          <w:numId w:val="33"/>
        </w:numPr>
        <w:spacing w:before="60" w:after="60" w:line="276" w:lineRule="auto"/>
        <w:jc w:val="both"/>
        <w:rPr>
          <w:rFonts w:cs="Times New Roman"/>
          <w:i/>
          <w:iCs/>
          <w:sz w:val="24"/>
          <w:szCs w:val="24"/>
        </w:rPr>
      </w:pPr>
      <w:r w:rsidRPr="00FC6350">
        <w:rPr>
          <w:rFonts w:cs="Times New Roman"/>
          <w:i/>
          <w:iCs/>
          <w:sz w:val="24"/>
          <w:szCs w:val="24"/>
        </w:rPr>
        <w:t>SIGPR_SCRIPT_PATH="/u01/ims/sbc/sbhg/releases/1/sigprservice"</w:t>
      </w:r>
    </w:p>
    <w:p w14:paraId="6102AA9C" w14:textId="77777777" w:rsidR="00FC6350" w:rsidRPr="00FC6350" w:rsidRDefault="00FC6350">
      <w:pPr>
        <w:numPr>
          <w:ilvl w:val="0"/>
          <w:numId w:val="33"/>
        </w:numPr>
        <w:spacing w:before="60" w:after="60" w:line="276" w:lineRule="auto"/>
        <w:jc w:val="both"/>
        <w:rPr>
          <w:rFonts w:cs="Times New Roman"/>
          <w:i/>
          <w:iCs/>
          <w:sz w:val="24"/>
          <w:szCs w:val="24"/>
        </w:rPr>
      </w:pPr>
      <w:r w:rsidRPr="00FC6350">
        <w:rPr>
          <w:rFonts w:cs="Times New Roman"/>
          <w:i/>
          <w:iCs/>
          <w:sz w:val="24"/>
          <w:szCs w:val="24"/>
        </w:rPr>
        <w:t>ERL_PATH="/usr/local/bin/erl"</w:t>
      </w:r>
    </w:p>
    <w:p w14:paraId="552AC976" w14:textId="77777777" w:rsidR="00FC6350" w:rsidRPr="00FC6350" w:rsidRDefault="00FC6350">
      <w:pPr>
        <w:numPr>
          <w:ilvl w:val="0"/>
          <w:numId w:val="33"/>
        </w:numPr>
        <w:spacing w:before="60" w:after="60" w:line="276" w:lineRule="auto"/>
        <w:jc w:val="both"/>
        <w:rPr>
          <w:rFonts w:cs="Times New Roman"/>
          <w:i/>
          <w:iCs/>
          <w:sz w:val="24"/>
          <w:szCs w:val="24"/>
        </w:rPr>
      </w:pPr>
      <w:r w:rsidRPr="00FC6350">
        <w:rPr>
          <w:rFonts w:cs="Times New Roman"/>
          <w:i/>
          <w:iCs/>
          <w:sz w:val="24"/>
          <w:szCs w:val="24"/>
        </w:rPr>
        <w:t>MSSNG_LOG="/u01/ims/sbc/sbhg/log"</w:t>
      </w:r>
    </w:p>
    <w:p w14:paraId="6B26D682" w14:textId="77777777" w:rsidR="00FC6350" w:rsidRPr="00FC6350" w:rsidRDefault="00FC6350">
      <w:pPr>
        <w:numPr>
          <w:ilvl w:val="0"/>
          <w:numId w:val="33"/>
        </w:numPr>
        <w:spacing w:before="60" w:after="60" w:line="276" w:lineRule="auto"/>
        <w:jc w:val="both"/>
        <w:rPr>
          <w:rFonts w:cs="Times New Roman"/>
          <w:i/>
          <w:iCs/>
          <w:sz w:val="24"/>
          <w:szCs w:val="24"/>
        </w:rPr>
      </w:pPr>
      <w:r w:rsidRPr="00FC6350">
        <w:rPr>
          <w:rFonts w:cs="Times New Roman"/>
          <w:i/>
          <w:iCs/>
          <w:sz w:val="24"/>
          <w:szCs w:val="24"/>
        </w:rPr>
        <w:t>MSSNG_DB="/u01/ims/sbc/sbhg/bin/db"</w:t>
      </w:r>
    </w:p>
    <w:p w14:paraId="3C77A770" w14:textId="77777777" w:rsidR="00FC6350" w:rsidRPr="00FC6350" w:rsidRDefault="00FC6350">
      <w:pPr>
        <w:numPr>
          <w:ilvl w:val="0"/>
          <w:numId w:val="33"/>
        </w:numPr>
        <w:spacing w:before="60" w:after="60" w:line="276" w:lineRule="auto"/>
        <w:jc w:val="both"/>
        <w:rPr>
          <w:rFonts w:cs="Times New Roman"/>
          <w:i/>
          <w:iCs/>
          <w:sz w:val="24"/>
          <w:szCs w:val="24"/>
        </w:rPr>
      </w:pPr>
      <w:r w:rsidRPr="00FC6350">
        <w:rPr>
          <w:rFonts w:cs="Times New Roman"/>
          <w:i/>
          <w:iCs/>
          <w:sz w:val="24"/>
          <w:szCs w:val="24"/>
        </w:rPr>
        <w:t>COOKIE=vIMS</w:t>
      </w:r>
    </w:p>
    <w:p w14:paraId="4253BB0E" w14:textId="77777777" w:rsidR="00FC6350" w:rsidRPr="00FC6350" w:rsidRDefault="00FC6350">
      <w:pPr>
        <w:numPr>
          <w:ilvl w:val="0"/>
          <w:numId w:val="33"/>
        </w:numPr>
        <w:spacing w:before="60" w:after="60" w:line="276" w:lineRule="auto"/>
        <w:jc w:val="both"/>
        <w:rPr>
          <w:rFonts w:cs="Times New Roman"/>
          <w:i/>
          <w:iCs/>
          <w:sz w:val="24"/>
          <w:szCs w:val="24"/>
        </w:rPr>
      </w:pPr>
      <w:r w:rsidRPr="00FC6350">
        <w:rPr>
          <w:rFonts w:cs="Times New Roman"/>
          <w:i/>
          <w:iCs/>
          <w:sz w:val="24"/>
          <w:szCs w:val="24"/>
        </w:rPr>
        <w:t>SIGPR_NODE_NAME="sbhg02@172.16.1.102"</w:t>
      </w:r>
    </w:p>
    <w:p w14:paraId="3FEBEE12" w14:textId="0FB085C9" w:rsidR="00FC6350" w:rsidRPr="00FC6350" w:rsidRDefault="00FC6350">
      <w:pPr>
        <w:numPr>
          <w:ilvl w:val="0"/>
          <w:numId w:val="33"/>
        </w:numPr>
        <w:spacing w:before="60" w:after="60" w:line="276" w:lineRule="auto"/>
        <w:jc w:val="both"/>
        <w:rPr>
          <w:rFonts w:cs="Times New Roman"/>
          <w:i/>
          <w:iCs/>
          <w:sz w:val="24"/>
          <w:szCs w:val="24"/>
        </w:rPr>
      </w:pPr>
      <w:r w:rsidRPr="00FC6350">
        <w:rPr>
          <w:rFonts w:cs="Times New Roman"/>
          <w:i/>
          <w:iCs/>
          <w:sz w:val="24"/>
          <w:szCs w:val="24"/>
        </w:rPr>
        <w:t>SIGPR_INST=2</w:t>
      </w:r>
    </w:p>
    <w:p w14:paraId="50EB38F9" w14:textId="5E78781B" w:rsidR="00387602" w:rsidRPr="003675CD" w:rsidRDefault="00387602">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2 file </w:t>
      </w:r>
      <w:r w:rsidRPr="003675CD">
        <w:rPr>
          <w:rFonts w:cs="Times New Roman"/>
          <w:b/>
          <w:szCs w:val="26"/>
        </w:rPr>
        <w:t xml:space="preserve">mssctl </w:t>
      </w:r>
      <w:r w:rsidRPr="003675CD">
        <w:rPr>
          <w:rFonts w:cs="Times New Roman"/>
          <w:bCs/>
          <w:szCs w:val="26"/>
        </w:rPr>
        <w:t xml:space="preserve">và </w:t>
      </w:r>
      <w:r w:rsidRPr="003675CD">
        <w:rPr>
          <w:rFonts w:cs="Times New Roman"/>
          <w:b/>
          <w:szCs w:val="26"/>
        </w:rPr>
        <w:t>sigprservice</w:t>
      </w:r>
      <w:r w:rsidRPr="003675CD">
        <w:rPr>
          <w:rFonts w:cs="Times New Roman"/>
          <w:szCs w:val="26"/>
        </w:rPr>
        <w:t xml:space="preserve"> trong thư mục </w:t>
      </w:r>
      <w:r w:rsidR="007C699C" w:rsidRPr="003675CD">
        <w:rPr>
          <w:rFonts w:cs="Times New Roman"/>
          <w:b/>
          <w:bCs/>
          <w:szCs w:val="26"/>
        </w:rPr>
        <w:t>/u01/ims/sbc/sbhg/releases/1/</w:t>
      </w:r>
      <w:r w:rsidR="00124ED5">
        <w:rPr>
          <w:rFonts w:cs="Times New Roman"/>
          <w:b/>
          <w:bCs/>
          <w:szCs w:val="26"/>
        </w:rPr>
        <w:t xml:space="preserve"> </w:t>
      </w:r>
    </w:p>
    <w:p w14:paraId="3BE5CEDD" w14:textId="30E232C4" w:rsidR="00387602" w:rsidRPr="003675CD" w:rsidRDefault="00387602">
      <w:pPr>
        <w:pStyle w:val="ListParagraph"/>
        <w:numPr>
          <w:ilvl w:val="0"/>
          <w:numId w:val="38"/>
        </w:numPr>
        <w:spacing w:before="60" w:after="60" w:line="312" w:lineRule="auto"/>
        <w:ind w:left="1080"/>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sbhg02 start</w:t>
      </w:r>
    </w:p>
    <w:p w14:paraId="5F5DA466" w14:textId="3317D2A6" w:rsidR="004B1673" w:rsidRPr="003675CD" w:rsidRDefault="003D7C97" w:rsidP="003D7C97">
      <w:pPr>
        <w:pStyle w:val="Heading51"/>
      </w:pPr>
      <w:r>
        <w:t>SBLG</w:t>
      </w:r>
    </w:p>
    <w:p w14:paraId="275B072F" w14:textId="3CF0D3C4" w:rsidR="007C699C" w:rsidRPr="003675CD" w:rsidRDefault="007C699C">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lg02</w:t>
      </w:r>
      <w:r w:rsidRPr="003675CD">
        <w:rPr>
          <w:rFonts w:cs="Times New Roman"/>
          <w:szCs w:val="26"/>
        </w:rPr>
        <w:t xml:space="preserve"> trong thư mục </w:t>
      </w:r>
      <w:r w:rsidRPr="003675CD">
        <w:rPr>
          <w:rFonts w:cs="Times New Roman"/>
          <w:b/>
          <w:szCs w:val="26"/>
        </w:rPr>
        <w:t>/etc/init.d/</w:t>
      </w:r>
      <w:r w:rsidRPr="003675CD">
        <w:rPr>
          <w:rFonts w:cs="Times New Roman"/>
          <w:szCs w:val="26"/>
        </w:rPr>
        <w:t xml:space="preserve"> và update các thông tin chính sau:</w:t>
      </w:r>
    </w:p>
    <w:p w14:paraId="02ADD4B6"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HOME=/u01/ims/sbc/sblg</w:t>
      </w:r>
    </w:p>
    <w:p w14:paraId="61C5F247"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RUNNER_LOG_DIR=$HOME/log</w:t>
      </w:r>
    </w:p>
    <w:p w14:paraId="01EC756D"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VMARGS_PATH="$HOME/releases/1/vm02.args"</w:t>
      </w:r>
    </w:p>
    <w:p w14:paraId="676182BA"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RELX_CONFIG_PATH="$HOME/releases/1/sys02.config"</w:t>
      </w:r>
    </w:p>
    <w:p w14:paraId="22E11941"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NODE_NAME=sblg02@172.16.1.102</w:t>
      </w:r>
    </w:p>
    <w:p w14:paraId="30928A83"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COOKIE=vIMS</w:t>
      </w:r>
    </w:p>
    <w:p w14:paraId="00D88A67"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SBCSYS_PATH="$HOME/lib/vSBC-0.1.0/priv/sbcsys"</w:t>
      </w:r>
    </w:p>
    <w:p w14:paraId="0E42377C"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SBCSYSINFO_PATH="$HOME/lib/vSBC-0.1.0/priv/sbcsysinfo"</w:t>
      </w:r>
    </w:p>
    <w:p w14:paraId="1D574E04"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LOCAL_ADDRESS=172.16.1.102</w:t>
      </w:r>
    </w:p>
    <w:p w14:paraId="3958B6C0"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NODEID=02</w:t>
      </w:r>
    </w:p>
    <w:p w14:paraId="1B67A3EE"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HA_FRAMEWORK1=ha_framework1@172.16.1.174</w:t>
      </w:r>
    </w:p>
    <w:p w14:paraId="720897DB"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HA_FRAMEWORK2=ha_framework2@172.16.1.102</w:t>
      </w:r>
    </w:p>
    <w:p w14:paraId="1A07B528" w14:textId="4EB6A7D1"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HA_COOKIE=vIMS</w:t>
      </w:r>
    </w:p>
    <w:p w14:paraId="33CC3065" w14:textId="1F771D58" w:rsidR="007C699C" w:rsidRPr="003675CD" w:rsidRDefault="007C699C">
      <w:pPr>
        <w:pStyle w:val="ListParagraph"/>
        <w:numPr>
          <w:ilvl w:val="0"/>
          <w:numId w:val="38"/>
        </w:numPr>
        <w:spacing w:before="60" w:after="60" w:line="312" w:lineRule="auto"/>
        <w:ind w:left="1080"/>
        <w:jc w:val="both"/>
        <w:rPr>
          <w:rFonts w:cs="Times New Roman"/>
          <w:szCs w:val="26"/>
        </w:rPr>
      </w:pPr>
      <w:r w:rsidRPr="003675CD">
        <w:rPr>
          <w:rFonts w:cs="Times New Roman"/>
          <w:szCs w:val="26"/>
        </w:rPr>
        <w:lastRenderedPageBreak/>
        <w:t xml:space="preserve">Tạo file </w:t>
      </w:r>
      <w:r w:rsidR="00703193" w:rsidRPr="003675CD">
        <w:rPr>
          <w:rFonts w:cs="Times New Roman"/>
          <w:b/>
          <w:szCs w:val="26"/>
        </w:rPr>
        <w:t>vm</w:t>
      </w:r>
      <w:r w:rsidRPr="003675CD">
        <w:rPr>
          <w:rFonts w:cs="Times New Roman"/>
          <w:b/>
          <w:szCs w:val="26"/>
        </w:rPr>
        <w:t>02.args</w:t>
      </w:r>
      <w:r w:rsidRPr="003675CD">
        <w:rPr>
          <w:rFonts w:cs="Times New Roman"/>
          <w:szCs w:val="26"/>
        </w:rPr>
        <w:t xml:space="preserve"> trong thư mục </w:t>
      </w:r>
      <w:r w:rsidR="00703193" w:rsidRPr="003675CD">
        <w:rPr>
          <w:rFonts w:cs="Times New Roman"/>
          <w:b/>
          <w:bCs/>
          <w:szCs w:val="26"/>
        </w:rPr>
        <w:t>/u01/ims/sbc/sblg</w:t>
      </w:r>
      <w:r w:rsidRPr="003675CD">
        <w:rPr>
          <w:rFonts w:cs="Times New Roman"/>
          <w:b/>
          <w:bCs/>
          <w:szCs w:val="26"/>
        </w:rPr>
        <w:t>/</w:t>
      </w:r>
      <w:r w:rsidR="00703193" w:rsidRPr="003675CD">
        <w:rPr>
          <w:rFonts w:cs="Times New Roman"/>
          <w:b/>
          <w:bCs/>
          <w:szCs w:val="26"/>
        </w:rPr>
        <w:t>releases/1/</w:t>
      </w:r>
      <w:r w:rsidRPr="003675CD">
        <w:rPr>
          <w:rFonts w:cs="Times New Roman"/>
          <w:szCs w:val="26"/>
        </w:rPr>
        <w:t xml:space="preserve"> và update các thông tin chính sau:</w:t>
      </w:r>
    </w:p>
    <w:p w14:paraId="3B69633D" w14:textId="6F2A9328" w:rsidR="007C699C" w:rsidRPr="00DC75C4" w:rsidRDefault="007C699C">
      <w:pPr>
        <w:numPr>
          <w:ilvl w:val="0"/>
          <w:numId w:val="33"/>
        </w:numPr>
        <w:spacing w:before="60" w:after="60" w:line="276" w:lineRule="auto"/>
        <w:ind w:left="1440"/>
        <w:jc w:val="both"/>
        <w:rPr>
          <w:rFonts w:cs="Times New Roman"/>
          <w:i/>
          <w:iCs/>
          <w:sz w:val="24"/>
          <w:szCs w:val="24"/>
        </w:rPr>
      </w:pPr>
      <w:r w:rsidRPr="00DC75C4">
        <w:rPr>
          <w:rFonts w:cs="Times New Roman"/>
          <w:i/>
          <w:iCs/>
          <w:sz w:val="24"/>
          <w:szCs w:val="24"/>
        </w:rPr>
        <w:t xml:space="preserve">-name </w:t>
      </w:r>
      <w:hyperlink r:id="rId43" w:history="1">
        <w:r w:rsidR="00703193" w:rsidRPr="00DC75C4">
          <w:rPr>
            <w:rStyle w:val="Hyperlink"/>
            <w:rFonts w:cs="Times New Roman"/>
            <w:i/>
            <w:iCs/>
            <w:color w:val="auto"/>
            <w:sz w:val="24"/>
            <w:szCs w:val="24"/>
            <w:u w:val="none"/>
          </w:rPr>
          <w:t>sblg02@172.16.1.102</w:t>
        </w:r>
      </w:hyperlink>
    </w:p>
    <w:p w14:paraId="5510FF1D" w14:textId="4C613F4E" w:rsidR="007C699C" w:rsidRPr="003675CD" w:rsidRDefault="007C699C">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w:t>
      </w:r>
      <w:r w:rsidR="00703193" w:rsidRPr="003675CD">
        <w:rPr>
          <w:rFonts w:cs="Times New Roman"/>
          <w:b/>
          <w:szCs w:val="26"/>
        </w:rPr>
        <w:t>ys</w:t>
      </w:r>
      <w:r w:rsidRPr="003675CD">
        <w:rPr>
          <w:rFonts w:cs="Times New Roman"/>
          <w:b/>
          <w:szCs w:val="26"/>
        </w:rPr>
        <w:t>02.config</w:t>
      </w:r>
      <w:r w:rsidRPr="003675CD">
        <w:rPr>
          <w:rFonts w:cs="Times New Roman"/>
          <w:szCs w:val="26"/>
        </w:rPr>
        <w:t xml:space="preserve"> trong thư mục </w:t>
      </w:r>
      <w:r w:rsidR="00703193" w:rsidRPr="003675CD">
        <w:rPr>
          <w:rFonts w:cs="Times New Roman"/>
          <w:b/>
          <w:bCs/>
          <w:szCs w:val="26"/>
        </w:rPr>
        <w:t xml:space="preserve">/u01/ims/sbc/sblg/releases/1/ </w:t>
      </w:r>
      <w:r w:rsidRPr="003675CD">
        <w:rPr>
          <w:rFonts w:cs="Times New Roman"/>
          <w:szCs w:val="26"/>
        </w:rPr>
        <w:t>và update các thông tin chính sau:</w:t>
      </w:r>
    </w:p>
    <w:p w14:paraId="0817E137" w14:textId="21EF1533" w:rsidR="007C699C" w:rsidRPr="003675CD" w:rsidRDefault="007C699C">
      <w:pPr>
        <w:pStyle w:val="ListParagraph"/>
        <w:numPr>
          <w:ilvl w:val="1"/>
          <w:numId w:val="38"/>
        </w:numPr>
        <w:spacing w:before="60" w:after="60" w:line="312" w:lineRule="auto"/>
        <w:ind w:left="1440"/>
        <w:jc w:val="both"/>
        <w:rPr>
          <w:rFonts w:cs="Times New Roman"/>
          <w:szCs w:val="26"/>
        </w:rPr>
      </w:pPr>
      <w:r w:rsidRPr="003675CD">
        <w:rPr>
          <w:rFonts w:cs="Times New Roman"/>
          <w:szCs w:val="26"/>
        </w:rPr>
        <w:t>{file, "sb</w:t>
      </w:r>
      <w:r w:rsidR="00703193" w:rsidRPr="003675CD">
        <w:rPr>
          <w:rFonts w:cs="Times New Roman"/>
          <w:szCs w:val="26"/>
        </w:rPr>
        <w:t>lg</w:t>
      </w:r>
      <w:r w:rsidRPr="003675CD">
        <w:rPr>
          <w:rFonts w:cs="Times New Roman"/>
          <w:szCs w:val="26"/>
        </w:rPr>
        <w:t>02.error.log"}</w:t>
      </w:r>
    </w:p>
    <w:p w14:paraId="1727C11E" w14:textId="53F23616" w:rsidR="007C699C" w:rsidRPr="003675CD" w:rsidRDefault="007C699C">
      <w:pPr>
        <w:pStyle w:val="ListParagraph"/>
        <w:numPr>
          <w:ilvl w:val="1"/>
          <w:numId w:val="38"/>
        </w:numPr>
        <w:spacing w:before="60" w:after="60" w:line="312" w:lineRule="auto"/>
        <w:ind w:left="1440"/>
        <w:jc w:val="both"/>
        <w:rPr>
          <w:rFonts w:cs="Times New Roman"/>
          <w:szCs w:val="26"/>
        </w:rPr>
      </w:pPr>
      <w:r w:rsidRPr="003675CD">
        <w:rPr>
          <w:rFonts w:cs="Times New Roman"/>
          <w:szCs w:val="26"/>
        </w:rPr>
        <w:t>{file, "sb</w:t>
      </w:r>
      <w:r w:rsidR="00703193" w:rsidRPr="003675CD">
        <w:rPr>
          <w:rFonts w:cs="Times New Roman"/>
          <w:szCs w:val="26"/>
        </w:rPr>
        <w:t>lg</w:t>
      </w:r>
      <w:r w:rsidRPr="003675CD">
        <w:rPr>
          <w:rFonts w:cs="Times New Roman"/>
          <w:szCs w:val="26"/>
        </w:rPr>
        <w:t>02.log"}</w:t>
      </w:r>
    </w:p>
    <w:p w14:paraId="6B284FF9" w14:textId="4A05BE32" w:rsidR="007C699C" w:rsidRPr="003675CD" w:rsidRDefault="007C699C">
      <w:pPr>
        <w:pStyle w:val="ListParagraph"/>
        <w:numPr>
          <w:ilvl w:val="1"/>
          <w:numId w:val="38"/>
        </w:numPr>
        <w:spacing w:before="60" w:after="60" w:line="312" w:lineRule="auto"/>
        <w:ind w:left="1440"/>
        <w:jc w:val="both"/>
        <w:rPr>
          <w:rFonts w:cs="Times New Roman"/>
          <w:szCs w:val="26"/>
        </w:rPr>
      </w:pPr>
      <w:r w:rsidRPr="003675CD">
        <w:rPr>
          <w:rFonts w:cs="Times New Roman"/>
          <w:szCs w:val="26"/>
        </w:rPr>
        <w:t>{crash_log, "sb</w:t>
      </w:r>
      <w:r w:rsidR="00703193" w:rsidRPr="003675CD">
        <w:rPr>
          <w:rFonts w:cs="Times New Roman"/>
          <w:szCs w:val="26"/>
        </w:rPr>
        <w:t>lg</w:t>
      </w:r>
      <w:r w:rsidRPr="003675CD">
        <w:rPr>
          <w:rFonts w:cs="Times New Roman"/>
          <w:szCs w:val="26"/>
        </w:rPr>
        <w:t>02.crash.log"},</w:t>
      </w:r>
    </w:p>
    <w:p w14:paraId="728209D6" w14:textId="30D7FBA2" w:rsidR="007C699C" w:rsidRDefault="00703193">
      <w:pPr>
        <w:pStyle w:val="ListParagraph"/>
        <w:numPr>
          <w:ilvl w:val="1"/>
          <w:numId w:val="38"/>
        </w:numPr>
        <w:spacing w:before="60" w:after="60" w:line="312" w:lineRule="auto"/>
        <w:ind w:left="1440"/>
        <w:jc w:val="both"/>
        <w:rPr>
          <w:rFonts w:cs="Times New Roman"/>
          <w:szCs w:val="26"/>
        </w:rPr>
      </w:pPr>
      <w:r w:rsidRPr="003675CD">
        <w:rPr>
          <w:rFonts w:cs="Times New Roman"/>
          <w:szCs w:val="26"/>
        </w:rPr>
        <w:t>{confd_addresses, [{{172,16,1,174}, 4565}, {{172,16,1,102}, 4565}]}</w:t>
      </w:r>
    </w:p>
    <w:p w14:paraId="582EE80A" w14:textId="5C8CCF18" w:rsidR="00CA290B" w:rsidRPr="00E11978" w:rsidRDefault="00E11978">
      <w:pPr>
        <w:pStyle w:val="ListParagraph"/>
        <w:numPr>
          <w:ilvl w:val="0"/>
          <w:numId w:val="53"/>
        </w:numPr>
        <w:spacing w:before="60" w:after="60" w:line="312" w:lineRule="auto"/>
        <w:ind w:left="1080"/>
        <w:jc w:val="both"/>
        <w:rPr>
          <w:rFonts w:cs="Times New Roman"/>
          <w:b/>
          <w:bCs/>
          <w:szCs w:val="26"/>
        </w:rPr>
      </w:pPr>
      <w:r>
        <w:rPr>
          <w:rFonts w:cs="Times New Roman"/>
          <w:szCs w:val="26"/>
        </w:rPr>
        <w:t>Coppy</w:t>
      </w:r>
      <w:r w:rsidR="00561B03" w:rsidRPr="00E11978">
        <w:rPr>
          <w:rFonts w:cs="Times New Roman"/>
          <w:szCs w:val="26"/>
        </w:rPr>
        <w:t xml:space="preserve"> file </w:t>
      </w:r>
      <w:r w:rsidR="00561B03" w:rsidRPr="00E11978">
        <w:rPr>
          <w:rFonts w:cs="Times New Roman"/>
          <w:b/>
          <w:bCs/>
          <w:szCs w:val="26"/>
        </w:rPr>
        <w:t>sbcsys</w:t>
      </w:r>
      <w:r w:rsidR="00561B03" w:rsidRPr="00E11978">
        <w:rPr>
          <w:rFonts w:cs="Times New Roman"/>
          <w:szCs w:val="26"/>
        </w:rPr>
        <w:t xml:space="preserve">, </w:t>
      </w:r>
      <w:r w:rsidR="00561B03" w:rsidRPr="00E11978">
        <w:rPr>
          <w:rFonts w:cs="Times New Roman"/>
          <w:b/>
          <w:bCs/>
          <w:szCs w:val="26"/>
        </w:rPr>
        <w:t>sbcsysinfo</w:t>
      </w:r>
      <w:r>
        <w:rPr>
          <w:rFonts w:cs="Times New Roman"/>
          <w:b/>
          <w:bCs/>
          <w:szCs w:val="26"/>
        </w:rPr>
        <w:t xml:space="preserve"> vào</w:t>
      </w:r>
      <w:r w:rsidR="00561B03" w:rsidRPr="00E11978">
        <w:rPr>
          <w:rFonts w:cs="Times New Roman"/>
          <w:szCs w:val="26"/>
        </w:rPr>
        <w:t xml:space="preserve"> trong thư mục </w:t>
      </w:r>
      <w:r w:rsidR="00561B03" w:rsidRPr="00E11978">
        <w:rPr>
          <w:rFonts w:cs="Times New Roman"/>
          <w:b/>
          <w:bCs/>
          <w:szCs w:val="26"/>
        </w:rPr>
        <w:t>/u01/ims/sbc/sblg/lib/vSBC-0.1.0/priv/</w:t>
      </w:r>
    </w:p>
    <w:p w14:paraId="189DE466" w14:textId="5C414CAF" w:rsidR="007C699C" w:rsidRPr="003675CD" w:rsidRDefault="007C699C">
      <w:pPr>
        <w:pStyle w:val="ListParagraph"/>
        <w:numPr>
          <w:ilvl w:val="0"/>
          <w:numId w:val="32"/>
        </w:numPr>
        <w:spacing w:before="60" w:after="0" w:line="312" w:lineRule="auto"/>
        <w:ind w:left="1080"/>
        <w:jc w:val="both"/>
        <w:rPr>
          <w:rFonts w:cs="Times New Roman"/>
          <w:b/>
          <w:szCs w:val="26"/>
        </w:rPr>
      </w:pPr>
      <w:r w:rsidRPr="003675CD">
        <w:rPr>
          <w:rFonts w:cs="Times New Roman"/>
          <w:szCs w:val="26"/>
        </w:rPr>
        <w:t xml:space="preserve">Thực hiện lệnh sau để </w:t>
      </w:r>
      <w:r w:rsidR="008D5603">
        <w:rPr>
          <w:rFonts w:cs="Times New Roman"/>
          <w:szCs w:val="26"/>
        </w:rPr>
        <w:t>start</w:t>
      </w:r>
      <w:r w:rsidRPr="003675CD">
        <w:rPr>
          <w:rFonts w:cs="Times New Roman"/>
          <w:szCs w:val="26"/>
        </w:rPr>
        <w:t xml:space="preserve">: </w:t>
      </w:r>
      <w:r w:rsidRPr="003675CD">
        <w:rPr>
          <w:rFonts w:cs="Times New Roman"/>
          <w:b/>
          <w:szCs w:val="26"/>
        </w:rPr>
        <w:t>service sb</w:t>
      </w:r>
      <w:r w:rsidR="00703193" w:rsidRPr="003675CD">
        <w:rPr>
          <w:rFonts w:cs="Times New Roman"/>
          <w:b/>
          <w:szCs w:val="26"/>
        </w:rPr>
        <w:t>lg</w:t>
      </w:r>
      <w:r w:rsidRPr="003675CD">
        <w:rPr>
          <w:rFonts w:cs="Times New Roman"/>
          <w:b/>
          <w:szCs w:val="26"/>
        </w:rPr>
        <w:t>02 start</w:t>
      </w:r>
    </w:p>
    <w:p w14:paraId="4F60C3C7" w14:textId="73F2A7AB" w:rsidR="007513B5" w:rsidRPr="00BB7C67" w:rsidRDefault="003D7C97" w:rsidP="003D7C97">
      <w:pPr>
        <w:pStyle w:val="Heading51"/>
      </w:pPr>
      <w:r w:rsidRPr="00BB7C67">
        <w:t>SBSIPA</w:t>
      </w:r>
    </w:p>
    <w:p w14:paraId="101A9740" w14:textId="6DFF5BAC" w:rsidR="007513B5" w:rsidRPr="003675CD" w:rsidRDefault="007513B5">
      <w:pPr>
        <w:numPr>
          <w:ilvl w:val="0"/>
          <w:numId w:val="34"/>
        </w:numPr>
        <w:spacing w:before="60" w:after="0" w:line="312" w:lineRule="auto"/>
        <w:jc w:val="both"/>
        <w:rPr>
          <w:rFonts w:cs="Times New Roman"/>
          <w:szCs w:val="26"/>
        </w:rPr>
      </w:pPr>
      <w:r w:rsidRPr="003675CD">
        <w:rPr>
          <w:rFonts w:cs="Times New Roman"/>
          <w:szCs w:val="26"/>
        </w:rPr>
        <w:t xml:space="preserve">Tạo file </w:t>
      </w:r>
      <w:r w:rsidRPr="003675CD">
        <w:rPr>
          <w:rFonts w:cs="Times New Roman"/>
          <w:b/>
          <w:szCs w:val="26"/>
        </w:rPr>
        <w:t>sbsipa02</w:t>
      </w:r>
      <w:r w:rsidRPr="003675CD">
        <w:rPr>
          <w:rFonts w:cs="Times New Roman"/>
          <w:szCs w:val="26"/>
        </w:rPr>
        <w:t xml:space="preserve"> trong thư mục </w:t>
      </w:r>
      <w:r w:rsidRPr="003675CD">
        <w:rPr>
          <w:rFonts w:cs="Times New Roman"/>
          <w:b/>
          <w:szCs w:val="26"/>
        </w:rPr>
        <w:t>/etc/init.d/</w:t>
      </w:r>
      <w:r w:rsidRPr="003675CD">
        <w:rPr>
          <w:rFonts w:cs="Times New Roman"/>
          <w:szCs w:val="26"/>
        </w:rPr>
        <w:t xml:space="preserve"> và update các thông tin chính sau:</w:t>
      </w:r>
    </w:p>
    <w:p w14:paraId="566F3B32"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HOME=/u01/ims/sipgw/</w:t>
      </w:r>
    </w:p>
    <w:p w14:paraId="043ED219"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RUNNER_LOG_DIR=/u01/ims/sipgw/log</w:t>
      </w:r>
    </w:p>
    <w:p w14:paraId="790EAFE4"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VMARGS_PATH="/u01/ims/sipgw/rel/sbsipa02.arg"</w:t>
      </w:r>
    </w:p>
    <w:p w14:paraId="437EC17A"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RELX_CONFIG_PATH="/u01/ims/sipgw/rel/sbsipa02.config"</w:t>
      </w:r>
    </w:p>
    <w:p w14:paraId="70D144B4"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NUM=0</w:t>
      </w:r>
    </w:p>
    <w:p w14:paraId="27459000"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NUM=4</w:t>
      </w:r>
    </w:p>
    <w:p w14:paraId="32B204FA"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IP1=172.16.2.62</w:t>
      </w:r>
    </w:p>
    <w:p w14:paraId="7275AE67"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PORT1=5060</w:t>
      </w:r>
    </w:p>
    <w:p w14:paraId="27B09F7A"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PROTOCOL1=all</w:t>
      </w:r>
    </w:p>
    <w:p w14:paraId="3DE2E11D"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IP2=172.16.2.62</w:t>
      </w:r>
    </w:p>
    <w:p w14:paraId="43E2EE8D"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PORT2=5061</w:t>
      </w:r>
    </w:p>
    <w:p w14:paraId="73E668F7"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PROTOCOL2=all</w:t>
      </w:r>
    </w:p>
    <w:p w14:paraId="6955D273"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IP3=172.16.2.62</w:t>
      </w:r>
    </w:p>
    <w:p w14:paraId="1C777666"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PORT3=5062</w:t>
      </w:r>
    </w:p>
    <w:p w14:paraId="2E05DAC2"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PROTOCOL3=udp</w:t>
      </w:r>
    </w:p>
    <w:p w14:paraId="31A604B1"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IP4=172.16.2.62</w:t>
      </w:r>
    </w:p>
    <w:p w14:paraId="490EC754"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PORT4=5063</w:t>
      </w:r>
    </w:p>
    <w:p w14:paraId="5701B0DD"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PROTOCOL4=all</w:t>
      </w:r>
    </w:p>
    <w:p w14:paraId="76EAF5D5"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ACCESS_NETWORK_INFO=access-public</w:t>
      </w:r>
    </w:p>
    <w:p w14:paraId="57AB54A1" w14:textId="1503E4D4" w:rsidR="007513B5" w:rsidRPr="003675CD" w:rsidRDefault="007513B5">
      <w:pPr>
        <w:pStyle w:val="ListParagraph"/>
        <w:numPr>
          <w:ilvl w:val="0"/>
          <w:numId w:val="38"/>
        </w:numPr>
        <w:spacing w:before="60" w:after="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bsipa02.arg</w:t>
      </w:r>
      <w:r w:rsidRPr="003675CD">
        <w:rPr>
          <w:rFonts w:cs="Times New Roman"/>
          <w:szCs w:val="26"/>
        </w:rPr>
        <w:t xml:space="preserve"> trong thư mục </w:t>
      </w:r>
      <w:r w:rsidRPr="003675CD">
        <w:rPr>
          <w:rFonts w:cs="Times New Roman"/>
          <w:b/>
          <w:bCs/>
          <w:szCs w:val="26"/>
        </w:rPr>
        <w:t>/u01/ims/sbc/</w:t>
      </w:r>
      <w:r w:rsidR="00157BF2">
        <w:rPr>
          <w:rFonts w:cs="Times New Roman"/>
          <w:b/>
          <w:bCs/>
          <w:szCs w:val="26"/>
        </w:rPr>
        <w:t>sipgw</w:t>
      </w:r>
      <w:r w:rsidRPr="003675CD">
        <w:rPr>
          <w:rFonts w:cs="Times New Roman"/>
          <w:b/>
          <w:bCs/>
          <w:szCs w:val="26"/>
        </w:rPr>
        <w:t>/</w:t>
      </w:r>
      <w:r w:rsidR="007F2F82">
        <w:rPr>
          <w:rFonts w:cs="Times New Roman"/>
          <w:b/>
          <w:bCs/>
          <w:szCs w:val="26"/>
        </w:rPr>
        <w:t>rel</w:t>
      </w:r>
      <w:r w:rsidRPr="003675CD">
        <w:rPr>
          <w:rFonts w:cs="Times New Roman"/>
          <w:b/>
          <w:bCs/>
          <w:szCs w:val="26"/>
        </w:rPr>
        <w:t>/</w:t>
      </w:r>
      <w:r w:rsidRPr="003675CD">
        <w:rPr>
          <w:rFonts w:cs="Times New Roman"/>
          <w:szCs w:val="26"/>
        </w:rPr>
        <w:t xml:space="preserve"> và update các thông tin chính sau:</w:t>
      </w:r>
    </w:p>
    <w:p w14:paraId="62DA830C" w14:textId="41012EC5" w:rsidR="007513B5" w:rsidRPr="00B971D9" w:rsidRDefault="007513B5">
      <w:pPr>
        <w:numPr>
          <w:ilvl w:val="0"/>
          <w:numId w:val="33"/>
        </w:numPr>
        <w:spacing w:before="60" w:after="60" w:line="276" w:lineRule="auto"/>
        <w:ind w:left="1440"/>
        <w:jc w:val="both"/>
        <w:rPr>
          <w:rFonts w:cs="Times New Roman"/>
          <w:i/>
          <w:iCs/>
          <w:szCs w:val="26"/>
        </w:rPr>
      </w:pPr>
      <w:r w:rsidRPr="00B971D9">
        <w:rPr>
          <w:rFonts w:cs="Times New Roman"/>
          <w:i/>
          <w:iCs/>
          <w:szCs w:val="26"/>
        </w:rPr>
        <w:t xml:space="preserve">-name </w:t>
      </w:r>
      <w:hyperlink r:id="rId44" w:history="1">
        <w:r w:rsidRPr="00B971D9">
          <w:rPr>
            <w:rStyle w:val="Hyperlink"/>
            <w:rFonts w:cs="Times New Roman"/>
            <w:i/>
            <w:iCs/>
            <w:color w:val="auto"/>
            <w:szCs w:val="26"/>
            <w:u w:val="none"/>
          </w:rPr>
          <w:t>sbsipa02@172.16.1.102</w:t>
        </w:r>
      </w:hyperlink>
    </w:p>
    <w:p w14:paraId="73E24609" w14:textId="1C7A234F" w:rsidR="007513B5" w:rsidRPr="003675CD" w:rsidRDefault="007513B5">
      <w:pPr>
        <w:pStyle w:val="ListParagraph"/>
        <w:numPr>
          <w:ilvl w:val="0"/>
          <w:numId w:val="38"/>
        </w:numPr>
        <w:spacing w:before="60" w:after="60" w:line="312" w:lineRule="auto"/>
        <w:ind w:left="1080"/>
        <w:jc w:val="both"/>
        <w:rPr>
          <w:rFonts w:cs="Times New Roman"/>
          <w:szCs w:val="26"/>
        </w:rPr>
      </w:pPr>
      <w:r w:rsidRPr="003675CD">
        <w:rPr>
          <w:rFonts w:cs="Times New Roman"/>
          <w:szCs w:val="26"/>
        </w:rPr>
        <w:lastRenderedPageBreak/>
        <w:t xml:space="preserve">Tạo file </w:t>
      </w:r>
      <w:r w:rsidR="00157BF2">
        <w:rPr>
          <w:rFonts w:cs="Times New Roman"/>
          <w:b/>
          <w:szCs w:val="26"/>
        </w:rPr>
        <w:t>sb</w:t>
      </w:r>
      <w:r w:rsidR="0072136D">
        <w:rPr>
          <w:rFonts w:cs="Times New Roman"/>
          <w:b/>
          <w:szCs w:val="26"/>
        </w:rPr>
        <w:t>sipa</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sbc/</w:t>
      </w:r>
      <w:r w:rsidR="00157BF2">
        <w:rPr>
          <w:rFonts w:cs="Times New Roman"/>
          <w:b/>
          <w:bCs/>
          <w:szCs w:val="26"/>
        </w:rPr>
        <w:t>sipgw</w:t>
      </w:r>
      <w:r w:rsidRPr="003675CD">
        <w:rPr>
          <w:rFonts w:cs="Times New Roman"/>
          <w:b/>
          <w:bCs/>
          <w:szCs w:val="26"/>
        </w:rPr>
        <w:t>/</w:t>
      </w:r>
      <w:r w:rsidR="00B971D9">
        <w:rPr>
          <w:rFonts w:cs="Times New Roman"/>
          <w:b/>
          <w:bCs/>
          <w:szCs w:val="26"/>
        </w:rPr>
        <w:t>rel</w:t>
      </w:r>
      <w:r w:rsidRPr="003675CD">
        <w:rPr>
          <w:rFonts w:cs="Times New Roman"/>
          <w:b/>
          <w:bCs/>
          <w:szCs w:val="26"/>
        </w:rPr>
        <w:t xml:space="preserve">/ </w:t>
      </w:r>
      <w:r w:rsidRPr="003675CD">
        <w:rPr>
          <w:rFonts w:cs="Times New Roman"/>
          <w:szCs w:val="26"/>
        </w:rPr>
        <w:t>và update các thông tin chính sau:</w:t>
      </w:r>
    </w:p>
    <w:p w14:paraId="4AA5CFF0" w14:textId="7F4DD657" w:rsidR="007513B5" w:rsidRPr="003675CD" w:rsidRDefault="007513B5">
      <w:pPr>
        <w:pStyle w:val="ListParagraph"/>
        <w:numPr>
          <w:ilvl w:val="1"/>
          <w:numId w:val="38"/>
        </w:numPr>
        <w:spacing w:before="60" w:after="60" w:line="312" w:lineRule="auto"/>
        <w:ind w:left="1440"/>
        <w:jc w:val="both"/>
        <w:rPr>
          <w:rFonts w:cs="Times New Roman"/>
          <w:szCs w:val="26"/>
        </w:rPr>
      </w:pPr>
      <w:r w:rsidRPr="003675CD">
        <w:rPr>
          <w:rFonts w:cs="Times New Roman"/>
          <w:szCs w:val="26"/>
        </w:rPr>
        <w:t>{file, "sbsipa02.error.log"}</w:t>
      </w:r>
    </w:p>
    <w:p w14:paraId="56271004" w14:textId="7B92E73F" w:rsidR="007513B5" w:rsidRPr="003675CD" w:rsidRDefault="007513B5">
      <w:pPr>
        <w:pStyle w:val="ListParagraph"/>
        <w:numPr>
          <w:ilvl w:val="1"/>
          <w:numId w:val="38"/>
        </w:numPr>
        <w:spacing w:before="60" w:after="60" w:line="312" w:lineRule="auto"/>
        <w:ind w:left="1440"/>
        <w:jc w:val="both"/>
        <w:rPr>
          <w:rFonts w:cs="Times New Roman"/>
          <w:szCs w:val="26"/>
        </w:rPr>
      </w:pPr>
      <w:r w:rsidRPr="003675CD">
        <w:rPr>
          <w:rFonts w:cs="Times New Roman"/>
          <w:szCs w:val="26"/>
        </w:rPr>
        <w:t>{file, "sbsipa02.console.log"}</w:t>
      </w:r>
    </w:p>
    <w:p w14:paraId="339E3D86" w14:textId="067B7651" w:rsidR="007513B5" w:rsidRPr="003675CD" w:rsidRDefault="007513B5">
      <w:pPr>
        <w:pStyle w:val="ListParagraph"/>
        <w:numPr>
          <w:ilvl w:val="1"/>
          <w:numId w:val="38"/>
        </w:numPr>
        <w:spacing w:before="60" w:after="60" w:line="312" w:lineRule="auto"/>
        <w:ind w:left="1440"/>
        <w:jc w:val="both"/>
        <w:rPr>
          <w:rFonts w:cs="Times New Roman"/>
          <w:szCs w:val="26"/>
        </w:rPr>
      </w:pPr>
      <w:r w:rsidRPr="003675CD">
        <w:rPr>
          <w:rFonts w:cs="Times New Roman"/>
          <w:szCs w:val="26"/>
        </w:rPr>
        <w:t>{crash_log, "sbsipa02.crash.log"},</w:t>
      </w:r>
    </w:p>
    <w:p w14:paraId="58AB0FE0" w14:textId="1BF6837C" w:rsidR="007513B5" w:rsidRPr="003675CD" w:rsidRDefault="007513B5">
      <w:pPr>
        <w:pStyle w:val="ListParagraph"/>
        <w:numPr>
          <w:ilvl w:val="1"/>
          <w:numId w:val="38"/>
        </w:numPr>
        <w:spacing w:before="60" w:after="60" w:line="312" w:lineRule="auto"/>
        <w:ind w:left="1440"/>
        <w:jc w:val="both"/>
        <w:rPr>
          <w:rFonts w:cs="Times New Roman"/>
          <w:szCs w:val="26"/>
        </w:rPr>
      </w:pPr>
      <w:r w:rsidRPr="003675CD">
        <w:rPr>
          <w:rFonts w:cs="Times New Roman"/>
          <w:szCs w:val="26"/>
        </w:rPr>
        <w:t>{confd_addresses, [{{172,16,1,174}, 4565}, {{172,16,1,102}, 4566}]}</w:t>
      </w:r>
    </w:p>
    <w:p w14:paraId="12F9B17C" w14:textId="358AC710" w:rsidR="007513B5" w:rsidRPr="003675CD" w:rsidRDefault="007513B5">
      <w:pPr>
        <w:pStyle w:val="ListParagraph"/>
        <w:numPr>
          <w:ilvl w:val="0"/>
          <w:numId w:val="32"/>
        </w:numPr>
        <w:spacing w:before="60" w:after="0" w:line="312" w:lineRule="auto"/>
        <w:ind w:left="1080"/>
        <w:jc w:val="both"/>
        <w:rPr>
          <w:rFonts w:cs="Times New Roman"/>
          <w:b/>
          <w:szCs w:val="26"/>
        </w:rPr>
      </w:pPr>
      <w:r w:rsidRPr="003675CD">
        <w:rPr>
          <w:rFonts w:cs="Times New Roman"/>
          <w:szCs w:val="26"/>
        </w:rPr>
        <w:t xml:space="preserve">Thực hiện lệnh sau để </w:t>
      </w:r>
      <w:r w:rsidR="00AF6E37">
        <w:rPr>
          <w:rFonts w:cs="Times New Roman"/>
          <w:szCs w:val="26"/>
        </w:rPr>
        <w:t>start</w:t>
      </w:r>
      <w:r w:rsidRPr="003675CD">
        <w:rPr>
          <w:rFonts w:cs="Times New Roman"/>
          <w:szCs w:val="26"/>
        </w:rPr>
        <w:t xml:space="preserve">: </w:t>
      </w:r>
      <w:r w:rsidRPr="003675CD">
        <w:rPr>
          <w:rFonts w:cs="Times New Roman"/>
          <w:b/>
          <w:szCs w:val="26"/>
        </w:rPr>
        <w:t>service sbsipa02 start</w:t>
      </w:r>
    </w:p>
    <w:p w14:paraId="31B51D66" w14:textId="097ABFC1" w:rsidR="004B1673" w:rsidRPr="00BB7C67" w:rsidRDefault="003D7C97" w:rsidP="003D7C97">
      <w:pPr>
        <w:pStyle w:val="Heading51"/>
      </w:pPr>
      <w:r w:rsidRPr="00BB7C67">
        <w:t>SBSIPC</w:t>
      </w:r>
    </w:p>
    <w:p w14:paraId="407B5942" w14:textId="50F5D2BA" w:rsidR="00E31AEF" w:rsidRPr="003675CD" w:rsidRDefault="00E31AEF">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sip</w:t>
      </w:r>
      <w:r>
        <w:rPr>
          <w:rFonts w:cs="Times New Roman"/>
          <w:b/>
          <w:szCs w:val="26"/>
        </w:rPr>
        <w:t>c</w:t>
      </w:r>
      <w:r w:rsidRPr="003675CD">
        <w:rPr>
          <w:rFonts w:cs="Times New Roman"/>
          <w:b/>
          <w:szCs w:val="26"/>
        </w:rPr>
        <w:t>02</w:t>
      </w:r>
      <w:r w:rsidRPr="003675CD">
        <w:rPr>
          <w:rFonts w:cs="Times New Roman"/>
          <w:szCs w:val="26"/>
        </w:rPr>
        <w:t xml:space="preserve"> trong thư mục </w:t>
      </w:r>
      <w:r w:rsidRPr="003675CD">
        <w:rPr>
          <w:rFonts w:cs="Times New Roman"/>
          <w:b/>
          <w:szCs w:val="26"/>
        </w:rPr>
        <w:t>/etc/init.d/</w:t>
      </w:r>
      <w:r w:rsidRPr="003675CD">
        <w:rPr>
          <w:rFonts w:cs="Times New Roman"/>
          <w:szCs w:val="26"/>
        </w:rPr>
        <w:t xml:space="preserve"> và update các thông tin chính sau:</w:t>
      </w:r>
    </w:p>
    <w:p w14:paraId="6EC76142" w14:textId="77777777" w:rsidR="00D745DD" w:rsidRPr="00D745DD"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HOME=/u01/ims/sipgw/</w:t>
      </w:r>
    </w:p>
    <w:p w14:paraId="71EB2599" w14:textId="77777777" w:rsidR="00D745DD" w:rsidRPr="00D745DD"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RUNNER_LOG_DIR=/u01/ims/sipgw/log</w:t>
      </w:r>
    </w:p>
    <w:p w14:paraId="650E4BE7" w14:textId="77777777" w:rsidR="00D745DD" w:rsidRPr="00D745DD"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VMARGS_PATH="/u01/ims/sipgw/rel/sbsipc02.arg"</w:t>
      </w:r>
    </w:p>
    <w:p w14:paraId="7082B75B" w14:textId="77777777" w:rsidR="00D745DD" w:rsidRPr="00D745DD"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RELX_CONFIG_PATH="/u01/ims/sipgw/rel/sbsipc02.config"</w:t>
      </w:r>
    </w:p>
    <w:p w14:paraId="61C1011D" w14:textId="77777777" w:rsidR="00D745DD" w:rsidRPr="00D745DD"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LOCAL_ADDR_NUM=1</w:t>
      </w:r>
    </w:p>
    <w:p w14:paraId="44549478" w14:textId="77777777" w:rsidR="00D745DD" w:rsidRPr="00D745DD"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LOCAL_ADDR_IP1=172.16.1.102</w:t>
      </w:r>
    </w:p>
    <w:p w14:paraId="7BD09EC0" w14:textId="77777777" w:rsidR="00D745DD" w:rsidRPr="00D745DD"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LOCAL_ADDR_PORT1=4060</w:t>
      </w:r>
    </w:p>
    <w:p w14:paraId="0D671FD1" w14:textId="77777777" w:rsidR="00D745DD" w:rsidRPr="00D745DD"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LOCAL_ADDR_PROTOCOL1=udp</w:t>
      </w:r>
    </w:p>
    <w:p w14:paraId="0EAE3F7E" w14:textId="483C5657" w:rsidR="00805D71"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LOCAL_ADDR_ACCESS_NUM=0</w:t>
      </w:r>
    </w:p>
    <w:p w14:paraId="3849BA35" w14:textId="1D763FED" w:rsidR="004D7E8C" w:rsidRDefault="004D7E8C">
      <w:pPr>
        <w:pStyle w:val="ListParagraph"/>
        <w:numPr>
          <w:ilvl w:val="0"/>
          <w:numId w:val="34"/>
        </w:numPr>
        <w:spacing w:before="60" w:after="60" w:line="312" w:lineRule="auto"/>
        <w:jc w:val="both"/>
        <w:rPr>
          <w:rFonts w:cs="Times New Roman"/>
          <w:szCs w:val="26"/>
        </w:rPr>
      </w:pPr>
      <w:r w:rsidRPr="004D7E8C">
        <w:rPr>
          <w:rFonts w:cs="Times New Roman"/>
          <w:szCs w:val="26"/>
        </w:rPr>
        <w:t xml:space="preserve">Tạo file </w:t>
      </w:r>
      <w:r w:rsidRPr="004D7E8C">
        <w:rPr>
          <w:rFonts w:cs="Times New Roman"/>
          <w:b/>
          <w:szCs w:val="26"/>
        </w:rPr>
        <w:t>sbsip</w:t>
      </w:r>
      <w:r>
        <w:rPr>
          <w:rFonts w:cs="Times New Roman"/>
          <w:b/>
          <w:szCs w:val="26"/>
        </w:rPr>
        <w:t>c</w:t>
      </w:r>
      <w:r w:rsidRPr="004D7E8C">
        <w:rPr>
          <w:rFonts w:cs="Times New Roman"/>
          <w:b/>
          <w:szCs w:val="26"/>
        </w:rPr>
        <w:t>02.arg</w:t>
      </w:r>
      <w:r w:rsidRPr="004D7E8C">
        <w:rPr>
          <w:rFonts w:cs="Times New Roman"/>
          <w:szCs w:val="26"/>
        </w:rPr>
        <w:t xml:space="preserve"> trong thư mục </w:t>
      </w:r>
      <w:r w:rsidRPr="004D7E8C">
        <w:rPr>
          <w:rFonts w:cs="Times New Roman"/>
          <w:b/>
          <w:bCs/>
          <w:szCs w:val="26"/>
        </w:rPr>
        <w:t>/u01/ims/sbc/sipgw/rel/</w:t>
      </w:r>
      <w:r w:rsidRPr="004D7E8C">
        <w:rPr>
          <w:rFonts w:cs="Times New Roman"/>
          <w:szCs w:val="26"/>
        </w:rPr>
        <w:t xml:space="preserve"> và update các thông tin chính sau:</w:t>
      </w:r>
    </w:p>
    <w:p w14:paraId="08698EB9" w14:textId="42D023C1" w:rsidR="00A842F2" w:rsidRPr="00106A2F" w:rsidRDefault="00A842F2">
      <w:pPr>
        <w:pStyle w:val="ListParagraph"/>
        <w:numPr>
          <w:ilvl w:val="0"/>
          <w:numId w:val="56"/>
        </w:numPr>
        <w:spacing w:before="60" w:after="60" w:line="276" w:lineRule="auto"/>
        <w:jc w:val="both"/>
        <w:rPr>
          <w:rFonts w:cs="Times New Roman"/>
          <w:i/>
          <w:iCs/>
          <w:szCs w:val="26"/>
        </w:rPr>
      </w:pPr>
      <w:r w:rsidRPr="00106A2F">
        <w:rPr>
          <w:rFonts w:cs="Times New Roman"/>
          <w:i/>
          <w:iCs/>
          <w:szCs w:val="26"/>
        </w:rPr>
        <w:t xml:space="preserve">-name </w:t>
      </w:r>
      <w:hyperlink r:id="rId45" w:history="1">
        <w:r w:rsidRPr="00106A2F">
          <w:rPr>
            <w:rStyle w:val="Hyperlink"/>
            <w:rFonts w:cs="Times New Roman"/>
            <w:i/>
            <w:iCs/>
            <w:color w:val="auto"/>
            <w:szCs w:val="26"/>
            <w:u w:val="none"/>
          </w:rPr>
          <w:t>sbsipc02@172.16.1.102</w:t>
        </w:r>
      </w:hyperlink>
    </w:p>
    <w:p w14:paraId="5431CDAB" w14:textId="0545EA33" w:rsidR="00A842F2" w:rsidRDefault="00A842F2">
      <w:pPr>
        <w:pStyle w:val="ListParagraph"/>
        <w:numPr>
          <w:ilvl w:val="0"/>
          <w:numId w:val="34"/>
        </w:numPr>
        <w:jc w:val="both"/>
      </w:pPr>
      <w:r w:rsidRPr="004D7E8C">
        <w:t xml:space="preserve">Tạo file </w:t>
      </w:r>
      <w:r w:rsidRPr="00A842F2">
        <w:rPr>
          <w:b/>
        </w:rPr>
        <w:t>sbsipc02.</w:t>
      </w:r>
      <w:r>
        <w:rPr>
          <w:b/>
        </w:rPr>
        <w:t>config</w:t>
      </w:r>
      <w:r w:rsidRPr="004D7E8C">
        <w:t xml:space="preserve"> trong thư mục </w:t>
      </w:r>
      <w:r w:rsidRPr="00A842F2">
        <w:rPr>
          <w:b/>
          <w:bCs/>
        </w:rPr>
        <w:t>/u01/ims/sbc/sipgw/rel/</w:t>
      </w:r>
      <w:r w:rsidRPr="004D7E8C">
        <w:t xml:space="preserve"> và update các thông tin chính sau:</w:t>
      </w:r>
    </w:p>
    <w:p w14:paraId="5B538DB3" w14:textId="5C9F9203" w:rsidR="00B34C0B" w:rsidRDefault="00920DD8">
      <w:pPr>
        <w:pStyle w:val="ListParagraph"/>
        <w:numPr>
          <w:ilvl w:val="0"/>
          <w:numId w:val="56"/>
        </w:numPr>
        <w:jc w:val="both"/>
      </w:pPr>
      <w:r w:rsidRPr="00920DD8">
        <w:t>{file, "sbsipc02.error.log"}</w:t>
      </w:r>
    </w:p>
    <w:p w14:paraId="612C79EE" w14:textId="008DEDC8" w:rsidR="00920DD8" w:rsidRDefault="00920DD8">
      <w:pPr>
        <w:pStyle w:val="ListParagraph"/>
        <w:numPr>
          <w:ilvl w:val="0"/>
          <w:numId w:val="56"/>
        </w:numPr>
        <w:jc w:val="both"/>
      </w:pPr>
      <w:r w:rsidRPr="00920DD8">
        <w:t>{file, "sbsipc02.console.log"}</w:t>
      </w:r>
    </w:p>
    <w:p w14:paraId="56AE1B9D" w14:textId="73DE35D0" w:rsidR="00920DD8" w:rsidRDefault="00920DD8">
      <w:pPr>
        <w:pStyle w:val="ListParagraph"/>
        <w:numPr>
          <w:ilvl w:val="0"/>
          <w:numId w:val="56"/>
        </w:numPr>
        <w:jc w:val="both"/>
      </w:pPr>
      <w:r w:rsidRPr="00920DD8">
        <w:t>{crash_log, "sbsipc02.crash.log"}</w:t>
      </w:r>
    </w:p>
    <w:p w14:paraId="3B10FD5C" w14:textId="5F12EDBC" w:rsidR="004D7E8C" w:rsidRDefault="00920DD8">
      <w:pPr>
        <w:pStyle w:val="ListParagraph"/>
        <w:numPr>
          <w:ilvl w:val="0"/>
          <w:numId w:val="56"/>
        </w:numPr>
        <w:jc w:val="both"/>
      </w:pPr>
      <w:r w:rsidRPr="00920DD8">
        <w:t>{confd_addresses,[{"172.16.1.174",4565},{"172.16.1.1</w:t>
      </w:r>
      <w:r>
        <w:t>02</w:t>
      </w:r>
      <w:r w:rsidRPr="00920DD8">
        <w:t>",4566}]}</w:t>
      </w:r>
    </w:p>
    <w:p w14:paraId="2AEBEFC9" w14:textId="5D90334B" w:rsidR="00AF6E37" w:rsidRPr="00AF6E37" w:rsidRDefault="00AF6E37">
      <w:pPr>
        <w:pStyle w:val="ListParagraph"/>
        <w:numPr>
          <w:ilvl w:val="0"/>
          <w:numId w:val="34"/>
        </w:numPr>
        <w:spacing w:before="60" w:after="0" w:line="312" w:lineRule="auto"/>
        <w:jc w:val="both"/>
        <w:rPr>
          <w:rFonts w:cs="Times New Roman"/>
          <w:b/>
          <w:szCs w:val="26"/>
        </w:rPr>
      </w:pPr>
      <w:r w:rsidRPr="00AF6E37">
        <w:rPr>
          <w:rFonts w:cs="Times New Roman"/>
          <w:szCs w:val="26"/>
        </w:rPr>
        <w:t xml:space="preserve">Thực hiện lệnh sau để </w:t>
      </w:r>
      <w:r>
        <w:rPr>
          <w:rFonts w:cs="Times New Roman"/>
          <w:szCs w:val="26"/>
        </w:rPr>
        <w:t>start</w:t>
      </w:r>
      <w:r w:rsidRPr="00AF6E37">
        <w:rPr>
          <w:rFonts w:cs="Times New Roman"/>
          <w:szCs w:val="26"/>
        </w:rPr>
        <w:t xml:space="preserve">: </w:t>
      </w:r>
      <w:r w:rsidRPr="00AF6E37">
        <w:rPr>
          <w:rFonts w:cs="Times New Roman"/>
          <w:b/>
          <w:szCs w:val="26"/>
        </w:rPr>
        <w:t>service sbsipa02 start</w:t>
      </w:r>
    </w:p>
    <w:p w14:paraId="74948CD8" w14:textId="69642A31" w:rsidR="00AA7414" w:rsidRDefault="00AA7414" w:rsidP="00CD1373">
      <w:pPr>
        <w:pStyle w:val="1111"/>
      </w:pPr>
      <w:r>
        <w:t xml:space="preserve">Cài đặt phần mềm ứng dụng MMTEL </w:t>
      </w:r>
    </w:p>
    <w:p w14:paraId="42B388B2" w14:textId="2F5097C4" w:rsidR="008438EC" w:rsidRPr="003675CD" w:rsidRDefault="003D7C97" w:rsidP="003D7C97">
      <w:pPr>
        <w:pStyle w:val="Heading51"/>
      </w:pPr>
      <w:r>
        <w:t>MTDB</w:t>
      </w:r>
    </w:p>
    <w:p w14:paraId="42BDD3C7" w14:textId="0C605626" w:rsidR="00AA7414" w:rsidRPr="003675CD" w:rsidRDefault="00387F72">
      <w:pPr>
        <w:numPr>
          <w:ilvl w:val="0"/>
          <w:numId w:val="35"/>
        </w:numPr>
        <w:spacing w:before="60" w:after="60" w:line="312" w:lineRule="auto"/>
        <w:ind w:left="1080"/>
        <w:jc w:val="both"/>
        <w:rPr>
          <w:rFonts w:cs="Times New Roman"/>
          <w:szCs w:val="26"/>
        </w:rPr>
      </w:pPr>
      <w:r w:rsidRPr="003675CD">
        <w:rPr>
          <w:rFonts w:cs="Times New Roman"/>
          <w:szCs w:val="26"/>
        </w:rPr>
        <w:t>Tạo fi</w:t>
      </w:r>
      <w:r w:rsidR="00AA7414" w:rsidRPr="003675CD">
        <w:rPr>
          <w:rFonts w:cs="Times New Roman"/>
          <w:szCs w:val="26"/>
        </w:rPr>
        <w:t xml:space="preserve">le </w:t>
      </w:r>
      <w:r w:rsidR="008438EC" w:rsidRPr="003675CD">
        <w:rPr>
          <w:rFonts w:cs="Times New Roman"/>
          <w:b/>
          <w:szCs w:val="26"/>
        </w:rPr>
        <w:t>mtdb02</w:t>
      </w:r>
      <w:r w:rsidR="003814ED" w:rsidRPr="003675CD">
        <w:rPr>
          <w:rFonts w:cs="Times New Roman"/>
          <w:b/>
          <w:szCs w:val="26"/>
        </w:rPr>
        <w:t xml:space="preserve"> </w:t>
      </w:r>
      <w:r w:rsidR="00AA7414" w:rsidRPr="003675CD">
        <w:rPr>
          <w:rFonts w:cs="Times New Roman"/>
          <w:szCs w:val="26"/>
        </w:rPr>
        <w:t>trong thư mục</w:t>
      </w:r>
      <w:r w:rsidR="008438EC" w:rsidRPr="003675CD">
        <w:rPr>
          <w:rFonts w:cs="Times New Roman"/>
          <w:szCs w:val="26"/>
        </w:rPr>
        <w:t xml:space="preserve"> </w:t>
      </w:r>
      <w:r w:rsidR="008438EC" w:rsidRPr="003675CD">
        <w:rPr>
          <w:rFonts w:cs="Times New Roman"/>
          <w:b/>
          <w:bCs/>
          <w:szCs w:val="26"/>
        </w:rPr>
        <w:t>/etc/init.d/</w:t>
      </w:r>
      <w:r w:rsidR="00AA7414" w:rsidRPr="003675CD">
        <w:rPr>
          <w:rFonts w:cs="Times New Roman"/>
          <w:szCs w:val="26"/>
        </w:rPr>
        <w:t xml:space="preserve"> và update các thông tin chính sau:</w:t>
      </w:r>
    </w:p>
    <w:p w14:paraId="6A57A7A4" w14:textId="77777777" w:rsidR="007256EA" w:rsidRPr="007256EA" w:rsidRDefault="007256EA">
      <w:pPr>
        <w:numPr>
          <w:ilvl w:val="1"/>
          <w:numId w:val="36"/>
        </w:numPr>
        <w:spacing w:before="60" w:after="60" w:line="276" w:lineRule="auto"/>
        <w:jc w:val="both"/>
        <w:rPr>
          <w:rFonts w:cs="Times New Roman"/>
          <w:i/>
          <w:iCs/>
          <w:sz w:val="24"/>
          <w:szCs w:val="24"/>
        </w:rPr>
      </w:pPr>
      <w:r w:rsidRPr="007256EA">
        <w:rPr>
          <w:rFonts w:cs="Times New Roman"/>
          <w:i/>
          <w:iCs/>
          <w:sz w:val="24"/>
          <w:szCs w:val="24"/>
        </w:rPr>
        <w:t>export SERVICE_NAME="mtdb02"</w:t>
      </w:r>
    </w:p>
    <w:p w14:paraId="3FC733B1" w14:textId="77777777" w:rsidR="007256EA" w:rsidRPr="007256EA" w:rsidRDefault="007256EA">
      <w:pPr>
        <w:numPr>
          <w:ilvl w:val="1"/>
          <w:numId w:val="36"/>
        </w:numPr>
        <w:spacing w:before="60" w:after="60" w:line="276" w:lineRule="auto"/>
        <w:jc w:val="both"/>
        <w:rPr>
          <w:rFonts w:cs="Times New Roman"/>
          <w:i/>
          <w:iCs/>
          <w:sz w:val="24"/>
          <w:szCs w:val="24"/>
        </w:rPr>
      </w:pPr>
      <w:r w:rsidRPr="007256EA">
        <w:rPr>
          <w:rFonts w:cs="Times New Roman"/>
          <w:i/>
          <w:iCs/>
          <w:sz w:val="24"/>
          <w:szCs w:val="24"/>
        </w:rPr>
        <w:t>export NODE_NAME="mtdb02"</w:t>
      </w:r>
    </w:p>
    <w:p w14:paraId="5816E378" w14:textId="77777777" w:rsidR="007256EA" w:rsidRPr="007256EA" w:rsidRDefault="007256EA">
      <w:pPr>
        <w:numPr>
          <w:ilvl w:val="1"/>
          <w:numId w:val="36"/>
        </w:numPr>
        <w:spacing w:before="60" w:after="60" w:line="276" w:lineRule="auto"/>
        <w:jc w:val="both"/>
        <w:rPr>
          <w:rFonts w:cs="Times New Roman"/>
          <w:i/>
          <w:iCs/>
          <w:sz w:val="24"/>
          <w:szCs w:val="24"/>
        </w:rPr>
      </w:pPr>
      <w:r w:rsidRPr="007256EA">
        <w:rPr>
          <w:rFonts w:cs="Times New Roman"/>
          <w:i/>
          <w:iCs/>
          <w:sz w:val="24"/>
          <w:szCs w:val="24"/>
        </w:rPr>
        <w:t>export IP="172.16.1.102"</w:t>
      </w:r>
    </w:p>
    <w:p w14:paraId="01214817" w14:textId="77777777" w:rsidR="007256EA" w:rsidRPr="007256EA" w:rsidRDefault="007256EA">
      <w:pPr>
        <w:numPr>
          <w:ilvl w:val="1"/>
          <w:numId w:val="36"/>
        </w:numPr>
        <w:spacing w:before="60" w:after="60" w:line="276" w:lineRule="auto"/>
        <w:jc w:val="both"/>
        <w:rPr>
          <w:rFonts w:cs="Times New Roman"/>
          <w:i/>
          <w:iCs/>
          <w:sz w:val="24"/>
          <w:szCs w:val="24"/>
        </w:rPr>
      </w:pPr>
      <w:r w:rsidRPr="007256EA">
        <w:rPr>
          <w:rFonts w:cs="Times New Roman"/>
          <w:i/>
          <w:iCs/>
          <w:sz w:val="24"/>
          <w:szCs w:val="24"/>
        </w:rPr>
        <w:t>export HOME=/u01/ims/imscore/dbgw</w:t>
      </w:r>
    </w:p>
    <w:p w14:paraId="74D7577E" w14:textId="77777777" w:rsidR="007256EA" w:rsidRPr="007256EA" w:rsidRDefault="007256EA">
      <w:pPr>
        <w:numPr>
          <w:ilvl w:val="1"/>
          <w:numId w:val="36"/>
        </w:numPr>
        <w:spacing w:before="60" w:after="60" w:line="276" w:lineRule="auto"/>
        <w:jc w:val="both"/>
        <w:rPr>
          <w:rFonts w:cs="Times New Roman"/>
          <w:i/>
          <w:iCs/>
          <w:sz w:val="24"/>
          <w:szCs w:val="24"/>
        </w:rPr>
      </w:pPr>
      <w:r w:rsidRPr="007256EA">
        <w:rPr>
          <w:rFonts w:cs="Times New Roman"/>
          <w:i/>
          <w:iCs/>
          <w:sz w:val="24"/>
          <w:szCs w:val="24"/>
        </w:rPr>
        <w:lastRenderedPageBreak/>
        <w:t>export RUNNER_LOG_DIR=/u01/ims/imscore/logs</w:t>
      </w:r>
    </w:p>
    <w:p w14:paraId="0444855F" w14:textId="77777777" w:rsidR="007256EA" w:rsidRPr="007256EA" w:rsidRDefault="007256EA">
      <w:pPr>
        <w:numPr>
          <w:ilvl w:val="1"/>
          <w:numId w:val="36"/>
        </w:numPr>
        <w:spacing w:before="60" w:after="60" w:line="276" w:lineRule="auto"/>
        <w:jc w:val="both"/>
        <w:rPr>
          <w:rFonts w:cs="Times New Roman"/>
          <w:i/>
          <w:iCs/>
          <w:sz w:val="24"/>
          <w:szCs w:val="24"/>
        </w:rPr>
      </w:pPr>
      <w:r w:rsidRPr="007256EA">
        <w:rPr>
          <w:rFonts w:cs="Times New Roman"/>
          <w:i/>
          <w:iCs/>
          <w:sz w:val="24"/>
          <w:szCs w:val="24"/>
        </w:rPr>
        <w:t>export CONF_DIR=/u01/ims/imscore/etc/</w:t>
      </w:r>
    </w:p>
    <w:p w14:paraId="53BD519F" w14:textId="77777777" w:rsidR="007256EA" w:rsidRPr="007256EA" w:rsidRDefault="007256EA">
      <w:pPr>
        <w:numPr>
          <w:ilvl w:val="1"/>
          <w:numId w:val="36"/>
        </w:numPr>
        <w:spacing w:before="60" w:after="60" w:line="276" w:lineRule="auto"/>
        <w:jc w:val="both"/>
        <w:rPr>
          <w:rFonts w:cs="Times New Roman"/>
          <w:i/>
          <w:iCs/>
          <w:sz w:val="24"/>
          <w:szCs w:val="24"/>
        </w:rPr>
      </w:pPr>
      <w:r w:rsidRPr="007256EA">
        <w:rPr>
          <w:rFonts w:cs="Times New Roman"/>
          <w:i/>
          <w:iCs/>
          <w:sz w:val="24"/>
          <w:szCs w:val="24"/>
        </w:rPr>
        <w:t>export VMARGS_PATH=$CONF_DIR/$SERVICE_NAME.args</w:t>
      </w:r>
    </w:p>
    <w:p w14:paraId="3A4B9BBD" w14:textId="20F11EE0" w:rsidR="007256EA" w:rsidRPr="007256EA" w:rsidRDefault="007256EA">
      <w:pPr>
        <w:numPr>
          <w:ilvl w:val="1"/>
          <w:numId w:val="36"/>
        </w:numPr>
        <w:spacing w:before="60" w:after="60" w:line="276" w:lineRule="auto"/>
        <w:jc w:val="both"/>
        <w:rPr>
          <w:rFonts w:cs="Times New Roman"/>
          <w:i/>
          <w:iCs/>
          <w:sz w:val="24"/>
          <w:szCs w:val="24"/>
        </w:rPr>
      </w:pPr>
      <w:r w:rsidRPr="007256EA">
        <w:rPr>
          <w:rFonts w:cs="Times New Roman"/>
          <w:i/>
          <w:iCs/>
          <w:sz w:val="24"/>
          <w:szCs w:val="24"/>
        </w:rPr>
        <w:t>export RELX_CONFIG_PATH=$CONF_DIR/$SERVICE_NAME.config</w:t>
      </w:r>
    </w:p>
    <w:p w14:paraId="7AC721EE" w14:textId="2E23E66F" w:rsidR="003814ED" w:rsidRPr="003675CD" w:rsidRDefault="00387F72">
      <w:pPr>
        <w:numPr>
          <w:ilvl w:val="0"/>
          <w:numId w:val="35"/>
        </w:numPr>
        <w:spacing w:before="60" w:after="60" w:line="312" w:lineRule="auto"/>
        <w:ind w:left="1080"/>
        <w:jc w:val="both"/>
        <w:rPr>
          <w:rFonts w:cs="Times New Roman"/>
          <w:szCs w:val="26"/>
        </w:rPr>
      </w:pPr>
      <w:r w:rsidRPr="003675CD">
        <w:rPr>
          <w:rFonts w:cs="Times New Roman"/>
          <w:szCs w:val="26"/>
        </w:rPr>
        <w:t>Tạo fil</w:t>
      </w:r>
      <w:r w:rsidR="003814ED" w:rsidRPr="003675CD">
        <w:rPr>
          <w:rFonts w:cs="Times New Roman"/>
          <w:szCs w:val="26"/>
        </w:rPr>
        <w:t xml:space="preserve">e </w:t>
      </w:r>
      <w:r w:rsidRPr="003675CD">
        <w:rPr>
          <w:rFonts w:cs="Times New Roman"/>
          <w:b/>
          <w:szCs w:val="26"/>
        </w:rPr>
        <w:t>mtdb02.args</w:t>
      </w:r>
      <w:r w:rsidRPr="003675CD">
        <w:rPr>
          <w:rFonts w:cs="Times New Roman"/>
          <w:szCs w:val="26"/>
        </w:rPr>
        <w:t xml:space="preserve"> </w:t>
      </w:r>
      <w:r w:rsidR="00632384">
        <w:rPr>
          <w:rFonts w:cs="Times New Roman"/>
          <w:szCs w:val="26"/>
        </w:rPr>
        <w:t xml:space="preserve">tại </w:t>
      </w:r>
      <w:r w:rsidRPr="003675CD">
        <w:rPr>
          <w:rFonts w:cs="Times New Roman"/>
          <w:b/>
          <w:bCs/>
          <w:szCs w:val="26"/>
        </w:rPr>
        <w:t>/u01/ims/imscore/etc/</w:t>
      </w:r>
      <w:r w:rsidRPr="003675CD">
        <w:rPr>
          <w:rFonts w:cs="Times New Roman"/>
          <w:szCs w:val="26"/>
        </w:rPr>
        <w:t xml:space="preserve"> </w:t>
      </w:r>
      <w:r w:rsidR="003814ED" w:rsidRPr="003675CD">
        <w:rPr>
          <w:rFonts w:cs="Times New Roman"/>
          <w:szCs w:val="26"/>
        </w:rPr>
        <w:t>và update các thông</w:t>
      </w:r>
      <w:r w:rsidR="00632384">
        <w:rPr>
          <w:rFonts w:cs="Times New Roman"/>
          <w:szCs w:val="26"/>
        </w:rPr>
        <w:t xml:space="preserve"> tin chính</w:t>
      </w:r>
      <w:r w:rsidR="00B85E44" w:rsidRPr="003675CD">
        <w:rPr>
          <w:rFonts w:cs="Times New Roman"/>
          <w:szCs w:val="26"/>
        </w:rPr>
        <w:t>:</w:t>
      </w:r>
    </w:p>
    <w:p w14:paraId="752A794B" w14:textId="7DB79AD6" w:rsidR="00387F72" w:rsidRPr="003675CD" w:rsidRDefault="00387F72">
      <w:pPr>
        <w:numPr>
          <w:ilvl w:val="0"/>
          <w:numId w:val="33"/>
        </w:numPr>
        <w:spacing w:before="60" w:after="60" w:line="276" w:lineRule="auto"/>
        <w:ind w:left="1440"/>
        <w:jc w:val="both"/>
        <w:rPr>
          <w:rFonts w:cs="Times New Roman"/>
          <w:szCs w:val="26"/>
        </w:rPr>
      </w:pPr>
      <w:r w:rsidRPr="003675CD">
        <w:rPr>
          <w:rFonts w:cs="Times New Roman"/>
          <w:szCs w:val="26"/>
        </w:rPr>
        <w:t>-</w:t>
      </w:r>
      <w:r w:rsidRPr="008D20B1">
        <w:rPr>
          <w:rFonts w:cs="Times New Roman"/>
          <w:i/>
          <w:iCs/>
          <w:szCs w:val="26"/>
        </w:rPr>
        <w:t>name mtdb02@172.16.1.102</w:t>
      </w:r>
    </w:p>
    <w:p w14:paraId="5E7FBEF0" w14:textId="4C80AAEB" w:rsidR="00387F72" w:rsidRPr="003675CD" w:rsidRDefault="00387F72">
      <w:pPr>
        <w:numPr>
          <w:ilvl w:val="0"/>
          <w:numId w:val="3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mtdb02.config</w:t>
      </w:r>
      <w:r w:rsidRPr="003675CD">
        <w:rPr>
          <w:rFonts w:cs="Times New Roman"/>
          <w:szCs w:val="26"/>
        </w:rPr>
        <w:t xml:space="preserve"> </w:t>
      </w:r>
      <w:r w:rsidR="00632384">
        <w:rPr>
          <w:rFonts w:cs="Times New Roman"/>
          <w:szCs w:val="26"/>
        </w:rPr>
        <w:t>tại</w:t>
      </w:r>
      <w:r w:rsidRPr="003675CD">
        <w:rPr>
          <w:rFonts w:cs="Times New Roman"/>
          <w:szCs w:val="26"/>
        </w:rPr>
        <w:t xml:space="preserve"> </w:t>
      </w:r>
      <w:r w:rsidRPr="003675CD">
        <w:rPr>
          <w:rFonts w:cs="Times New Roman"/>
          <w:b/>
          <w:bCs/>
          <w:szCs w:val="26"/>
        </w:rPr>
        <w:t>/u01/ims/imscore/etc/</w:t>
      </w:r>
      <w:r w:rsidRPr="003675CD">
        <w:rPr>
          <w:rFonts w:cs="Times New Roman"/>
          <w:szCs w:val="26"/>
        </w:rPr>
        <w:t xml:space="preserve"> và update:</w:t>
      </w:r>
    </w:p>
    <w:p w14:paraId="7F79EAEB" w14:textId="7EB18B94" w:rsidR="007A5F7D" w:rsidRPr="008D20B1" w:rsidRDefault="007A5F7D">
      <w:pPr>
        <w:numPr>
          <w:ilvl w:val="1"/>
          <w:numId w:val="40"/>
        </w:numPr>
        <w:spacing w:before="60" w:after="60" w:line="276" w:lineRule="auto"/>
        <w:ind w:left="1440"/>
        <w:jc w:val="both"/>
        <w:rPr>
          <w:rFonts w:cs="Times New Roman"/>
          <w:i/>
          <w:iCs/>
          <w:sz w:val="24"/>
          <w:szCs w:val="24"/>
        </w:rPr>
      </w:pPr>
      <w:r w:rsidRPr="008D20B1">
        <w:rPr>
          <w:rFonts w:cs="Times New Roman"/>
          <w:i/>
          <w:iCs/>
          <w:sz w:val="24"/>
          <w:szCs w:val="24"/>
        </w:rPr>
        <w:t>{file, "</w:t>
      </w:r>
      <w:r w:rsidRPr="008D20B1">
        <w:rPr>
          <w:rFonts w:cs="Times New Roman"/>
          <w:i/>
          <w:iCs/>
          <w:color w:val="141414"/>
          <w:sz w:val="24"/>
          <w:szCs w:val="24"/>
        </w:rPr>
        <w:t>mtdb</w:t>
      </w:r>
      <w:r w:rsidRPr="008D20B1">
        <w:rPr>
          <w:rFonts w:cs="Times New Roman"/>
          <w:i/>
          <w:iCs/>
          <w:sz w:val="24"/>
          <w:szCs w:val="24"/>
        </w:rPr>
        <w:t>02.error.log"}</w:t>
      </w:r>
    </w:p>
    <w:p w14:paraId="7C44A971" w14:textId="713424EB" w:rsidR="007A5F7D" w:rsidRPr="008D20B1" w:rsidRDefault="007A5F7D">
      <w:pPr>
        <w:numPr>
          <w:ilvl w:val="1"/>
          <w:numId w:val="40"/>
        </w:numPr>
        <w:spacing w:before="60" w:after="60" w:line="276" w:lineRule="auto"/>
        <w:ind w:left="1440"/>
        <w:jc w:val="both"/>
        <w:rPr>
          <w:rFonts w:cs="Times New Roman"/>
          <w:i/>
          <w:iCs/>
          <w:sz w:val="24"/>
          <w:szCs w:val="24"/>
        </w:rPr>
      </w:pPr>
      <w:r w:rsidRPr="008D20B1">
        <w:rPr>
          <w:rFonts w:cs="Times New Roman"/>
          <w:i/>
          <w:iCs/>
          <w:sz w:val="24"/>
          <w:szCs w:val="24"/>
        </w:rPr>
        <w:t>{file, "</w:t>
      </w:r>
      <w:r w:rsidRPr="008D20B1">
        <w:rPr>
          <w:rFonts w:cs="Times New Roman"/>
          <w:i/>
          <w:iCs/>
          <w:color w:val="141414"/>
          <w:sz w:val="24"/>
          <w:szCs w:val="24"/>
        </w:rPr>
        <w:t>mtdb</w:t>
      </w:r>
      <w:r w:rsidRPr="008D20B1">
        <w:rPr>
          <w:rFonts w:cs="Times New Roman"/>
          <w:i/>
          <w:iCs/>
          <w:sz w:val="24"/>
          <w:szCs w:val="24"/>
        </w:rPr>
        <w:t>02.log"}</w:t>
      </w:r>
    </w:p>
    <w:p w14:paraId="787944D4" w14:textId="424457E6" w:rsidR="007A5F7D" w:rsidRPr="008D20B1" w:rsidRDefault="007A5F7D">
      <w:pPr>
        <w:numPr>
          <w:ilvl w:val="1"/>
          <w:numId w:val="40"/>
        </w:numPr>
        <w:spacing w:before="60" w:after="60" w:line="276" w:lineRule="auto"/>
        <w:ind w:left="1440"/>
        <w:jc w:val="both"/>
        <w:rPr>
          <w:rFonts w:cs="Times New Roman"/>
          <w:i/>
          <w:iCs/>
          <w:sz w:val="24"/>
          <w:szCs w:val="24"/>
        </w:rPr>
      </w:pPr>
      <w:r w:rsidRPr="008D20B1">
        <w:rPr>
          <w:rFonts w:cs="Times New Roman"/>
          <w:i/>
          <w:iCs/>
          <w:sz w:val="24"/>
          <w:szCs w:val="24"/>
        </w:rPr>
        <w:t>{crash_log, "</w:t>
      </w:r>
      <w:r w:rsidRPr="008D20B1">
        <w:rPr>
          <w:rFonts w:cs="Times New Roman"/>
          <w:i/>
          <w:iCs/>
          <w:color w:val="141414"/>
          <w:sz w:val="24"/>
          <w:szCs w:val="24"/>
        </w:rPr>
        <w:t>mtdb</w:t>
      </w:r>
      <w:r w:rsidRPr="008D20B1">
        <w:rPr>
          <w:rFonts w:cs="Times New Roman"/>
          <w:i/>
          <w:iCs/>
          <w:sz w:val="24"/>
          <w:szCs w:val="24"/>
        </w:rPr>
        <w:t>02.crash.log"}</w:t>
      </w:r>
    </w:p>
    <w:p w14:paraId="52ECD7A3" w14:textId="69F33403" w:rsidR="007A5F7D" w:rsidRPr="008D20B1" w:rsidRDefault="007A5F7D">
      <w:pPr>
        <w:numPr>
          <w:ilvl w:val="1"/>
          <w:numId w:val="40"/>
        </w:numPr>
        <w:spacing w:before="60" w:after="60" w:line="276" w:lineRule="auto"/>
        <w:ind w:left="1440"/>
        <w:jc w:val="both"/>
        <w:rPr>
          <w:rFonts w:cs="Times New Roman"/>
          <w:i/>
          <w:iCs/>
          <w:sz w:val="24"/>
          <w:szCs w:val="24"/>
        </w:rPr>
      </w:pPr>
      <w:r w:rsidRPr="008D20B1">
        <w:rPr>
          <w:rFonts w:cs="Times New Roman"/>
          <w:i/>
          <w:iCs/>
          <w:sz w:val="24"/>
          <w:szCs w:val="24"/>
        </w:rPr>
        <w:t>{confd_addresses,[{{172,16,1,174},4565}, {{172,16,1,102},456</w:t>
      </w:r>
      <w:r w:rsidR="00632384">
        <w:rPr>
          <w:rFonts w:cs="Times New Roman"/>
          <w:i/>
          <w:iCs/>
          <w:sz w:val="24"/>
          <w:szCs w:val="24"/>
        </w:rPr>
        <w:t>6</w:t>
      </w:r>
      <w:r w:rsidRPr="008D20B1">
        <w:rPr>
          <w:rFonts w:cs="Times New Roman"/>
          <w:i/>
          <w:iCs/>
          <w:sz w:val="24"/>
          <w:szCs w:val="24"/>
        </w:rPr>
        <w:t>}]}</w:t>
      </w:r>
    </w:p>
    <w:p w14:paraId="17DD1DAA" w14:textId="6F6DC17F" w:rsidR="007A5F7D" w:rsidRPr="008D20B1" w:rsidRDefault="007A5F7D">
      <w:pPr>
        <w:numPr>
          <w:ilvl w:val="1"/>
          <w:numId w:val="40"/>
        </w:numPr>
        <w:spacing w:before="60" w:after="60" w:line="276" w:lineRule="auto"/>
        <w:ind w:left="1440"/>
        <w:jc w:val="both"/>
        <w:rPr>
          <w:rFonts w:cs="Times New Roman"/>
          <w:i/>
          <w:iCs/>
          <w:sz w:val="24"/>
          <w:szCs w:val="24"/>
        </w:rPr>
      </w:pPr>
      <w:r w:rsidRPr="008D20B1">
        <w:rPr>
          <w:rFonts w:cs="Times New Roman"/>
          <w:i/>
          <w:iCs/>
          <w:sz w:val="24"/>
          <w:szCs w:val="24"/>
        </w:rPr>
        <w:t>{ha_nodes,[{'ha_framework1@172.16.1.174',vIMS},{'ha_framework2@172.16.1.102', vIMS}]}</w:t>
      </w:r>
    </w:p>
    <w:p w14:paraId="60A50E2F" w14:textId="03066080" w:rsidR="007A5F7D" w:rsidRPr="008D20B1" w:rsidRDefault="007A5F7D">
      <w:pPr>
        <w:numPr>
          <w:ilvl w:val="1"/>
          <w:numId w:val="40"/>
        </w:numPr>
        <w:spacing w:before="60" w:after="60" w:line="276" w:lineRule="auto"/>
        <w:ind w:left="1440"/>
        <w:jc w:val="both"/>
        <w:rPr>
          <w:rFonts w:cs="Times New Roman"/>
          <w:i/>
          <w:iCs/>
          <w:sz w:val="24"/>
          <w:szCs w:val="24"/>
        </w:rPr>
      </w:pPr>
      <w:r w:rsidRPr="008D20B1">
        <w:rPr>
          <w:rFonts w:cs="Times New Roman"/>
          <w:i/>
          <w:iCs/>
          <w:sz w:val="24"/>
          <w:szCs w:val="24"/>
        </w:rPr>
        <w:t>{db_nodes, ['</w:t>
      </w:r>
      <w:r w:rsidRPr="008D20B1">
        <w:rPr>
          <w:rFonts w:cs="Times New Roman"/>
          <w:i/>
          <w:iCs/>
          <w:color w:val="141414"/>
          <w:sz w:val="24"/>
          <w:szCs w:val="24"/>
        </w:rPr>
        <w:t>mtdb</w:t>
      </w:r>
      <w:r w:rsidRPr="008D20B1">
        <w:rPr>
          <w:rFonts w:cs="Times New Roman"/>
          <w:i/>
          <w:iCs/>
          <w:sz w:val="24"/>
          <w:szCs w:val="24"/>
        </w:rPr>
        <w:t>01@172.16.1.174', '</w:t>
      </w:r>
      <w:r w:rsidRPr="008D20B1">
        <w:rPr>
          <w:rFonts w:cs="Times New Roman"/>
          <w:i/>
          <w:iCs/>
          <w:color w:val="141414"/>
          <w:sz w:val="24"/>
          <w:szCs w:val="24"/>
        </w:rPr>
        <w:t>mtdb</w:t>
      </w:r>
      <w:r w:rsidRPr="008D20B1">
        <w:rPr>
          <w:rFonts w:cs="Times New Roman"/>
          <w:i/>
          <w:iCs/>
          <w:sz w:val="24"/>
          <w:szCs w:val="24"/>
        </w:rPr>
        <w:t>02@172.16.1.102']}</w:t>
      </w:r>
    </w:p>
    <w:p w14:paraId="26B0B491" w14:textId="4036EE31" w:rsidR="007A5F7D" w:rsidRPr="008D20B1" w:rsidRDefault="007A5F7D">
      <w:pPr>
        <w:numPr>
          <w:ilvl w:val="1"/>
          <w:numId w:val="40"/>
        </w:numPr>
        <w:spacing w:before="60" w:after="60" w:line="276" w:lineRule="auto"/>
        <w:ind w:left="1440"/>
        <w:jc w:val="both"/>
        <w:rPr>
          <w:rFonts w:cs="Times New Roman"/>
          <w:i/>
          <w:iCs/>
          <w:sz w:val="24"/>
          <w:szCs w:val="24"/>
        </w:rPr>
      </w:pPr>
      <w:r w:rsidRPr="008D20B1">
        <w:rPr>
          <w:rFonts w:cs="Times New Roman"/>
          <w:i/>
          <w:iCs/>
          <w:sz w:val="24"/>
          <w:szCs w:val="24"/>
        </w:rPr>
        <w:t>{gateway, "172.16.1.102"}</w:t>
      </w:r>
    </w:p>
    <w:p w14:paraId="165CAD90" w14:textId="2CC44F97" w:rsidR="007A5F7D" w:rsidRPr="008D20B1" w:rsidRDefault="007A5F7D">
      <w:pPr>
        <w:numPr>
          <w:ilvl w:val="1"/>
          <w:numId w:val="40"/>
        </w:numPr>
        <w:spacing w:before="60" w:after="60" w:line="276" w:lineRule="auto"/>
        <w:ind w:left="1440"/>
        <w:jc w:val="both"/>
        <w:rPr>
          <w:rFonts w:cs="Times New Roman"/>
          <w:i/>
          <w:iCs/>
          <w:sz w:val="24"/>
          <w:szCs w:val="24"/>
        </w:rPr>
      </w:pPr>
      <w:r w:rsidRPr="008D20B1">
        <w:rPr>
          <w:rFonts w:cs="Times New Roman"/>
          <w:i/>
          <w:iCs/>
          <w:sz w:val="24"/>
          <w:szCs w:val="24"/>
        </w:rPr>
        <w:t>{oam_server, {vIMS, ['oam1@172.16.1.174', '</w:t>
      </w:r>
      <w:r w:rsidR="00BB52B4" w:rsidRPr="008D20B1">
        <w:rPr>
          <w:rFonts w:cs="Times New Roman"/>
          <w:i/>
          <w:iCs/>
          <w:sz w:val="24"/>
          <w:szCs w:val="24"/>
        </w:rPr>
        <w:t>oam</w:t>
      </w:r>
      <w:r w:rsidRPr="008D20B1">
        <w:rPr>
          <w:rFonts w:cs="Times New Roman"/>
          <w:i/>
          <w:iCs/>
          <w:sz w:val="24"/>
          <w:szCs w:val="24"/>
        </w:rPr>
        <w:t>2@172.16.2.102']}}</w:t>
      </w:r>
    </w:p>
    <w:p w14:paraId="19DB82B1" w14:textId="0295E29D" w:rsidR="00037DAB" w:rsidRPr="003675CD" w:rsidRDefault="00037DAB">
      <w:pPr>
        <w:pStyle w:val="ListParagraph"/>
        <w:numPr>
          <w:ilvl w:val="0"/>
          <w:numId w:val="40"/>
        </w:numPr>
        <w:spacing w:before="60" w:after="0" w:line="312" w:lineRule="auto"/>
        <w:ind w:left="1080"/>
        <w:jc w:val="both"/>
        <w:rPr>
          <w:rFonts w:cs="Times New Roman"/>
          <w:b/>
          <w:szCs w:val="26"/>
        </w:rPr>
      </w:pPr>
      <w:r w:rsidRPr="003675CD">
        <w:rPr>
          <w:rFonts w:cs="Times New Roman"/>
          <w:szCs w:val="26"/>
        </w:rPr>
        <w:t xml:space="preserve">Thực hiện lệnh sau để </w:t>
      </w:r>
      <w:r w:rsidR="008D20B1">
        <w:rPr>
          <w:rFonts w:cs="Times New Roman"/>
          <w:szCs w:val="26"/>
        </w:rPr>
        <w:t>start</w:t>
      </w:r>
      <w:r w:rsidRPr="003675CD">
        <w:rPr>
          <w:rFonts w:cs="Times New Roman"/>
          <w:szCs w:val="26"/>
        </w:rPr>
        <w:t xml:space="preserve">: </w:t>
      </w:r>
      <w:r w:rsidRPr="003675CD">
        <w:rPr>
          <w:rFonts w:cs="Times New Roman"/>
          <w:b/>
          <w:szCs w:val="26"/>
        </w:rPr>
        <w:t>service mtdb02 start</w:t>
      </w:r>
    </w:p>
    <w:p w14:paraId="676360BD" w14:textId="5682C1C3" w:rsidR="003520B3" w:rsidRPr="003675CD" w:rsidRDefault="003D7C97" w:rsidP="003D7C97">
      <w:pPr>
        <w:pStyle w:val="Heading51"/>
      </w:pPr>
      <w:r>
        <w:t>MTDIA</w:t>
      </w:r>
    </w:p>
    <w:p w14:paraId="166CEF5A" w14:textId="5B4A530B" w:rsidR="003520B3" w:rsidRPr="003675CD" w:rsidRDefault="003520B3">
      <w:pPr>
        <w:numPr>
          <w:ilvl w:val="0"/>
          <w:numId w:val="35"/>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 xml:space="preserve">mtdia02 </w:t>
      </w:r>
      <w:r w:rsidR="00632384">
        <w:rPr>
          <w:rFonts w:cs="Times New Roman"/>
          <w:szCs w:val="26"/>
        </w:rPr>
        <w:t>tại</w:t>
      </w:r>
      <w:r w:rsidRPr="003675CD">
        <w:rPr>
          <w:rFonts w:cs="Times New Roman"/>
          <w:szCs w:val="26"/>
        </w:rPr>
        <w:t xml:space="preserve"> </w:t>
      </w:r>
      <w:r w:rsidRPr="003675CD">
        <w:rPr>
          <w:rFonts w:cs="Times New Roman"/>
          <w:b/>
          <w:bCs/>
          <w:szCs w:val="26"/>
        </w:rPr>
        <w:t>/etc/init.d/</w:t>
      </w:r>
      <w:r w:rsidRPr="003675CD">
        <w:rPr>
          <w:rFonts w:cs="Times New Roman"/>
          <w:szCs w:val="26"/>
        </w:rPr>
        <w:t xml:space="preserve"> và update các thông tin chính sau:</w:t>
      </w:r>
    </w:p>
    <w:p w14:paraId="5F7AEA56" w14:textId="77777777" w:rsidR="00D25B8E" w:rsidRPr="00D25B8E" w:rsidRDefault="00D25B8E">
      <w:pPr>
        <w:numPr>
          <w:ilvl w:val="1"/>
          <w:numId w:val="36"/>
        </w:numPr>
        <w:spacing w:before="60" w:after="60" w:line="276" w:lineRule="auto"/>
        <w:jc w:val="both"/>
        <w:rPr>
          <w:rFonts w:cs="Times New Roman"/>
          <w:i/>
          <w:iCs/>
          <w:sz w:val="24"/>
          <w:szCs w:val="24"/>
        </w:rPr>
      </w:pPr>
      <w:r w:rsidRPr="00D25B8E">
        <w:rPr>
          <w:rFonts w:cs="Times New Roman"/>
          <w:i/>
          <w:iCs/>
          <w:sz w:val="24"/>
          <w:szCs w:val="24"/>
        </w:rPr>
        <w:t>export SERVICE_NAME="mtdia02"</w:t>
      </w:r>
    </w:p>
    <w:p w14:paraId="097CCCF2" w14:textId="77777777" w:rsidR="00D25B8E" w:rsidRPr="00D25B8E" w:rsidRDefault="00D25B8E">
      <w:pPr>
        <w:numPr>
          <w:ilvl w:val="1"/>
          <w:numId w:val="36"/>
        </w:numPr>
        <w:spacing w:before="60" w:after="60" w:line="276" w:lineRule="auto"/>
        <w:jc w:val="both"/>
        <w:rPr>
          <w:rFonts w:cs="Times New Roman"/>
          <w:i/>
          <w:iCs/>
          <w:sz w:val="24"/>
          <w:szCs w:val="24"/>
        </w:rPr>
      </w:pPr>
      <w:r w:rsidRPr="00D25B8E">
        <w:rPr>
          <w:rFonts w:cs="Times New Roman"/>
          <w:i/>
          <w:iCs/>
          <w:sz w:val="24"/>
          <w:szCs w:val="24"/>
        </w:rPr>
        <w:t>export NODE_NAME="mtdia02"</w:t>
      </w:r>
    </w:p>
    <w:p w14:paraId="13CF2261" w14:textId="77777777" w:rsidR="00D25B8E" w:rsidRPr="00D25B8E" w:rsidRDefault="00D25B8E">
      <w:pPr>
        <w:numPr>
          <w:ilvl w:val="1"/>
          <w:numId w:val="36"/>
        </w:numPr>
        <w:spacing w:before="60" w:after="60" w:line="276" w:lineRule="auto"/>
        <w:jc w:val="both"/>
        <w:rPr>
          <w:rFonts w:cs="Times New Roman"/>
          <w:i/>
          <w:iCs/>
          <w:sz w:val="24"/>
          <w:szCs w:val="24"/>
        </w:rPr>
      </w:pPr>
      <w:r w:rsidRPr="00D25B8E">
        <w:rPr>
          <w:rFonts w:cs="Times New Roman"/>
          <w:i/>
          <w:iCs/>
          <w:sz w:val="24"/>
          <w:szCs w:val="24"/>
        </w:rPr>
        <w:t>export IP="172.16.1.102"</w:t>
      </w:r>
    </w:p>
    <w:p w14:paraId="0C669B23" w14:textId="77777777" w:rsidR="00D25B8E" w:rsidRPr="00D25B8E" w:rsidRDefault="00D25B8E">
      <w:pPr>
        <w:numPr>
          <w:ilvl w:val="1"/>
          <w:numId w:val="36"/>
        </w:numPr>
        <w:spacing w:before="60" w:after="60" w:line="276" w:lineRule="auto"/>
        <w:jc w:val="both"/>
        <w:rPr>
          <w:rFonts w:cs="Times New Roman"/>
          <w:i/>
          <w:iCs/>
          <w:sz w:val="24"/>
          <w:szCs w:val="24"/>
        </w:rPr>
      </w:pPr>
      <w:r w:rsidRPr="00D25B8E">
        <w:rPr>
          <w:rFonts w:cs="Times New Roman"/>
          <w:i/>
          <w:iCs/>
          <w:sz w:val="24"/>
          <w:szCs w:val="24"/>
        </w:rPr>
        <w:t>export HOME=/u01/ims/vims/diagw/</w:t>
      </w:r>
    </w:p>
    <w:p w14:paraId="575A5485" w14:textId="77777777" w:rsidR="00D25B8E" w:rsidRPr="00D25B8E" w:rsidRDefault="00D25B8E">
      <w:pPr>
        <w:numPr>
          <w:ilvl w:val="1"/>
          <w:numId w:val="36"/>
        </w:numPr>
        <w:spacing w:before="60" w:after="60" w:line="276" w:lineRule="auto"/>
        <w:jc w:val="both"/>
        <w:rPr>
          <w:rFonts w:cs="Times New Roman"/>
          <w:i/>
          <w:iCs/>
          <w:sz w:val="24"/>
          <w:szCs w:val="24"/>
        </w:rPr>
      </w:pPr>
      <w:r w:rsidRPr="00D25B8E">
        <w:rPr>
          <w:rFonts w:cs="Times New Roman"/>
          <w:i/>
          <w:iCs/>
          <w:sz w:val="24"/>
          <w:szCs w:val="24"/>
        </w:rPr>
        <w:t>export RUNNER_LOG_DIR=/u01/ims/vims/logs</w:t>
      </w:r>
    </w:p>
    <w:p w14:paraId="3F69651B" w14:textId="77777777" w:rsidR="00D25B8E" w:rsidRPr="00D25B8E" w:rsidRDefault="00D25B8E">
      <w:pPr>
        <w:numPr>
          <w:ilvl w:val="1"/>
          <w:numId w:val="36"/>
        </w:numPr>
        <w:spacing w:before="60" w:after="60" w:line="276" w:lineRule="auto"/>
        <w:jc w:val="both"/>
        <w:rPr>
          <w:rFonts w:cs="Times New Roman"/>
          <w:i/>
          <w:iCs/>
          <w:sz w:val="24"/>
          <w:szCs w:val="24"/>
        </w:rPr>
      </w:pPr>
      <w:r w:rsidRPr="00D25B8E">
        <w:rPr>
          <w:rFonts w:cs="Times New Roman"/>
          <w:i/>
          <w:iCs/>
          <w:sz w:val="24"/>
          <w:szCs w:val="24"/>
        </w:rPr>
        <w:t>export CONF_DIR=/u01/ims/vims/diagw/etc/</w:t>
      </w:r>
    </w:p>
    <w:p w14:paraId="4958A123" w14:textId="77777777" w:rsidR="00D25B8E" w:rsidRPr="00D25B8E" w:rsidRDefault="00D25B8E">
      <w:pPr>
        <w:numPr>
          <w:ilvl w:val="1"/>
          <w:numId w:val="36"/>
        </w:numPr>
        <w:spacing w:before="60" w:after="60" w:line="276" w:lineRule="auto"/>
        <w:jc w:val="both"/>
        <w:rPr>
          <w:rFonts w:cs="Times New Roman"/>
          <w:i/>
          <w:iCs/>
          <w:sz w:val="24"/>
          <w:szCs w:val="24"/>
        </w:rPr>
      </w:pPr>
      <w:r w:rsidRPr="00D25B8E">
        <w:rPr>
          <w:rFonts w:cs="Times New Roman"/>
          <w:i/>
          <w:iCs/>
          <w:sz w:val="24"/>
          <w:szCs w:val="24"/>
        </w:rPr>
        <w:t>export VMARGS_PATH=$CONF_DIR/$SERVICE_NAME.args</w:t>
      </w:r>
    </w:p>
    <w:p w14:paraId="42952D86" w14:textId="682A9DDE" w:rsidR="00D25B8E" w:rsidRPr="00D25B8E" w:rsidRDefault="00D25B8E">
      <w:pPr>
        <w:numPr>
          <w:ilvl w:val="1"/>
          <w:numId w:val="36"/>
        </w:numPr>
        <w:spacing w:before="60" w:after="60" w:line="276" w:lineRule="auto"/>
        <w:jc w:val="both"/>
        <w:rPr>
          <w:rFonts w:cs="Times New Roman"/>
          <w:i/>
          <w:iCs/>
          <w:sz w:val="24"/>
          <w:szCs w:val="24"/>
        </w:rPr>
      </w:pPr>
      <w:r w:rsidRPr="00D25B8E">
        <w:rPr>
          <w:rFonts w:cs="Times New Roman"/>
          <w:i/>
          <w:iCs/>
          <w:sz w:val="24"/>
          <w:szCs w:val="24"/>
        </w:rPr>
        <w:t>export RELX_CONFIG_PATH=$CONF_DIR/$SERVICE_NAME.config</w:t>
      </w:r>
    </w:p>
    <w:p w14:paraId="39CC05A3" w14:textId="6D64A8BE" w:rsidR="003520B3" w:rsidRPr="003675CD" w:rsidRDefault="003520B3">
      <w:pPr>
        <w:numPr>
          <w:ilvl w:val="0"/>
          <w:numId w:val="35"/>
        </w:numPr>
        <w:spacing w:before="60" w:after="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mtdia02.args</w:t>
      </w:r>
      <w:r w:rsidRPr="003675CD">
        <w:rPr>
          <w:rFonts w:cs="Times New Roman"/>
          <w:szCs w:val="26"/>
        </w:rPr>
        <w:t xml:space="preserve"> </w:t>
      </w:r>
      <w:r w:rsidR="00632384">
        <w:rPr>
          <w:rFonts w:cs="Times New Roman"/>
          <w:szCs w:val="26"/>
        </w:rPr>
        <w:t>tại</w:t>
      </w:r>
      <w:r w:rsidRPr="003675CD">
        <w:rPr>
          <w:rFonts w:cs="Times New Roman"/>
          <w:szCs w:val="26"/>
        </w:rPr>
        <w:t xml:space="preserve"> </w:t>
      </w:r>
      <w:r w:rsidRPr="003675CD">
        <w:rPr>
          <w:rFonts w:cs="Times New Roman"/>
          <w:b/>
          <w:bCs/>
          <w:szCs w:val="26"/>
        </w:rPr>
        <w:t>/u01/ims/</w:t>
      </w:r>
      <w:r w:rsidR="00B20CD1">
        <w:rPr>
          <w:rFonts w:cs="Times New Roman"/>
          <w:b/>
          <w:bCs/>
          <w:szCs w:val="26"/>
        </w:rPr>
        <w:t>vims/diagw</w:t>
      </w:r>
      <w:r w:rsidRPr="003675CD">
        <w:rPr>
          <w:rFonts w:cs="Times New Roman"/>
          <w:b/>
          <w:bCs/>
          <w:szCs w:val="26"/>
        </w:rPr>
        <w:t>/etc/</w:t>
      </w:r>
      <w:r w:rsidRPr="003675CD">
        <w:rPr>
          <w:rFonts w:cs="Times New Roman"/>
          <w:szCs w:val="26"/>
        </w:rPr>
        <w:t xml:space="preserve"> và update:</w:t>
      </w:r>
    </w:p>
    <w:p w14:paraId="6300FF07" w14:textId="7794736E" w:rsidR="003520B3" w:rsidRPr="00230170" w:rsidRDefault="003520B3">
      <w:pPr>
        <w:numPr>
          <w:ilvl w:val="0"/>
          <w:numId w:val="33"/>
        </w:numPr>
        <w:spacing w:before="60" w:after="60" w:line="312" w:lineRule="auto"/>
        <w:ind w:left="1440"/>
        <w:jc w:val="both"/>
        <w:rPr>
          <w:rFonts w:cs="Times New Roman"/>
          <w:i/>
          <w:iCs/>
          <w:szCs w:val="26"/>
        </w:rPr>
      </w:pPr>
      <w:r w:rsidRPr="00230170">
        <w:rPr>
          <w:rFonts w:cs="Times New Roman"/>
          <w:i/>
          <w:iCs/>
          <w:szCs w:val="26"/>
        </w:rPr>
        <w:t>-name mt</w:t>
      </w:r>
      <w:r w:rsidR="007E5FC9" w:rsidRPr="00230170">
        <w:rPr>
          <w:rFonts w:cs="Times New Roman"/>
          <w:i/>
          <w:iCs/>
          <w:szCs w:val="26"/>
        </w:rPr>
        <w:t>dia</w:t>
      </w:r>
      <w:r w:rsidRPr="00230170">
        <w:rPr>
          <w:rFonts w:cs="Times New Roman"/>
          <w:i/>
          <w:iCs/>
          <w:szCs w:val="26"/>
        </w:rPr>
        <w:t>02@172.16.1.102</w:t>
      </w:r>
    </w:p>
    <w:p w14:paraId="38448DF4" w14:textId="4998AB4F" w:rsidR="003520B3" w:rsidRPr="003675CD" w:rsidRDefault="003520B3">
      <w:pPr>
        <w:numPr>
          <w:ilvl w:val="0"/>
          <w:numId w:val="3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mtdia02.config</w:t>
      </w:r>
      <w:r w:rsidRPr="003675CD">
        <w:rPr>
          <w:rFonts w:cs="Times New Roman"/>
          <w:szCs w:val="26"/>
        </w:rPr>
        <w:t xml:space="preserve"> </w:t>
      </w:r>
      <w:r w:rsidR="00632384">
        <w:rPr>
          <w:rFonts w:cs="Times New Roman"/>
          <w:szCs w:val="26"/>
        </w:rPr>
        <w:t>tại</w:t>
      </w:r>
      <w:r w:rsidRPr="003675CD">
        <w:rPr>
          <w:rFonts w:cs="Times New Roman"/>
          <w:szCs w:val="26"/>
        </w:rPr>
        <w:t xml:space="preserve"> </w:t>
      </w:r>
      <w:r w:rsidR="00230170" w:rsidRPr="003675CD">
        <w:rPr>
          <w:rFonts w:cs="Times New Roman"/>
          <w:b/>
          <w:bCs/>
          <w:szCs w:val="26"/>
        </w:rPr>
        <w:t>/u01/ims/</w:t>
      </w:r>
      <w:r w:rsidR="00230170">
        <w:rPr>
          <w:rFonts w:cs="Times New Roman"/>
          <w:b/>
          <w:bCs/>
          <w:szCs w:val="26"/>
        </w:rPr>
        <w:t>vims/diagw</w:t>
      </w:r>
      <w:r w:rsidR="00230170" w:rsidRPr="003675CD">
        <w:rPr>
          <w:rFonts w:cs="Times New Roman"/>
          <w:b/>
          <w:bCs/>
          <w:szCs w:val="26"/>
        </w:rPr>
        <w:t>/etc/</w:t>
      </w:r>
      <w:r w:rsidR="00230170">
        <w:rPr>
          <w:rFonts w:cs="Times New Roman"/>
          <w:szCs w:val="26"/>
        </w:rPr>
        <w:t xml:space="preserve"> </w:t>
      </w:r>
      <w:r w:rsidRPr="003675CD">
        <w:rPr>
          <w:rFonts w:cs="Times New Roman"/>
          <w:szCs w:val="26"/>
        </w:rPr>
        <w:t>và update các thông tin:</w:t>
      </w:r>
    </w:p>
    <w:p w14:paraId="39069E63" w14:textId="55886EF0" w:rsidR="003520B3" w:rsidRPr="00230170" w:rsidRDefault="003520B3">
      <w:pPr>
        <w:numPr>
          <w:ilvl w:val="1"/>
          <w:numId w:val="39"/>
        </w:numPr>
        <w:spacing w:before="60" w:after="60" w:line="276" w:lineRule="auto"/>
        <w:ind w:left="1440"/>
        <w:jc w:val="both"/>
        <w:rPr>
          <w:rFonts w:cs="Times New Roman"/>
          <w:i/>
          <w:iCs/>
          <w:sz w:val="24"/>
          <w:szCs w:val="24"/>
        </w:rPr>
      </w:pPr>
      <w:r w:rsidRPr="00230170">
        <w:rPr>
          <w:rFonts w:cs="Times New Roman"/>
          <w:i/>
          <w:iCs/>
          <w:sz w:val="24"/>
          <w:szCs w:val="24"/>
        </w:rPr>
        <w:t>{file, "</w:t>
      </w:r>
      <w:r w:rsidRPr="00230170">
        <w:rPr>
          <w:rFonts w:cs="Times New Roman"/>
          <w:i/>
          <w:iCs/>
          <w:color w:val="141414"/>
          <w:sz w:val="24"/>
          <w:szCs w:val="24"/>
        </w:rPr>
        <w:t>mt</w:t>
      </w:r>
      <w:r w:rsidR="003706CD" w:rsidRPr="00230170">
        <w:rPr>
          <w:rFonts w:cs="Times New Roman"/>
          <w:i/>
          <w:iCs/>
          <w:color w:val="141414"/>
          <w:sz w:val="24"/>
          <w:szCs w:val="24"/>
        </w:rPr>
        <w:t>dia</w:t>
      </w:r>
      <w:r w:rsidRPr="00230170">
        <w:rPr>
          <w:rFonts w:cs="Times New Roman"/>
          <w:i/>
          <w:iCs/>
          <w:sz w:val="24"/>
          <w:szCs w:val="24"/>
        </w:rPr>
        <w:t>02.error.log"}</w:t>
      </w:r>
    </w:p>
    <w:p w14:paraId="4DF70026" w14:textId="4369D964" w:rsidR="003520B3" w:rsidRPr="00230170" w:rsidRDefault="003520B3">
      <w:pPr>
        <w:numPr>
          <w:ilvl w:val="1"/>
          <w:numId w:val="39"/>
        </w:numPr>
        <w:spacing w:before="60" w:after="60" w:line="276" w:lineRule="auto"/>
        <w:ind w:left="1440"/>
        <w:jc w:val="both"/>
        <w:rPr>
          <w:rFonts w:cs="Times New Roman"/>
          <w:i/>
          <w:iCs/>
          <w:sz w:val="24"/>
          <w:szCs w:val="24"/>
        </w:rPr>
      </w:pPr>
      <w:r w:rsidRPr="00230170">
        <w:rPr>
          <w:rFonts w:cs="Times New Roman"/>
          <w:i/>
          <w:iCs/>
          <w:sz w:val="24"/>
          <w:szCs w:val="24"/>
        </w:rPr>
        <w:t>{file, "</w:t>
      </w:r>
      <w:r w:rsidRPr="00230170">
        <w:rPr>
          <w:rFonts w:cs="Times New Roman"/>
          <w:i/>
          <w:iCs/>
          <w:color w:val="141414"/>
          <w:sz w:val="24"/>
          <w:szCs w:val="24"/>
        </w:rPr>
        <w:t>mt</w:t>
      </w:r>
      <w:r w:rsidR="003706CD" w:rsidRPr="00230170">
        <w:rPr>
          <w:rFonts w:cs="Times New Roman"/>
          <w:i/>
          <w:iCs/>
          <w:color w:val="141414"/>
          <w:sz w:val="24"/>
          <w:szCs w:val="24"/>
        </w:rPr>
        <w:t>dia</w:t>
      </w:r>
      <w:r w:rsidRPr="00230170">
        <w:rPr>
          <w:rFonts w:cs="Times New Roman"/>
          <w:i/>
          <w:iCs/>
          <w:sz w:val="24"/>
          <w:szCs w:val="24"/>
        </w:rPr>
        <w:t>02.log"}</w:t>
      </w:r>
    </w:p>
    <w:p w14:paraId="17CD96E3" w14:textId="77777777" w:rsidR="003520B3" w:rsidRPr="00230170" w:rsidRDefault="003520B3">
      <w:pPr>
        <w:numPr>
          <w:ilvl w:val="1"/>
          <w:numId w:val="39"/>
        </w:numPr>
        <w:spacing w:before="60" w:after="60" w:line="276" w:lineRule="auto"/>
        <w:ind w:left="1440"/>
        <w:jc w:val="both"/>
        <w:rPr>
          <w:rFonts w:cs="Times New Roman"/>
          <w:i/>
          <w:iCs/>
          <w:sz w:val="24"/>
          <w:szCs w:val="24"/>
        </w:rPr>
      </w:pPr>
      <w:r w:rsidRPr="00230170">
        <w:rPr>
          <w:rFonts w:cs="Times New Roman"/>
          <w:i/>
          <w:iCs/>
          <w:sz w:val="24"/>
          <w:szCs w:val="24"/>
        </w:rPr>
        <w:t>{crash_log, "</w:t>
      </w:r>
      <w:r w:rsidRPr="00230170">
        <w:rPr>
          <w:rFonts w:cs="Times New Roman"/>
          <w:i/>
          <w:iCs/>
          <w:color w:val="141414"/>
          <w:sz w:val="24"/>
          <w:szCs w:val="24"/>
        </w:rPr>
        <w:t>mtdb</w:t>
      </w:r>
      <w:r w:rsidRPr="00230170">
        <w:rPr>
          <w:rFonts w:cs="Times New Roman"/>
          <w:i/>
          <w:iCs/>
          <w:sz w:val="24"/>
          <w:szCs w:val="24"/>
        </w:rPr>
        <w:t>02.crash.log"}</w:t>
      </w:r>
    </w:p>
    <w:p w14:paraId="45223737" w14:textId="721DA6B3" w:rsidR="003520B3" w:rsidRPr="00230170" w:rsidRDefault="003520B3">
      <w:pPr>
        <w:numPr>
          <w:ilvl w:val="1"/>
          <w:numId w:val="39"/>
        </w:numPr>
        <w:spacing w:before="60" w:after="60" w:line="276" w:lineRule="auto"/>
        <w:ind w:left="1440"/>
        <w:jc w:val="both"/>
        <w:rPr>
          <w:rFonts w:cs="Times New Roman"/>
          <w:i/>
          <w:iCs/>
          <w:sz w:val="24"/>
          <w:szCs w:val="24"/>
        </w:rPr>
      </w:pPr>
      <w:r w:rsidRPr="00230170">
        <w:rPr>
          <w:rFonts w:cs="Times New Roman"/>
          <w:i/>
          <w:iCs/>
          <w:sz w:val="24"/>
          <w:szCs w:val="24"/>
        </w:rPr>
        <w:lastRenderedPageBreak/>
        <w:t>{confd_addresses,[{{172,16,1,174},4565}, {{172,16,1,102},456</w:t>
      </w:r>
      <w:r w:rsidR="00632384">
        <w:rPr>
          <w:rFonts w:cs="Times New Roman"/>
          <w:i/>
          <w:iCs/>
          <w:sz w:val="24"/>
          <w:szCs w:val="24"/>
        </w:rPr>
        <w:t>6</w:t>
      </w:r>
      <w:r w:rsidRPr="00230170">
        <w:rPr>
          <w:rFonts w:cs="Times New Roman"/>
          <w:i/>
          <w:iCs/>
          <w:sz w:val="24"/>
          <w:szCs w:val="24"/>
        </w:rPr>
        <w:t>}]}</w:t>
      </w:r>
    </w:p>
    <w:p w14:paraId="4CAD0E06" w14:textId="77777777" w:rsidR="003520B3" w:rsidRPr="00230170" w:rsidRDefault="003520B3">
      <w:pPr>
        <w:numPr>
          <w:ilvl w:val="1"/>
          <w:numId w:val="39"/>
        </w:numPr>
        <w:spacing w:before="60" w:after="60" w:line="276" w:lineRule="auto"/>
        <w:ind w:left="1440"/>
        <w:jc w:val="both"/>
        <w:rPr>
          <w:rFonts w:cs="Times New Roman"/>
          <w:i/>
          <w:iCs/>
          <w:sz w:val="24"/>
          <w:szCs w:val="24"/>
        </w:rPr>
      </w:pPr>
      <w:r w:rsidRPr="00230170">
        <w:rPr>
          <w:rFonts w:cs="Times New Roman"/>
          <w:i/>
          <w:iCs/>
          <w:sz w:val="24"/>
          <w:szCs w:val="24"/>
        </w:rPr>
        <w:t>{ha_nodes,[{'ha_framework1@172.16.1.174',vIMS},{'ha_framework2@172.16.1.102', vIMS}]}</w:t>
      </w:r>
    </w:p>
    <w:p w14:paraId="7B41D4B6" w14:textId="1A8A494C" w:rsidR="003706CD" w:rsidRPr="00230170" w:rsidRDefault="003520B3">
      <w:pPr>
        <w:numPr>
          <w:ilvl w:val="1"/>
          <w:numId w:val="39"/>
        </w:numPr>
        <w:spacing w:before="60" w:after="60" w:line="276" w:lineRule="auto"/>
        <w:ind w:left="1440"/>
        <w:jc w:val="both"/>
        <w:rPr>
          <w:rFonts w:cs="Times New Roman"/>
          <w:i/>
          <w:iCs/>
          <w:sz w:val="24"/>
          <w:szCs w:val="24"/>
        </w:rPr>
      </w:pPr>
      <w:r w:rsidRPr="00230170">
        <w:rPr>
          <w:rFonts w:cs="Times New Roman"/>
          <w:i/>
          <w:iCs/>
          <w:sz w:val="24"/>
          <w:szCs w:val="24"/>
        </w:rPr>
        <w:t>{db_nodes, ['</w:t>
      </w:r>
      <w:r w:rsidRPr="00230170">
        <w:rPr>
          <w:rFonts w:cs="Times New Roman"/>
          <w:i/>
          <w:iCs/>
          <w:color w:val="141414"/>
          <w:sz w:val="24"/>
          <w:szCs w:val="24"/>
        </w:rPr>
        <w:t>mtdb</w:t>
      </w:r>
      <w:r w:rsidRPr="00230170">
        <w:rPr>
          <w:rFonts w:cs="Times New Roman"/>
          <w:i/>
          <w:iCs/>
          <w:sz w:val="24"/>
          <w:szCs w:val="24"/>
        </w:rPr>
        <w:t>01@172.16.1.174', '</w:t>
      </w:r>
      <w:r w:rsidRPr="00230170">
        <w:rPr>
          <w:rFonts w:cs="Times New Roman"/>
          <w:i/>
          <w:iCs/>
          <w:color w:val="141414"/>
          <w:sz w:val="24"/>
          <w:szCs w:val="24"/>
        </w:rPr>
        <w:t>mtdb</w:t>
      </w:r>
      <w:r w:rsidRPr="00230170">
        <w:rPr>
          <w:rFonts w:cs="Times New Roman"/>
          <w:i/>
          <w:iCs/>
          <w:sz w:val="24"/>
          <w:szCs w:val="24"/>
        </w:rPr>
        <w:t>02@172.16.1.102']}</w:t>
      </w:r>
    </w:p>
    <w:p w14:paraId="20517A83" w14:textId="2BA6650C" w:rsidR="00E21301" w:rsidRPr="00230170" w:rsidRDefault="003706CD">
      <w:pPr>
        <w:numPr>
          <w:ilvl w:val="1"/>
          <w:numId w:val="39"/>
        </w:numPr>
        <w:spacing w:before="60" w:after="60" w:line="276" w:lineRule="auto"/>
        <w:ind w:left="1440"/>
        <w:jc w:val="both"/>
        <w:rPr>
          <w:rFonts w:cs="Times New Roman"/>
          <w:i/>
          <w:iCs/>
          <w:sz w:val="24"/>
          <w:szCs w:val="24"/>
        </w:rPr>
      </w:pPr>
      <w:r w:rsidRPr="00230170">
        <w:rPr>
          <w:rFonts w:cs="Times New Roman"/>
          <w:i/>
          <w:iCs/>
          <w:sz w:val="24"/>
          <w:szCs w:val="24"/>
        </w:rPr>
        <w:t>{diameter_local_address, "172.16.1.102"}</w:t>
      </w:r>
    </w:p>
    <w:p w14:paraId="297F4751" w14:textId="5BD3C3FF" w:rsidR="00037DAB" w:rsidRPr="003675CD" w:rsidRDefault="00037DAB">
      <w:pPr>
        <w:pStyle w:val="ListParagraph"/>
        <w:numPr>
          <w:ilvl w:val="0"/>
          <w:numId w:val="39"/>
        </w:numPr>
        <w:spacing w:before="60" w:line="312" w:lineRule="auto"/>
        <w:ind w:left="1080"/>
        <w:jc w:val="both"/>
        <w:rPr>
          <w:rFonts w:cs="Times New Roman"/>
          <w:b/>
          <w:szCs w:val="26"/>
        </w:rPr>
      </w:pPr>
      <w:r w:rsidRPr="003675CD">
        <w:rPr>
          <w:rFonts w:cs="Times New Roman"/>
          <w:szCs w:val="26"/>
        </w:rPr>
        <w:t xml:space="preserve">Thực hiện lệnh sau để </w:t>
      </w:r>
      <w:r w:rsidR="00D915FD">
        <w:rPr>
          <w:rFonts w:cs="Times New Roman"/>
          <w:szCs w:val="26"/>
        </w:rPr>
        <w:t>start</w:t>
      </w:r>
      <w:r w:rsidRPr="003675CD">
        <w:rPr>
          <w:rFonts w:cs="Times New Roman"/>
          <w:szCs w:val="26"/>
        </w:rPr>
        <w:t xml:space="preserve">: </w:t>
      </w:r>
      <w:r w:rsidRPr="003675CD">
        <w:rPr>
          <w:rFonts w:cs="Times New Roman"/>
          <w:b/>
          <w:szCs w:val="26"/>
        </w:rPr>
        <w:t>service mtdia02 start</w:t>
      </w:r>
    </w:p>
    <w:p w14:paraId="11B3B8D1" w14:textId="2D2ACD69" w:rsidR="003520B3" w:rsidRPr="00063ECF" w:rsidRDefault="003D7C97" w:rsidP="003D7C97">
      <w:pPr>
        <w:pStyle w:val="Heading51"/>
      </w:pPr>
      <w:r w:rsidRPr="00063ECF">
        <w:t>MTDNS</w:t>
      </w:r>
    </w:p>
    <w:p w14:paraId="44CAF63B" w14:textId="4DD73672" w:rsidR="00E21301" w:rsidRPr="003675CD" w:rsidRDefault="00E21301">
      <w:pPr>
        <w:numPr>
          <w:ilvl w:val="0"/>
          <w:numId w:val="35"/>
        </w:numPr>
        <w:spacing w:before="60" w:after="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 xml:space="preserve">mtdns02 </w:t>
      </w:r>
      <w:r w:rsidRPr="003675CD">
        <w:rPr>
          <w:rFonts w:cs="Times New Roman"/>
          <w:szCs w:val="26"/>
        </w:rPr>
        <w:t xml:space="preserve">trong thư mục </w:t>
      </w:r>
      <w:r w:rsidRPr="003675CD">
        <w:rPr>
          <w:rFonts w:cs="Times New Roman"/>
          <w:b/>
          <w:bCs/>
          <w:szCs w:val="26"/>
        </w:rPr>
        <w:t>/etc/init.d/</w:t>
      </w:r>
      <w:r w:rsidRPr="003675CD">
        <w:rPr>
          <w:rFonts w:cs="Times New Roman"/>
          <w:szCs w:val="26"/>
        </w:rPr>
        <w:t xml:space="preserve"> và update các thông tin chính sau:</w:t>
      </w:r>
    </w:p>
    <w:p w14:paraId="1C65CE09" w14:textId="77777777" w:rsidR="00063ECF" w:rsidRPr="00063ECF" w:rsidRDefault="00063ECF">
      <w:pPr>
        <w:pStyle w:val="ListParagraph"/>
        <w:numPr>
          <w:ilvl w:val="0"/>
          <w:numId w:val="57"/>
        </w:numPr>
        <w:spacing w:line="276" w:lineRule="auto"/>
        <w:ind w:left="1440"/>
        <w:rPr>
          <w:i/>
          <w:sz w:val="24"/>
        </w:rPr>
      </w:pPr>
      <w:r w:rsidRPr="00063ECF">
        <w:rPr>
          <w:i/>
          <w:sz w:val="24"/>
        </w:rPr>
        <w:t>export SERVICE_NAME="mtdns02"</w:t>
      </w:r>
    </w:p>
    <w:p w14:paraId="089DE718" w14:textId="77777777" w:rsidR="00063ECF" w:rsidRPr="00063ECF" w:rsidRDefault="00063ECF">
      <w:pPr>
        <w:pStyle w:val="ListParagraph"/>
        <w:numPr>
          <w:ilvl w:val="0"/>
          <w:numId w:val="57"/>
        </w:numPr>
        <w:spacing w:line="276" w:lineRule="auto"/>
        <w:ind w:left="1440"/>
        <w:rPr>
          <w:i/>
          <w:sz w:val="24"/>
        </w:rPr>
      </w:pPr>
      <w:r w:rsidRPr="00063ECF">
        <w:rPr>
          <w:i/>
          <w:sz w:val="24"/>
        </w:rPr>
        <w:t>export NODE_NAME="mtdns02"</w:t>
      </w:r>
    </w:p>
    <w:p w14:paraId="2CB7438F" w14:textId="77777777" w:rsidR="00063ECF" w:rsidRPr="00063ECF" w:rsidRDefault="00063ECF">
      <w:pPr>
        <w:pStyle w:val="ListParagraph"/>
        <w:numPr>
          <w:ilvl w:val="0"/>
          <w:numId w:val="57"/>
        </w:numPr>
        <w:spacing w:line="276" w:lineRule="auto"/>
        <w:ind w:left="1440"/>
        <w:rPr>
          <w:i/>
          <w:sz w:val="24"/>
        </w:rPr>
      </w:pPr>
      <w:r w:rsidRPr="00063ECF">
        <w:rPr>
          <w:i/>
          <w:sz w:val="24"/>
        </w:rPr>
        <w:t>export IP="172.16.1.102"</w:t>
      </w:r>
    </w:p>
    <w:p w14:paraId="0DA79580" w14:textId="77777777" w:rsidR="00063ECF" w:rsidRPr="00063ECF" w:rsidRDefault="00063ECF">
      <w:pPr>
        <w:pStyle w:val="ListParagraph"/>
        <w:numPr>
          <w:ilvl w:val="0"/>
          <w:numId w:val="57"/>
        </w:numPr>
        <w:spacing w:line="276" w:lineRule="auto"/>
        <w:ind w:left="1440"/>
        <w:rPr>
          <w:i/>
          <w:sz w:val="24"/>
        </w:rPr>
      </w:pPr>
      <w:r w:rsidRPr="00063ECF">
        <w:rPr>
          <w:i/>
          <w:sz w:val="24"/>
        </w:rPr>
        <w:t>export HOME=/u01/ims/imscore/dnsgw</w:t>
      </w:r>
    </w:p>
    <w:p w14:paraId="711F0D17" w14:textId="77777777" w:rsidR="00063ECF" w:rsidRPr="00063ECF" w:rsidRDefault="00063ECF">
      <w:pPr>
        <w:pStyle w:val="ListParagraph"/>
        <w:numPr>
          <w:ilvl w:val="0"/>
          <w:numId w:val="57"/>
        </w:numPr>
        <w:spacing w:line="276" w:lineRule="auto"/>
        <w:ind w:left="1440"/>
        <w:rPr>
          <w:i/>
          <w:sz w:val="24"/>
        </w:rPr>
      </w:pPr>
      <w:r w:rsidRPr="00063ECF">
        <w:rPr>
          <w:i/>
          <w:sz w:val="24"/>
        </w:rPr>
        <w:t>export RUNNER_LOG_DIR=/u01/ims/imscore/logs</w:t>
      </w:r>
    </w:p>
    <w:p w14:paraId="4F461108" w14:textId="77777777" w:rsidR="00063ECF" w:rsidRPr="00063ECF" w:rsidRDefault="00063ECF">
      <w:pPr>
        <w:pStyle w:val="ListParagraph"/>
        <w:numPr>
          <w:ilvl w:val="0"/>
          <w:numId w:val="57"/>
        </w:numPr>
        <w:spacing w:line="276" w:lineRule="auto"/>
        <w:ind w:left="1440"/>
        <w:rPr>
          <w:i/>
          <w:sz w:val="24"/>
        </w:rPr>
      </w:pPr>
      <w:r w:rsidRPr="00063ECF">
        <w:rPr>
          <w:i/>
          <w:sz w:val="24"/>
        </w:rPr>
        <w:t>export CONF_DIR=/u01/ims/imscore/etc/</w:t>
      </w:r>
    </w:p>
    <w:p w14:paraId="4E084C7A" w14:textId="77777777" w:rsidR="00063ECF" w:rsidRPr="00063ECF" w:rsidRDefault="00063ECF">
      <w:pPr>
        <w:pStyle w:val="ListParagraph"/>
        <w:numPr>
          <w:ilvl w:val="0"/>
          <w:numId w:val="57"/>
        </w:numPr>
        <w:spacing w:line="276" w:lineRule="auto"/>
        <w:ind w:left="1440"/>
        <w:rPr>
          <w:i/>
          <w:sz w:val="24"/>
        </w:rPr>
      </w:pPr>
      <w:r w:rsidRPr="00063ECF">
        <w:rPr>
          <w:i/>
          <w:sz w:val="24"/>
        </w:rPr>
        <w:t>export VMARGS_PATH=$CONF_DIR/$SERVICE_NAME.args</w:t>
      </w:r>
    </w:p>
    <w:p w14:paraId="2F6AC5BA" w14:textId="77777777" w:rsidR="00063ECF" w:rsidRPr="00063ECF" w:rsidRDefault="00063ECF">
      <w:pPr>
        <w:pStyle w:val="ListParagraph"/>
        <w:numPr>
          <w:ilvl w:val="0"/>
          <w:numId w:val="57"/>
        </w:numPr>
        <w:spacing w:line="276" w:lineRule="auto"/>
        <w:ind w:left="1440"/>
        <w:rPr>
          <w:i/>
          <w:sz w:val="24"/>
        </w:rPr>
      </w:pPr>
      <w:r w:rsidRPr="00063ECF">
        <w:rPr>
          <w:i/>
          <w:sz w:val="24"/>
        </w:rPr>
        <w:t>export RELX_CONFIG_PATH=$CONF_DIR/$SERVICE_NAME.config</w:t>
      </w:r>
    </w:p>
    <w:p w14:paraId="0FAABCEF" w14:textId="1EF116FE" w:rsidR="00E21301" w:rsidRPr="003675CD" w:rsidRDefault="00E21301">
      <w:pPr>
        <w:numPr>
          <w:ilvl w:val="0"/>
          <w:numId w:val="35"/>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mtdns02.args</w:t>
      </w:r>
      <w:r w:rsidRPr="003675CD">
        <w:rPr>
          <w:rFonts w:cs="Times New Roman"/>
          <w:szCs w:val="26"/>
        </w:rPr>
        <w:t xml:space="preserve"> </w:t>
      </w:r>
      <w:r w:rsidR="00632384">
        <w:rPr>
          <w:rFonts w:cs="Times New Roman"/>
          <w:szCs w:val="26"/>
        </w:rPr>
        <w:t>tại</w:t>
      </w:r>
      <w:r w:rsidRPr="003675CD">
        <w:rPr>
          <w:rFonts w:cs="Times New Roman"/>
          <w:szCs w:val="26"/>
        </w:rPr>
        <w:t xml:space="preserve"> </w:t>
      </w:r>
      <w:r w:rsidRPr="003675CD">
        <w:rPr>
          <w:rFonts w:cs="Times New Roman"/>
          <w:b/>
          <w:bCs/>
          <w:szCs w:val="26"/>
        </w:rPr>
        <w:t>/u01/ims/imscore/etc/</w:t>
      </w:r>
      <w:r w:rsidRPr="003675CD">
        <w:rPr>
          <w:rFonts w:cs="Times New Roman"/>
          <w:szCs w:val="26"/>
        </w:rPr>
        <w:t xml:space="preserve"> và update các thông tin:</w:t>
      </w:r>
    </w:p>
    <w:p w14:paraId="241EC477" w14:textId="200177BF" w:rsidR="00E21301" w:rsidRPr="00063ECF" w:rsidRDefault="00E21301">
      <w:pPr>
        <w:numPr>
          <w:ilvl w:val="0"/>
          <w:numId w:val="33"/>
        </w:numPr>
        <w:spacing w:before="60" w:after="60" w:line="276" w:lineRule="auto"/>
        <w:ind w:left="1440"/>
        <w:jc w:val="both"/>
        <w:rPr>
          <w:rFonts w:cs="Times New Roman"/>
          <w:i/>
          <w:sz w:val="24"/>
          <w:szCs w:val="26"/>
        </w:rPr>
      </w:pPr>
      <w:r w:rsidRPr="00063ECF">
        <w:rPr>
          <w:rFonts w:cs="Times New Roman"/>
          <w:i/>
          <w:sz w:val="24"/>
          <w:szCs w:val="26"/>
        </w:rPr>
        <w:t>-name mtdns02@172.16.1.102</w:t>
      </w:r>
    </w:p>
    <w:p w14:paraId="4B63C014" w14:textId="7C2DA121" w:rsidR="00E21301" w:rsidRPr="003675CD" w:rsidRDefault="00E21301">
      <w:pPr>
        <w:numPr>
          <w:ilvl w:val="0"/>
          <w:numId w:val="3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mtdns02.config</w:t>
      </w:r>
      <w:r w:rsidRPr="003675CD">
        <w:rPr>
          <w:rFonts w:cs="Times New Roman"/>
          <w:szCs w:val="26"/>
        </w:rPr>
        <w:t xml:space="preserve"> </w:t>
      </w:r>
      <w:r w:rsidR="00632384">
        <w:rPr>
          <w:rFonts w:cs="Times New Roman"/>
          <w:szCs w:val="26"/>
        </w:rPr>
        <w:t>tại</w:t>
      </w:r>
      <w:r w:rsidRPr="003675CD">
        <w:rPr>
          <w:rFonts w:cs="Times New Roman"/>
          <w:szCs w:val="26"/>
        </w:rPr>
        <w:t xml:space="preserve"> </w:t>
      </w:r>
      <w:r w:rsidRPr="003675CD">
        <w:rPr>
          <w:rFonts w:cs="Times New Roman"/>
          <w:b/>
          <w:bCs/>
          <w:szCs w:val="26"/>
        </w:rPr>
        <w:t>/u01/ims/imscore/etc/</w:t>
      </w:r>
      <w:r w:rsidRPr="003675CD">
        <w:rPr>
          <w:rFonts w:cs="Times New Roman"/>
          <w:szCs w:val="26"/>
        </w:rPr>
        <w:t xml:space="preserve"> và update các thông tin:</w:t>
      </w:r>
    </w:p>
    <w:p w14:paraId="4CCC979B" w14:textId="4E078CA4" w:rsidR="00E21301" w:rsidRPr="00063ECF" w:rsidRDefault="00E21301">
      <w:pPr>
        <w:numPr>
          <w:ilvl w:val="1"/>
          <w:numId w:val="39"/>
        </w:numPr>
        <w:spacing w:before="60" w:after="60" w:line="276" w:lineRule="auto"/>
        <w:ind w:left="1440"/>
        <w:jc w:val="both"/>
        <w:rPr>
          <w:rFonts w:cs="Times New Roman"/>
          <w:i/>
          <w:sz w:val="24"/>
          <w:szCs w:val="26"/>
        </w:rPr>
      </w:pPr>
      <w:r w:rsidRPr="00063ECF">
        <w:rPr>
          <w:rFonts w:cs="Times New Roman"/>
          <w:i/>
          <w:sz w:val="24"/>
          <w:szCs w:val="26"/>
        </w:rPr>
        <w:t>{file, "</w:t>
      </w:r>
      <w:r w:rsidRPr="00063ECF">
        <w:rPr>
          <w:rFonts w:cs="Times New Roman"/>
          <w:i/>
          <w:color w:val="141414"/>
          <w:sz w:val="24"/>
          <w:szCs w:val="26"/>
        </w:rPr>
        <w:t>mtd</w:t>
      </w:r>
      <w:r w:rsidR="00037DAB" w:rsidRPr="00063ECF">
        <w:rPr>
          <w:rFonts w:cs="Times New Roman"/>
          <w:i/>
          <w:color w:val="141414"/>
          <w:sz w:val="24"/>
          <w:szCs w:val="26"/>
        </w:rPr>
        <w:t>ns</w:t>
      </w:r>
      <w:r w:rsidRPr="00063ECF">
        <w:rPr>
          <w:rFonts w:cs="Times New Roman"/>
          <w:i/>
          <w:sz w:val="24"/>
          <w:szCs w:val="26"/>
        </w:rPr>
        <w:t>02.error.log"}</w:t>
      </w:r>
    </w:p>
    <w:p w14:paraId="5FE0F511" w14:textId="77777777" w:rsidR="00E21301" w:rsidRPr="00063ECF" w:rsidRDefault="00E21301">
      <w:pPr>
        <w:numPr>
          <w:ilvl w:val="1"/>
          <w:numId w:val="39"/>
        </w:numPr>
        <w:spacing w:before="60" w:after="60" w:line="276" w:lineRule="auto"/>
        <w:ind w:left="1440"/>
        <w:jc w:val="both"/>
        <w:rPr>
          <w:rFonts w:cs="Times New Roman"/>
          <w:i/>
          <w:sz w:val="24"/>
          <w:szCs w:val="26"/>
        </w:rPr>
      </w:pPr>
      <w:r w:rsidRPr="00063ECF">
        <w:rPr>
          <w:rFonts w:cs="Times New Roman"/>
          <w:i/>
          <w:sz w:val="24"/>
          <w:szCs w:val="26"/>
        </w:rPr>
        <w:t>{file, "</w:t>
      </w:r>
      <w:r w:rsidRPr="00063ECF">
        <w:rPr>
          <w:rFonts w:cs="Times New Roman"/>
          <w:i/>
          <w:color w:val="141414"/>
          <w:sz w:val="24"/>
          <w:szCs w:val="26"/>
        </w:rPr>
        <w:t>mtdia</w:t>
      </w:r>
      <w:r w:rsidRPr="00063ECF">
        <w:rPr>
          <w:rFonts w:cs="Times New Roman"/>
          <w:i/>
          <w:sz w:val="24"/>
          <w:szCs w:val="26"/>
        </w:rPr>
        <w:t>02.log"}</w:t>
      </w:r>
    </w:p>
    <w:p w14:paraId="54266C42" w14:textId="1C4C8BAB" w:rsidR="00E21301" w:rsidRPr="00063ECF" w:rsidRDefault="00E21301">
      <w:pPr>
        <w:numPr>
          <w:ilvl w:val="1"/>
          <w:numId w:val="39"/>
        </w:numPr>
        <w:spacing w:before="60" w:after="60" w:line="276" w:lineRule="auto"/>
        <w:ind w:left="1440"/>
        <w:jc w:val="both"/>
        <w:rPr>
          <w:rFonts w:cs="Times New Roman"/>
          <w:i/>
          <w:sz w:val="24"/>
          <w:szCs w:val="26"/>
        </w:rPr>
      </w:pPr>
      <w:r w:rsidRPr="00063ECF">
        <w:rPr>
          <w:rFonts w:cs="Times New Roman"/>
          <w:i/>
          <w:sz w:val="24"/>
          <w:szCs w:val="26"/>
        </w:rPr>
        <w:t>{crash_log, "</w:t>
      </w:r>
      <w:r w:rsidRPr="00063ECF">
        <w:rPr>
          <w:rFonts w:cs="Times New Roman"/>
          <w:i/>
          <w:color w:val="141414"/>
          <w:sz w:val="24"/>
          <w:szCs w:val="26"/>
        </w:rPr>
        <w:t>mtd</w:t>
      </w:r>
      <w:r w:rsidR="00037DAB" w:rsidRPr="00063ECF">
        <w:rPr>
          <w:rFonts w:cs="Times New Roman"/>
          <w:i/>
          <w:color w:val="141414"/>
          <w:sz w:val="24"/>
          <w:szCs w:val="26"/>
        </w:rPr>
        <w:t>ns</w:t>
      </w:r>
      <w:r w:rsidRPr="00063ECF">
        <w:rPr>
          <w:rFonts w:cs="Times New Roman"/>
          <w:i/>
          <w:sz w:val="24"/>
          <w:szCs w:val="26"/>
        </w:rPr>
        <w:t>02.crash.log"}</w:t>
      </w:r>
    </w:p>
    <w:p w14:paraId="61140D12" w14:textId="467DC384" w:rsidR="00E21301" w:rsidRPr="00063ECF" w:rsidRDefault="00E21301">
      <w:pPr>
        <w:numPr>
          <w:ilvl w:val="1"/>
          <w:numId w:val="39"/>
        </w:numPr>
        <w:spacing w:before="60" w:after="60" w:line="276" w:lineRule="auto"/>
        <w:ind w:left="1440"/>
        <w:jc w:val="both"/>
        <w:rPr>
          <w:rFonts w:cs="Times New Roman"/>
          <w:i/>
          <w:sz w:val="24"/>
          <w:szCs w:val="26"/>
        </w:rPr>
      </w:pPr>
      <w:r w:rsidRPr="00063ECF">
        <w:rPr>
          <w:rFonts w:cs="Times New Roman"/>
          <w:i/>
          <w:sz w:val="24"/>
          <w:szCs w:val="26"/>
        </w:rPr>
        <w:t>{confd_addresses,</w:t>
      </w:r>
      <w:r w:rsidR="00061ECB">
        <w:rPr>
          <w:rFonts w:cs="Times New Roman"/>
          <w:i/>
          <w:sz w:val="24"/>
          <w:szCs w:val="26"/>
        </w:rPr>
        <w:t xml:space="preserve"> </w:t>
      </w:r>
      <w:r w:rsidRPr="00063ECF">
        <w:rPr>
          <w:rFonts w:cs="Times New Roman"/>
          <w:i/>
          <w:sz w:val="24"/>
          <w:szCs w:val="26"/>
        </w:rPr>
        <w:t>[{{172,16,1,174},4565}, {{172,16,1,102},456</w:t>
      </w:r>
      <w:r w:rsidR="00063ECF" w:rsidRPr="00063ECF">
        <w:rPr>
          <w:rFonts w:cs="Times New Roman"/>
          <w:i/>
          <w:sz w:val="24"/>
          <w:szCs w:val="26"/>
        </w:rPr>
        <w:t>6</w:t>
      </w:r>
      <w:r w:rsidRPr="00063ECF">
        <w:rPr>
          <w:rFonts w:cs="Times New Roman"/>
          <w:i/>
          <w:sz w:val="24"/>
          <w:szCs w:val="26"/>
        </w:rPr>
        <w:t>}]}</w:t>
      </w:r>
    </w:p>
    <w:p w14:paraId="5946575C" w14:textId="3F96D61E" w:rsidR="00E21301" w:rsidRPr="00063ECF" w:rsidRDefault="00E21301">
      <w:pPr>
        <w:numPr>
          <w:ilvl w:val="1"/>
          <w:numId w:val="39"/>
        </w:numPr>
        <w:spacing w:before="60" w:after="60" w:line="276" w:lineRule="auto"/>
        <w:ind w:left="1440"/>
        <w:jc w:val="both"/>
        <w:rPr>
          <w:rFonts w:cs="Times New Roman"/>
          <w:i/>
          <w:sz w:val="24"/>
          <w:szCs w:val="26"/>
        </w:rPr>
      </w:pPr>
      <w:r w:rsidRPr="00063ECF">
        <w:rPr>
          <w:rFonts w:cs="Times New Roman"/>
          <w:i/>
          <w:sz w:val="24"/>
          <w:szCs w:val="26"/>
        </w:rPr>
        <w:t>{ha_nodes,[{'ha_framework1@172.16.1.174',vIMS},{'ha_framework2@172.16.1.102', vIMS}]}</w:t>
      </w:r>
    </w:p>
    <w:p w14:paraId="3C0B6E2E" w14:textId="4FFE9F0E" w:rsidR="00E21301" w:rsidRPr="00063ECF" w:rsidRDefault="00037DAB">
      <w:pPr>
        <w:numPr>
          <w:ilvl w:val="1"/>
          <w:numId w:val="39"/>
        </w:numPr>
        <w:spacing w:before="60" w:after="60" w:line="276" w:lineRule="auto"/>
        <w:ind w:left="1440"/>
        <w:jc w:val="both"/>
        <w:rPr>
          <w:rFonts w:cs="Times New Roman"/>
          <w:i/>
          <w:sz w:val="24"/>
          <w:szCs w:val="26"/>
        </w:rPr>
      </w:pPr>
      <w:r w:rsidRPr="00063ECF">
        <w:rPr>
          <w:rFonts w:cs="Times New Roman"/>
          <w:i/>
          <w:sz w:val="24"/>
          <w:szCs w:val="26"/>
        </w:rPr>
        <w:t>{dns_servers, ["0:172.16.1.174:53", "1:172.16.1.102:54"]}</w:t>
      </w:r>
    </w:p>
    <w:p w14:paraId="7628C189" w14:textId="7E00C177" w:rsidR="00963FB6" w:rsidRPr="003675CD" w:rsidRDefault="00963FB6">
      <w:pPr>
        <w:pStyle w:val="ListParagraph"/>
        <w:numPr>
          <w:ilvl w:val="0"/>
          <w:numId w:val="39"/>
        </w:numPr>
        <w:spacing w:before="60" w:after="0" w:line="312" w:lineRule="auto"/>
        <w:ind w:left="1080"/>
        <w:jc w:val="both"/>
        <w:rPr>
          <w:rFonts w:cs="Times New Roman"/>
          <w:b/>
          <w:szCs w:val="26"/>
        </w:rPr>
      </w:pPr>
      <w:r w:rsidRPr="003675CD">
        <w:rPr>
          <w:rFonts w:cs="Times New Roman"/>
          <w:szCs w:val="26"/>
        </w:rPr>
        <w:t xml:space="preserve">Thực hiện lệnh sau để </w:t>
      </w:r>
      <w:r w:rsidR="009A031E">
        <w:rPr>
          <w:rFonts w:cs="Times New Roman"/>
          <w:szCs w:val="26"/>
        </w:rPr>
        <w:t>start</w:t>
      </w:r>
      <w:r w:rsidRPr="003675CD">
        <w:rPr>
          <w:rFonts w:cs="Times New Roman"/>
          <w:szCs w:val="26"/>
        </w:rPr>
        <w:t xml:space="preserve">: </w:t>
      </w:r>
      <w:r w:rsidRPr="003675CD">
        <w:rPr>
          <w:rFonts w:cs="Times New Roman"/>
          <w:b/>
          <w:szCs w:val="26"/>
        </w:rPr>
        <w:t>service mtdns02 start</w:t>
      </w:r>
    </w:p>
    <w:p w14:paraId="6DEF4AF1" w14:textId="31905A4B" w:rsidR="003520B3" w:rsidRPr="003675CD" w:rsidRDefault="003D7C97" w:rsidP="003D7C97">
      <w:pPr>
        <w:pStyle w:val="Heading51"/>
      </w:pPr>
      <w:r>
        <w:t>MTLG</w:t>
      </w:r>
    </w:p>
    <w:p w14:paraId="19AFCB6A" w14:textId="6021E36D" w:rsidR="00963FB6" w:rsidRPr="003675CD" w:rsidRDefault="00963FB6">
      <w:pPr>
        <w:numPr>
          <w:ilvl w:val="0"/>
          <w:numId w:val="35"/>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 xml:space="preserve">mtlg02 </w:t>
      </w:r>
      <w:r w:rsidRPr="003675CD">
        <w:rPr>
          <w:rFonts w:cs="Times New Roman"/>
          <w:szCs w:val="26"/>
        </w:rPr>
        <w:t xml:space="preserve">trong thư mục </w:t>
      </w:r>
      <w:r w:rsidRPr="003675CD">
        <w:rPr>
          <w:rFonts w:cs="Times New Roman"/>
          <w:b/>
          <w:bCs/>
          <w:szCs w:val="26"/>
        </w:rPr>
        <w:t>/etc/init.d/</w:t>
      </w:r>
      <w:r w:rsidRPr="003675CD">
        <w:rPr>
          <w:rFonts w:cs="Times New Roman"/>
          <w:szCs w:val="26"/>
        </w:rPr>
        <w:t xml:space="preserve"> và update các thông tin chính sau:</w:t>
      </w:r>
    </w:p>
    <w:p w14:paraId="577CE9F9" w14:textId="77777777" w:rsidR="00063ECF" w:rsidRPr="00063ECF" w:rsidRDefault="00063ECF">
      <w:pPr>
        <w:pStyle w:val="ListParagraph"/>
        <w:numPr>
          <w:ilvl w:val="0"/>
          <w:numId w:val="58"/>
        </w:numPr>
        <w:spacing w:line="276" w:lineRule="auto"/>
        <w:ind w:left="1440"/>
        <w:rPr>
          <w:i/>
          <w:sz w:val="24"/>
        </w:rPr>
      </w:pPr>
      <w:r w:rsidRPr="00063ECF">
        <w:rPr>
          <w:i/>
          <w:sz w:val="24"/>
        </w:rPr>
        <w:t>export HOME=/u01/ims/vims/vims_mmtel_logic</w:t>
      </w:r>
    </w:p>
    <w:p w14:paraId="6E28E360" w14:textId="77777777" w:rsidR="00063ECF" w:rsidRPr="00063ECF" w:rsidRDefault="00063ECF">
      <w:pPr>
        <w:pStyle w:val="ListParagraph"/>
        <w:numPr>
          <w:ilvl w:val="0"/>
          <w:numId w:val="58"/>
        </w:numPr>
        <w:spacing w:line="276" w:lineRule="auto"/>
        <w:ind w:left="1440"/>
        <w:rPr>
          <w:i/>
          <w:sz w:val="24"/>
        </w:rPr>
      </w:pPr>
      <w:r w:rsidRPr="00063ECF">
        <w:rPr>
          <w:i/>
          <w:sz w:val="24"/>
        </w:rPr>
        <w:t>export RUNNER_LOG_DIR=/u01/ims/vims/logs</w:t>
      </w:r>
    </w:p>
    <w:p w14:paraId="31A7C5A0" w14:textId="77777777" w:rsidR="00063ECF" w:rsidRPr="00063ECF" w:rsidRDefault="00063ECF">
      <w:pPr>
        <w:pStyle w:val="ListParagraph"/>
        <w:numPr>
          <w:ilvl w:val="0"/>
          <w:numId w:val="58"/>
        </w:numPr>
        <w:spacing w:line="276" w:lineRule="auto"/>
        <w:ind w:left="1440"/>
        <w:rPr>
          <w:i/>
          <w:sz w:val="24"/>
        </w:rPr>
      </w:pPr>
      <w:r w:rsidRPr="00063ECF">
        <w:rPr>
          <w:i/>
          <w:sz w:val="24"/>
        </w:rPr>
        <w:t>export VMARGS_PATH="$HOME/releases/1.0/vm_02.args"</w:t>
      </w:r>
    </w:p>
    <w:p w14:paraId="0C554666" w14:textId="77777777" w:rsidR="00063ECF" w:rsidRPr="00063ECF" w:rsidRDefault="00063ECF">
      <w:pPr>
        <w:pStyle w:val="ListParagraph"/>
        <w:numPr>
          <w:ilvl w:val="0"/>
          <w:numId w:val="58"/>
        </w:numPr>
        <w:spacing w:line="276" w:lineRule="auto"/>
        <w:ind w:left="1440"/>
        <w:rPr>
          <w:i/>
          <w:sz w:val="24"/>
        </w:rPr>
      </w:pPr>
      <w:r w:rsidRPr="00063ECF">
        <w:rPr>
          <w:i/>
          <w:sz w:val="24"/>
        </w:rPr>
        <w:t>export RELX_CONFIG_PATH="$HOME/releases/1.0/sys_02.config"</w:t>
      </w:r>
    </w:p>
    <w:p w14:paraId="6EA8A989" w14:textId="433C6AE1" w:rsidR="00063ECF" w:rsidRPr="00063ECF" w:rsidRDefault="00063ECF">
      <w:pPr>
        <w:pStyle w:val="ListParagraph"/>
        <w:numPr>
          <w:ilvl w:val="0"/>
          <w:numId w:val="58"/>
        </w:numPr>
        <w:spacing w:after="0" w:line="276" w:lineRule="auto"/>
        <w:ind w:left="1440"/>
        <w:rPr>
          <w:i/>
          <w:sz w:val="24"/>
        </w:rPr>
      </w:pPr>
      <w:r w:rsidRPr="00063ECF">
        <w:rPr>
          <w:i/>
          <w:sz w:val="24"/>
        </w:rPr>
        <w:t>$HOME/bin/vMMTEL_release-1.0 $1 $2 $3</w:t>
      </w:r>
    </w:p>
    <w:p w14:paraId="2015E57E" w14:textId="71493039" w:rsidR="00963FB6" w:rsidRPr="003675CD" w:rsidRDefault="00963FB6">
      <w:pPr>
        <w:numPr>
          <w:ilvl w:val="0"/>
          <w:numId w:val="35"/>
        </w:numPr>
        <w:spacing w:before="60" w:after="0" w:line="276" w:lineRule="auto"/>
        <w:ind w:left="1080"/>
        <w:rPr>
          <w:rFonts w:cs="Times New Roman"/>
          <w:szCs w:val="26"/>
        </w:rPr>
      </w:pPr>
      <w:r w:rsidRPr="003675CD">
        <w:rPr>
          <w:rFonts w:cs="Times New Roman"/>
          <w:szCs w:val="26"/>
        </w:rPr>
        <w:lastRenderedPageBreak/>
        <w:t xml:space="preserve">Tạo file </w:t>
      </w:r>
      <w:r w:rsidR="000C54CD" w:rsidRPr="003675CD">
        <w:rPr>
          <w:rFonts w:cs="Times New Roman"/>
          <w:b/>
          <w:szCs w:val="26"/>
        </w:rPr>
        <w:t>vm_02</w:t>
      </w:r>
      <w:r w:rsidRPr="003675CD">
        <w:rPr>
          <w:rFonts w:cs="Times New Roman"/>
          <w:b/>
          <w:szCs w:val="26"/>
        </w:rPr>
        <w:t>.args</w:t>
      </w:r>
      <w:r w:rsidR="00063ECF">
        <w:rPr>
          <w:rFonts w:cs="Times New Roman"/>
          <w:szCs w:val="26"/>
        </w:rPr>
        <w:t xml:space="preserve"> tại </w:t>
      </w:r>
      <w:r w:rsidR="000C54CD" w:rsidRPr="003675CD">
        <w:rPr>
          <w:rFonts w:cs="Times New Roman"/>
          <w:b/>
          <w:bCs/>
          <w:szCs w:val="26"/>
        </w:rPr>
        <w:t>/u01/ims/vims/vims_mmtel_logic/releases/1.0/</w:t>
      </w:r>
      <w:r w:rsidRPr="003675CD">
        <w:rPr>
          <w:rFonts w:cs="Times New Roman"/>
          <w:szCs w:val="26"/>
        </w:rPr>
        <w:t xml:space="preserve"> và update các thông tin chính sau:</w:t>
      </w:r>
    </w:p>
    <w:p w14:paraId="0311C701" w14:textId="6FBEAA74" w:rsidR="00963FB6" w:rsidRPr="00063ECF" w:rsidRDefault="00963FB6">
      <w:pPr>
        <w:numPr>
          <w:ilvl w:val="0"/>
          <w:numId w:val="33"/>
        </w:numPr>
        <w:spacing w:before="60" w:after="60" w:line="276" w:lineRule="auto"/>
        <w:jc w:val="both"/>
        <w:rPr>
          <w:rFonts w:cs="Times New Roman"/>
          <w:i/>
          <w:sz w:val="24"/>
          <w:szCs w:val="26"/>
        </w:rPr>
      </w:pPr>
      <w:r w:rsidRPr="00063ECF">
        <w:rPr>
          <w:rFonts w:cs="Times New Roman"/>
          <w:i/>
          <w:sz w:val="24"/>
          <w:szCs w:val="26"/>
        </w:rPr>
        <w:t>-name mt</w:t>
      </w:r>
      <w:r w:rsidR="00063ECF" w:rsidRPr="00063ECF">
        <w:rPr>
          <w:rFonts w:cs="Times New Roman"/>
          <w:i/>
          <w:sz w:val="24"/>
          <w:szCs w:val="26"/>
        </w:rPr>
        <w:t>lg</w:t>
      </w:r>
      <w:r w:rsidRPr="00063ECF">
        <w:rPr>
          <w:rFonts w:cs="Times New Roman"/>
          <w:i/>
          <w:sz w:val="24"/>
          <w:szCs w:val="26"/>
        </w:rPr>
        <w:t>02@172.16.1.102</w:t>
      </w:r>
    </w:p>
    <w:p w14:paraId="003B4EB8" w14:textId="75496647" w:rsidR="000C54CD" w:rsidRPr="00063ECF" w:rsidRDefault="00963FB6">
      <w:pPr>
        <w:numPr>
          <w:ilvl w:val="0"/>
          <w:numId w:val="39"/>
        </w:numPr>
        <w:spacing w:before="60" w:after="0" w:line="312" w:lineRule="auto"/>
        <w:ind w:left="1080"/>
        <w:jc w:val="both"/>
        <w:rPr>
          <w:rFonts w:cs="Times New Roman"/>
          <w:b/>
          <w:szCs w:val="26"/>
        </w:rPr>
      </w:pPr>
      <w:r w:rsidRPr="003675CD">
        <w:rPr>
          <w:rFonts w:cs="Times New Roman"/>
          <w:szCs w:val="26"/>
        </w:rPr>
        <w:t xml:space="preserve">Tạo file </w:t>
      </w:r>
      <w:r w:rsidR="000C54CD" w:rsidRPr="003675CD">
        <w:rPr>
          <w:rFonts w:cs="Times New Roman"/>
          <w:b/>
          <w:szCs w:val="26"/>
        </w:rPr>
        <w:t>sys_</w:t>
      </w:r>
      <w:r w:rsidRPr="003675CD">
        <w:rPr>
          <w:rFonts w:cs="Times New Roman"/>
          <w:b/>
          <w:szCs w:val="26"/>
        </w:rPr>
        <w:t>02.config</w:t>
      </w:r>
      <w:r w:rsidRPr="003675CD">
        <w:rPr>
          <w:rFonts w:cs="Times New Roman"/>
          <w:szCs w:val="26"/>
        </w:rPr>
        <w:t xml:space="preserve"> </w:t>
      </w:r>
      <w:r w:rsidR="00063ECF">
        <w:rPr>
          <w:rFonts w:cs="Times New Roman"/>
          <w:szCs w:val="26"/>
        </w:rPr>
        <w:t>tại</w:t>
      </w:r>
      <w:r w:rsidRPr="003675CD">
        <w:rPr>
          <w:rFonts w:cs="Times New Roman"/>
          <w:szCs w:val="26"/>
        </w:rPr>
        <w:t xml:space="preserve"> </w:t>
      </w:r>
      <w:r w:rsidR="000C54CD" w:rsidRPr="003675CD">
        <w:rPr>
          <w:rFonts w:cs="Times New Roman"/>
          <w:b/>
          <w:bCs/>
          <w:szCs w:val="26"/>
        </w:rPr>
        <w:t>/u01/ims/vims/vims_mmtel_logic/releases/1.0/</w:t>
      </w:r>
      <w:r w:rsidR="000C54CD" w:rsidRPr="003675CD">
        <w:rPr>
          <w:rFonts w:cs="Times New Roman"/>
          <w:szCs w:val="26"/>
        </w:rPr>
        <w:t xml:space="preserve"> </w:t>
      </w:r>
    </w:p>
    <w:p w14:paraId="25AA148B" w14:textId="77777777" w:rsidR="00063ECF" w:rsidRPr="00B954DB" w:rsidRDefault="00063ECF">
      <w:pPr>
        <w:pStyle w:val="ListParagraph"/>
        <w:numPr>
          <w:ilvl w:val="0"/>
          <w:numId w:val="59"/>
        </w:numPr>
        <w:spacing w:line="276" w:lineRule="auto"/>
        <w:rPr>
          <w:i/>
          <w:sz w:val="24"/>
        </w:rPr>
      </w:pPr>
      <w:r w:rsidRPr="00B954DB">
        <w:rPr>
          <w:i/>
          <w:sz w:val="24"/>
        </w:rPr>
        <w:t>{file, "mmtel2.error.log"}</w:t>
      </w:r>
    </w:p>
    <w:p w14:paraId="08E2D604" w14:textId="77777777" w:rsidR="00063ECF" w:rsidRPr="00B954DB" w:rsidRDefault="00063ECF">
      <w:pPr>
        <w:pStyle w:val="ListParagraph"/>
        <w:numPr>
          <w:ilvl w:val="0"/>
          <w:numId w:val="59"/>
        </w:numPr>
        <w:spacing w:line="276" w:lineRule="auto"/>
        <w:rPr>
          <w:i/>
          <w:sz w:val="24"/>
        </w:rPr>
      </w:pPr>
      <w:r w:rsidRPr="00B954DB">
        <w:rPr>
          <w:i/>
          <w:sz w:val="24"/>
        </w:rPr>
        <w:t>{file, "mmtel2.console.log"}</w:t>
      </w:r>
    </w:p>
    <w:p w14:paraId="01390FCE" w14:textId="77777777" w:rsidR="00063ECF" w:rsidRPr="00B954DB" w:rsidRDefault="00063ECF">
      <w:pPr>
        <w:pStyle w:val="ListParagraph"/>
        <w:numPr>
          <w:ilvl w:val="0"/>
          <w:numId w:val="59"/>
        </w:numPr>
        <w:spacing w:line="276" w:lineRule="auto"/>
        <w:rPr>
          <w:i/>
          <w:sz w:val="24"/>
        </w:rPr>
      </w:pPr>
      <w:r w:rsidRPr="00B954DB">
        <w:rPr>
          <w:i/>
          <w:sz w:val="24"/>
        </w:rPr>
        <w:t>{crash_log, "mmtel2.crash.log"}</w:t>
      </w:r>
    </w:p>
    <w:p w14:paraId="051FF5BB" w14:textId="0274A2C3" w:rsidR="00063ECF" w:rsidRPr="00B954DB" w:rsidRDefault="00063ECF">
      <w:pPr>
        <w:pStyle w:val="ListParagraph"/>
        <w:numPr>
          <w:ilvl w:val="0"/>
          <w:numId w:val="59"/>
        </w:numPr>
        <w:spacing w:line="276" w:lineRule="auto"/>
        <w:rPr>
          <w:i/>
          <w:sz w:val="24"/>
        </w:rPr>
      </w:pPr>
      <w:r w:rsidRPr="00B954DB">
        <w:rPr>
          <w:i/>
          <w:sz w:val="24"/>
        </w:rPr>
        <w:t>{confd_addresses, [{{172,16,1,174}, 4565}, {{172,16,1,102}, 4566}]}</w:t>
      </w:r>
    </w:p>
    <w:p w14:paraId="3622BAA3" w14:textId="77777777" w:rsidR="00063ECF" w:rsidRPr="00B954DB" w:rsidRDefault="00063ECF">
      <w:pPr>
        <w:pStyle w:val="ListParagraph"/>
        <w:numPr>
          <w:ilvl w:val="0"/>
          <w:numId w:val="59"/>
        </w:numPr>
        <w:spacing w:line="276" w:lineRule="auto"/>
        <w:rPr>
          <w:i/>
          <w:sz w:val="24"/>
        </w:rPr>
      </w:pPr>
      <w:r w:rsidRPr="00B954DB">
        <w:rPr>
          <w:i/>
          <w:sz w:val="24"/>
        </w:rPr>
        <w:t>{confd_scale, {['ha_framework2@172.16.1.102'], app_request_handler, vIMS}}</w:t>
      </w:r>
    </w:p>
    <w:p w14:paraId="6D5ECAEC" w14:textId="77777777" w:rsidR="00063ECF" w:rsidRPr="00B954DB" w:rsidRDefault="00063ECF">
      <w:pPr>
        <w:pStyle w:val="ListParagraph"/>
        <w:numPr>
          <w:ilvl w:val="0"/>
          <w:numId w:val="59"/>
        </w:numPr>
        <w:spacing w:line="276" w:lineRule="auto"/>
        <w:rPr>
          <w:i/>
          <w:sz w:val="24"/>
        </w:rPr>
      </w:pPr>
      <w:r w:rsidRPr="00B954DB">
        <w:rPr>
          <w:i/>
          <w:sz w:val="24"/>
        </w:rPr>
        <w:t>{server_name, "sip:mmtel2@10.70.66.12:5065"}</w:t>
      </w:r>
    </w:p>
    <w:p w14:paraId="492CD959" w14:textId="42881F93" w:rsidR="00063ECF" w:rsidRPr="00B954DB" w:rsidRDefault="00063ECF">
      <w:pPr>
        <w:pStyle w:val="ListParagraph"/>
        <w:numPr>
          <w:ilvl w:val="0"/>
          <w:numId w:val="59"/>
        </w:numPr>
        <w:spacing w:line="276" w:lineRule="auto"/>
        <w:rPr>
          <w:i/>
          <w:sz w:val="24"/>
        </w:rPr>
      </w:pPr>
      <w:r w:rsidRPr="00B954DB">
        <w:rPr>
          <w:i/>
          <w:sz w:val="24"/>
        </w:rPr>
        <w:t>{dns_local, {{10, 70, 66, 12}, 8889}}</w:t>
      </w:r>
    </w:p>
    <w:p w14:paraId="5CA56FB1" w14:textId="57B6CA17" w:rsidR="00063ECF" w:rsidRPr="00063ECF" w:rsidRDefault="00063ECF">
      <w:pPr>
        <w:pStyle w:val="ListParagraph"/>
        <w:numPr>
          <w:ilvl w:val="0"/>
          <w:numId w:val="39"/>
        </w:numPr>
        <w:spacing w:before="240" w:after="0" w:line="276" w:lineRule="auto"/>
        <w:ind w:left="1080"/>
        <w:rPr>
          <w:i/>
          <w:sz w:val="24"/>
        </w:rPr>
      </w:pPr>
      <w:r w:rsidRPr="00063ECF">
        <w:rPr>
          <w:rFonts w:cs="Times New Roman"/>
          <w:i/>
          <w:szCs w:val="26"/>
        </w:rPr>
        <w:t xml:space="preserve">Coppy file </w:t>
      </w:r>
      <w:r w:rsidRPr="00063ECF">
        <w:rPr>
          <w:b/>
          <w:sz w:val="24"/>
        </w:rPr>
        <w:t>vMMTEL_release-1.0</w:t>
      </w:r>
      <w:r w:rsidRPr="00063ECF">
        <w:rPr>
          <w:i/>
          <w:sz w:val="24"/>
        </w:rPr>
        <w:t xml:space="preserve"> vào </w:t>
      </w:r>
      <w:r w:rsidRPr="00063ECF">
        <w:rPr>
          <w:b/>
          <w:sz w:val="24"/>
        </w:rPr>
        <w:t>/u01/ims/vims/vims_mmtel_logic/bin</w:t>
      </w:r>
    </w:p>
    <w:p w14:paraId="6E3245E1" w14:textId="7D49064C" w:rsidR="00963FB6" w:rsidRPr="003675CD" w:rsidRDefault="00963FB6">
      <w:pPr>
        <w:numPr>
          <w:ilvl w:val="0"/>
          <w:numId w:val="39"/>
        </w:numPr>
        <w:spacing w:before="60" w:after="60" w:line="312" w:lineRule="auto"/>
        <w:ind w:left="1080"/>
        <w:jc w:val="both"/>
        <w:rPr>
          <w:rFonts w:cs="Times New Roman"/>
          <w:b/>
          <w:szCs w:val="26"/>
        </w:rPr>
      </w:pPr>
      <w:r w:rsidRPr="003675CD">
        <w:rPr>
          <w:rFonts w:cs="Times New Roman"/>
          <w:szCs w:val="26"/>
        </w:rPr>
        <w:t xml:space="preserve">Thực hiện lệnh sau để </w:t>
      </w:r>
      <w:r w:rsidR="000D4277">
        <w:rPr>
          <w:rFonts w:cs="Times New Roman"/>
          <w:szCs w:val="26"/>
        </w:rPr>
        <w:t>start</w:t>
      </w:r>
      <w:r w:rsidRPr="003675CD">
        <w:rPr>
          <w:rFonts w:cs="Times New Roman"/>
          <w:szCs w:val="26"/>
        </w:rPr>
        <w:t xml:space="preserve">: </w:t>
      </w:r>
      <w:r w:rsidRPr="003675CD">
        <w:rPr>
          <w:rFonts w:cs="Times New Roman"/>
          <w:b/>
          <w:szCs w:val="26"/>
        </w:rPr>
        <w:t>service mtdns02 start</w:t>
      </w:r>
    </w:p>
    <w:p w14:paraId="5BC7D13D" w14:textId="09E4CC89" w:rsidR="003520B3" w:rsidRPr="00063ECF" w:rsidRDefault="003520B3" w:rsidP="003D7C97">
      <w:pPr>
        <w:pStyle w:val="Heading51"/>
      </w:pPr>
      <w:r w:rsidRPr="00063ECF">
        <w:t>MTSIP</w:t>
      </w:r>
    </w:p>
    <w:p w14:paraId="002DE2BA" w14:textId="04BD07F1" w:rsidR="000C54CD" w:rsidRDefault="000C54CD">
      <w:pPr>
        <w:numPr>
          <w:ilvl w:val="0"/>
          <w:numId w:val="35"/>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 xml:space="preserve">mtsip02 </w:t>
      </w:r>
      <w:r w:rsidRPr="003675CD">
        <w:rPr>
          <w:rFonts w:cs="Times New Roman"/>
          <w:szCs w:val="26"/>
        </w:rPr>
        <w:t xml:space="preserve">trong thư mục </w:t>
      </w:r>
      <w:r w:rsidRPr="003675CD">
        <w:rPr>
          <w:rFonts w:cs="Times New Roman"/>
          <w:b/>
          <w:bCs/>
          <w:szCs w:val="26"/>
        </w:rPr>
        <w:t>/etc/init.d/</w:t>
      </w:r>
      <w:r w:rsidRPr="003675CD">
        <w:rPr>
          <w:rFonts w:cs="Times New Roman"/>
          <w:szCs w:val="26"/>
        </w:rPr>
        <w:t xml:space="preserve"> và update các thông tin chính sau:</w:t>
      </w:r>
    </w:p>
    <w:p w14:paraId="0EA5E0E4" w14:textId="77777777" w:rsidR="00B954DB" w:rsidRPr="00B954DB" w:rsidRDefault="00B954DB">
      <w:pPr>
        <w:pStyle w:val="ListParagraph"/>
        <w:numPr>
          <w:ilvl w:val="0"/>
          <w:numId w:val="60"/>
        </w:numPr>
        <w:spacing w:line="276" w:lineRule="auto"/>
        <w:rPr>
          <w:i/>
          <w:sz w:val="24"/>
          <w:szCs w:val="24"/>
        </w:rPr>
      </w:pPr>
      <w:r w:rsidRPr="00B954DB">
        <w:rPr>
          <w:i/>
          <w:sz w:val="24"/>
          <w:szCs w:val="24"/>
        </w:rPr>
        <w:t>export HOME=/u01/ims/sipgw/</w:t>
      </w:r>
    </w:p>
    <w:p w14:paraId="0CB149EC" w14:textId="77777777" w:rsidR="00B954DB" w:rsidRPr="00B954DB" w:rsidRDefault="00B954DB">
      <w:pPr>
        <w:pStyle w:val="ListParagraph"/>
        <w:numPr>
          <w:ilvl w:val="0"/>
          <w:numId w:val="60"/>
        </w:numPr>
        <w:spacing w:line="276" w:lineRule="auto"/>
        <w:rPr>
          <w:i/>
          <w:sz w:val="24"/>
          <w:szCs w:val="24"/>
        </w:rPr>
      </w:pPr>
      <w:r w:rsidRPr="00B954DB">
        <w:rPr>
          <w:i/>
          <w:sz w:val="24"/>
          <w:szCs w:val="24"/>
        </w:rPr>
        <w:t>export RUNNER_LOG_DIR=/u01/ims/sipgw/log</w:t>
      </w:r>
    </w:p>
    <w:p w14:paraId="086D93F7" w14:textId="77777777" w:rsidR="00B954DB" w:rsidRPr="00B954DB" w:rsidRDefault="00B954DB">
      <w:pPr>
        <w:pStyle w:val="ListParagraph"/>
        <w:numPr>
          <w:ilvl w:val="0"/>
          <w:numId w:val="60"/>
        </w:numPr>
        <w:spacing w:line="276" w:lineRule="auto"/>
        <w:rPr>
          <w:i/>
          <w:sz w:val="24"/>
          <w:szCs w:val="24"/>
        </w:rPr>
      </w:pPr>
      <w:r w:rsidRPr="00B954DB">
        <w:rPr>
          <w:i/>
          <w:sz w:val="24"/>
          <w:szCs w:val="24"/>
        </w:rPr>
        <w:t>export VMARGS_PATH="/u01/ims/sipgw/rel/mtsip02.arg"</w:t>
      </w:r>
    </w:p>
    <w:p w14:paraId="6ED22B2B" w14:textId="77777777" w:rsidR="00B954DB" w:rsidRPr="00B954DB" w:rsidRDefault="00B954DB">
      <w:pPr>
        <w:pStyle w:val="ListParagraph"/>
        <w:numPr>
          <w:ilvl w:val="0"/>
          <w:numId w:val="60"/>
        </w:numPr>
        <w:spacing w:line="276" w:lineRule="auto"/>
        <w:rPr>
          <w:i/>
          <w:sz w:val="24"/>
          <w:szCs w:val="24"/>
        </w:rPr>
      </w:pPr>
      <w:r w:rsidRPr="00B954DB">
        <w:rPr>
          <w:i/>
          <w:sz w:val="24"/>
          <w:szCs w:val="24"/>
        </w:rPr>
        <w:t>export RELX_CONFIG_PATH="/u01/ims/sipgw/rel/mtsip02.config"</w:t>
      </w:r>
    </w:p>
    <w:p w14:paraId="0FCEF28E" w14:textId="77777777" w:rsidR="00B954DB" w:rsidRPr="00B954DB" w:rsidRDefault="00B954DB">
      <w:pPr>
        <w:pStyle w:val="ListParagraph"/>
        <w:numPr>
          <w:ilvl w:val="0"/>
          <w:numId w:val="60"/>
        </w:numPr>
        <w:spacing w:line="276" w:lineRule="auto"/>
        <w:rPr>
          <w:i/>
          <w:sz w:val="24"/>
          <w:szCs w:val="24"/>
        </w:rPr>
      </w:pPr>
      <w:r w:rsidRPr="00B954DB">
        <w:rPr>
          <w:i/>
          <w:sz w:val="24"/>
          <w:szCs w:val="24"/>
        </w:rPr>
        <w:t>export LOCAL_ADDR_NUM=1</w:t>
      </w:r>
    </w:p>
    <w:p w14:paraId="113BF4A6" w14:textId="77777777" w:rsidR="00B954DB" w:rsidRPr="00B954DB" w:rsidRDefault="00B954DB">
      <w:pPr>
        <w:pStyle w:val="ListParagraph"/>
        <w:numPr>
          <w:ilvl w:val="0"/>
          <w:numId w:val="60"/>
        </w:numPr>
        <w:spacing w:line="276" w:lineRule="auto"/>
        <w:rPr>
          <w:i/>
          <w:sz w:val="24"/>
          <w:szCs w:val="24"/>
        </w:rPr>
      </w:pPr>
      <w:r w:rsidRPr="00B954DB">
        <w:rPr>
          <w:i/>
          <w:sz w:val="24"/>
          <w:szCs w:val="24"/>
        </w:rPr>
        <w:t>export LOCAL_ADDR_IP1=172.16.1.102</w:t>
      </w:r>
    </w:p>
    <w:p w14:paraId="44254D96" w14:textId="77777777" w:rsidR="00B954DB" w:rsidRPr="00B954DB" w:rsidRDefault="00B954DB">
      <w:pPr>
        <w:pStyle w:val="ListParagraph"/>
        <w:numPr>
          <w:ilvl w:val="0"/>
          <w:numId w:val="60"/>
        </w:numPr>
        <w:spacing w:line="276" w:lineRule="auto"/>
        <w:rPr>
          <w:i/>
          <w:sz w:val="24"/>
          <w:szCs w:val="24"/>
        </w:rPr>
      </w:pPr>
      <w:r w:rsidRPr="00B954DB">
        <w:rPr>
          <w:i/>
          <w:sz w:val="24"/>
          <w:szCs w:val="24"/>
        </w:rPr>
        <w:t>export LOCAL_ADDR_PORT1=8060</w:t>
      </w:r>
    </w:p>
    <w:p w14:paraId="661E3FB1" w14:textId="77777777" w:rsidR="00B954DB" w:rsidRPr="00B954DB" w:rsidRDefault="00B954DB">
      <w:pPr>
        <w:pStyle w:val="ListParagraph"/>
        <w:numPr>
          <w:ilvl w:val="0"/>
          <w:numId w:val="60"/>
        </w:numPr>
        <w:spacing w:line="276" w:lineRule="auto"/>
        <w:rPr>
          <w:i/>
          <w:sz w:val="24"/>
          <w:szCs w:val="24"/>
        </w:rPr>
      </w:pPr>
      <w:r w:rsidRPr="00B954DB">
        <w:rPr>
          <w:i/>
          <w:sz w:val="24"/>
          <w:szCs w:val="24"/>
        </w:rPr>
        <w:t>export LOCAL_ADDR_PROTOCOL1=udp</w:t>
      </w:r>
    </w:p>
    <w:p w14:paraId="0F9F2D9A" w14:textId="317E5F17" w:rsidR="00B954DB" w:rsidRPr="00B954DB" w:rsidRDefault="00B954DB">
      <w:pPr>
        <w:pStyle w:val="ListParagraph"/>
        <w:numPr>
          <w:ilvl w:val="0"/>
          <w:numId w:val="60"/>
        </w:numPr>
        <w:spacing w:line="276" w:lineRule="auto"/>
        <w:rPr>
          <w:rFonts w:cs="Times New Roman"/>
          <w:i/>
          <w:sz w:val="24"/>
          <w:szCs w:val="24"/>
        </w:rPr>
      </w:pPr>
      <w:r w:rsidRPr="00B954DB">
        <w:rPr>
          <w:i/>
          <w:sz w:val="24"/>
          <w:szCs w:val="24"/>
        </w:rPr>
        <w:t>export LOCAL_ADDR_ACCESS_NUM=0</w:t>
      </w:r>
    </w:p>
    <w:p w14:paraId="38E5757D" w14:textId="18167CCD" w:rsidR="00564E64" w:rsidRPr="003675CD" w:rsidRDefault="00564E64">
      <w:pPr>
        <w:numPr>
          <w:ilvl w:val="0"/>
          <w:numId w:val="35"/>
        </w:numPr>
        <w:spacing w:before="60" w:after="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mtsip02.args</w:t>
      </w:r>
      <w:r w:rsidRPr="003675CD">
        <w:rPr>
          <w:rFonts w:cs="Times New Roman"/>
          <w:szCs w:val="26"/>
        </w:rPr>
        <w:t xml:space="preserve"> trong thư mục </w:t>
      </w:r>
      <w:r w:rsidRPr="003675CD">
        <w:rPr>
          <w:rFonts w:cs="Times New Roman"/>
          <w:b/>
          <w:bCs/>
          <w:szCs w:val="26"/>
        </w:rPr>
        <w:t>/u01/ims/sipgw/rel/</w:t>
      </w:r>
      <w:r w:rsidRPr="003675CD">
        <w:rPr>
          <w:rFonts w:cs="Times New Roman"/>
          <w:szCs w:val="26"/>
        </w:rPr>
        <w:t xml:space="preserve"> và update các thông tin chính sau:</w:t>
      </w:r>
    </w:p>
    <w:p w14:paraId="55D8FB93" w14:textId="39C8D119" w:rsidR="00564E64" w:rsidRPr="003675CD" w:rsidRDefault="00564E64">
      <w:pPr>
        <w:numPr>
          <w:ilvl w:val="0"/>
          <w:numId w:val="33"/>
        </w:numPr>
        <w:spacing w:before="60" w:after="60" w:line="276" w:lineRule="auto"/>
        <w:jc w:val="both"/>
        <w:rPr>
          <w:rFonts w:cs="Times New Roman"/>
          <w:szCs w:val="26"/>
        </w:rPr>
      </w:pPr>
      <w:r w:rsidRPr="003675CD">
        <w:rPr>
          <w:rFonts w:cs="Times New Roman"/>
          <w:szCs w:val="26"/>
        </w:rPr>
        <w:t>-</w:t>
      </w:r>
      <w:r w:rsidRPr="00B954DB">
        <w:rPr>
          <w:rFonts w:cs="Times New Roman"/>
          <w:i/>
          <w:sz w:val="24"/>
          <w:szCs w:val="26"/>
        </w:rPr>
        <w:t>name mtsip02@172.16.1.102</w:t>
      </w:r>
    </w:p>
    <w:p w14:paraId="003814F7" w14:textId="2F0F0F60" w:rsidR="00564E64" w:rsidRPr="003675CD" w:rsidRDefault="00564E64">
      <w:pPr>
        <w:numPr>
          <w:ilvl w:val="0"/>
          <w:numId w:val="3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mtsip02.config</w:t>
      </w:r>
      <w:r w:rsidRPr="003675CD">
        <w:rPr>
          <w:rFonts w:cs="Times New Roman"/>
          <w:szCs w:val="26"/>
        </w:rPr>
        <w:t xml:space="preserve"> trong thư mục </w:t>
      </w:r>
      <w:r w:rsidRPr="003675CD">
        <w:rPr>
          <w:rFonts w:cs="Times New Roman"/>
          <w:b/>
          <w:bCs/>
          <w:szCs w:val="26"/>
        </w:rPr>
        <w:t>/u01/ims/sipgw/rel</w:t>
      </w:r>
      <w:r w:rsidRPr="003675CD">
        <w:rPr>
          <w:rFonts w:cs="Times New Roman"/>
          <w:szCs w:val="26"/>
        </w:rPr>
        <w:t xml:space="preserve"> và update các thông tin chính sau:</w:t>
      </w:r>
    </w:p>
    <w:p w14:paraId="5479ABA7" w14:textId="77777777" w:rsidR="00B954DB" w:rsidRPr="00B954DB" w:rsidRDefault="00B954DB">
      <w:pPr>
        <w:pStyle w:val="ListParagraph"/>
        <w:numPr>
          <w:ilvl w:val="1"/>
          <w:numId w:val="37"/>
        </w:numPr>
        <w:spacing w:line="276" w:lineRule="auto"/>
        <w:rPr>
          <w:i/>
          <w:sz w:val="24"/>
        </w:rPr>
      </w:pPr>
      <w:r w:rsidRPr="00B954DB">
        <w:rPr>
          <w:i/>
          <w:sz w:val="24"/>
        </w:rPr>
        <w:t>{file, "mtsip02.error.log"}</w:t>
      </w:r>
    </w:p>
    <w:p w14:paraId="5ABB0281" w14:textId="77777777" w:rsidR="00B954DB" w:rsidRPr="00B954DB" w:rsidRDefault="00B954DB">
      <w:pPr>
        <w:pStyle w:val="ListParagraph"/>
        <w:numPr>
          <w:ilvl w:val="1"/>
          <w:numId w:val="37"/>
        </w:numPr>
        <w:spacing w:line="276" w:lineRule="auto"/>
        <w:rPr>
          <w:i/>
          <w:sz w:val="24"/>
        </w:rPr>
      </w:pPr>
      <w:r w:rsidRPr="00B954DB">
        <w:rPr>
          <w:i/>
          <w:sz w:val="24"/>
        </w:rPr>
        <w:t>{file, "mtsip02.console.log"}</w:t>
      </w:r>
    </w:p>
    <w:p w14:paraId="535BEAB9" w14:textId="77777777" w:rsidR="00B954DB" w:rsidRPr="00B954DB" w:rsidRDefault="00B954DB">
      <w:pPr>
        <w:pStyle w:val="ListParagraph"/>
        <w:numPr>
          <w:ilvl w:val="1"/>
          <w:numId w:val="37"/>
        </w:numPr>
        <w:spacing w:line="276" w:lineRule="auto"/>
        <w:rPr>
          <w:i/>
          <w:sz w:val="24"/>
        </w:rPr>
      </w:pPr>
      <w:r w:rsidRPr="00B954DB">
        <w:rPr>
          <w:i/>
          <w:sz w:val="24"/>
        </w:rPr>
        <w:t>{crash_log, "mtsip02.crash.log"}</w:t>
      </w:r>
    </w:p>
    <w:p w14:paraId="48AEA632" w14:textId="4B45030C" w:rsidR="00B954DB" w:rsidRPr="00B954DB" w:rsidRDefault="00B954DB">
      <w:pPr>
        <w:pStyle w:val="ListParagraph"/>
        <w:numPr>
          <w:ilvl w:val="1"/>
          <w:numId w:val="37"/>
        </w:numPr>
        <w:spacing w:line="276" w:lineRule="auto"/>
        <w:rPr>
          <w:sz w:val="24"/>
        </w:rPr>
      </w:pPr>
      <w:r w:rsidRPr="00B954DB">
        <w:rPr>
          <w:i/>
          <w:sz w:val="24"/>
        </w:rPr>
        <w:t>{confd_addresses,[{"172.16.1.174",4565},{"172.16.1.102",4566}]}</w:t>
      </w:r>
    </w:p>
    <w:p w14:paraId="7FAE9553" w14:textId="3257675D" w:rsidR="000C54CD" w:rsidRPr="00BB7C67" w:rsidRDefault="00564E64">
      <w:pPr>
        <w:pStyle w:val="ListParagraph"/>
        <w:numPr>
          <w:ilvl w:val="0"/>
          <w:numId w:val="39"/>
        </w:numPr>
        <w:spacing w:before="60" w:line="312" w:lineRule="auto"/>
        <w:ind w:left="1080"/>
        <w:jc w:val="both"/>
        <w:rPr>
          <w:rFonts w:cs="Times New Roman"/>
          <w:b/>
          <w:szCs w:val="26"/>
        </w:rPr>
      </w:pPr>
      <w:r w:rsidRPr="003675CD">
        <w:rPr>
          <w:rFonts w:cs="Times New Roman"/>
          <w:szCs w:val="26"/>
        </w:rPr>
        <w:t xml:space="preserve">Thực hiện lệnh sau để </w:t>
      </w:r>
      <w:r w:rsidR="00B954DB">
        <w:rPr>
          <w:rFonts w:cs="Times New Roman"/>
          <w:szCs w:val="26"/>
        </w:rPr>
        <w:t>start</w:t>
      </w:r>
      <w:r w:rsidRPr="003675CD">
        <w:rPr>
          <w:rFonts w:cs="Times New Roman"/>
          <w:szCs w:val="26"/>
        </w:rPr>
        <w:t xml:space="preserve">: </w:t>
      </w:r>
      <w:r w:rsidRPr="003675CD">
        <w:rPr>
          <w:rFonts w:cs="Times New Roman"/>
          <w:b/>
          <w:szCs w:val="26"/>
        </w:rPr>
        <w:t xml:space="preserve">service mtsip02 </w:t>
      </w:r>
      <w:r w:rsidRPr="00BB7C67">
        <w:rPr>
          <w:rFonts w:cs="Times New Roman"/>
          <w:b/>
          <w:szCs w:val="26"/>
        </w:rPr>
        <w:t>start</w:t>
      </w:r>
    </w:p>
    <w:p w14:paraId="3302F58F" w14:textId="198CAC81" w:rsidR="00B85E44" w:rsidRPr="00CC4064" w:rsidRDefault="00231EDA" w:rsidP="00CD1373">
      <w:pPr>
        <w:pStyle w:val="1111"/>
      </w:pPr>
      <w:r w:rsidRPr="00CC4064">
        <w:lastRenderedPageBreak/>
        <w:t>Cài đặt phần mềm ứng dụng CCF</w:t>
      </w:r>
    </w:p>
    <w:p w14:paraId="716881EA" w14:textId="1D05AF15" w:rsidR="00B85E44" w:rsidRPr="003675CD" w:rsidRDefault="00E4366B">
      <w:pPr>
        <w:numPr>
          <w:ilvl w:val="0"/>
          <w:numId w:val="35"/>
        </w:numPr>
        <w:spacing w:before="60" w:after="60" w:line="312" w:lineRule="auto"/>
        <w:ind w:left="1080"/>
        <w:jc w:val="both"/>
        <w:rPr>
          <w:rFonts w:cs="Times New Roman"/>
          <w:szCs w:val="26"/>
        </w:rPr>
      </w:pPr>
      <w:r w:rsidRPr="003675CD">
        <w:rPr>
          <w:rFonts w:cs="Times New Roman"/>
          <w:szCs w:val="26"/>
        </w:rPr>
        <w:t>Tạo f</w:t>
      </w:r>
      <w:r w:rsidR="00B85E44" w:rsidRPr="003675CD">
        <w:rPr>
          <w:rFonts w:cs="Times New Roman"/>
          <w:szCs w:val="26"/>
        </w:rPr>
        <w:t xml:space="preserve">ile </w:t>
      </w:r>
      <w:r w:rsidR="00B85E44" w:rsidRPr="003675CD">
        <w:rPr>
          <w:rFonts w:cs="Times New Roman"/>
          <w:b/>
          <w:szCs w:val="26"/>
        </w:rPr>
        <w:t>ccf</w:t>
      </w:r>
      <w:r w:rsidRPr="003675CD">
        <w:rPr>
          <w:rFonts w:cs="Times New Roman"/>
          <w:b/>
          <w:szCs w:val="26"/>
        </w:rPr>
        <w:t>02</w:t>
      </w:r>
      <w:r w:rsidR="00B85E44" w:rsidRPr="003675CD">
        <w:rPr>
          <w:rFonts w:cs="Times New Roman"/>
          <w:b/>
          <w:szCs w:val="26"/>
        </w:rPr>
        <w:t xml:space="preserve"> </w:t>
      </w:r>
      <w:r w:rsidR="00B85E44" w:rsidRPr="003675CD">
        <w:rPr>
          <w:rFonts w:cs="Times New Roman"/>
          <w:szCs w:val="26"/>
        </w:rPr>
        <w:t xml:space="preserve">trong thư mục </w:t>
      </w:r>
      <w:r w:rsidRPr="003675CD">
        <w:rPr>
          <w:rFonts w:cs="Times New Roman"/>
          <w:b/>
          <w:bCs/>
          <w:szCs w:val="26"/>
        </w:rPr>
        <w:t>/etc/init.d/</w:t>
      </w:r>
      <w:r w:rsidR="00B85E44" w:rsidRPr="003675CD">
        <w:rPr>
          <w:rFonts w:cs="Times New Roman"/>
          <w:szCs w:val="26"/>
        </w:rPr>
        <w:t xml:space="preserve"> </w:t>
      </w:r>
      <w:r w:rsidRPr="003675CD">
        <w:rPr>
          <w:rFonts w:cs="Times New Roman"/>
          <w:szCs w:val="26"/>
        </w:rPr>
        <w:t xml:space="preserve">vaf </w:t>
      </w:r>
      <w:r w:rsidR="00B85E44" w:rsidRPr="003675CD">
        <w:rPr>
          <w:rFonts w:cs="Times New Roman"/>
          <w:szCs w:val="26"/>
        </w:rPr>
        <w:t>update các thông tin chính sau:</w:t>
      </w:r>
    </w:p>
    <w:p w14:paraId="3D9652BE" w14:textId="77777777" w:rsidR="00CC4064" w:rsidRPr="00CC4064" w:rsidRDefault="00CC4064" w:rsidP="00CC4064">
      <w:pPr>
        <w:pStyle w:val="a"/>
      </w:pPr>
      <w:r w:rsidRPr="00CC4064">
        <w:t>export HOME=/u01/ims/vims/ccf</w:t>
      </w:r>
    </w:p>
    <w:p w14:paraId="4AF10DBA" w14:textId="77777777" w:rsidR="00CC4064" w:rsidRPr="00CC4064" w:rsidRDefault="00CC4064" w:rsidP="00CC4064">
      <w:pPr>
        <w:pStyle w:val="a"/>
      </w:pPr>
      <w:r w:rsidRPr="00CC4064">
        <w:t>export RUNNER_LOG_DIR=$HOME/logs</w:t>
      </w:r>
    </w:p>
    <w:p w14:paraId="1CA87615" w14:textId="77777777" w:rsidR="00CC4064" w:rsidRPr="00CC4064" w:rsidRDefault="00CC4064" w:rsidP="00CC4064">
      <w:pPr>
        <w:pStyle w:val="a"/>
      </w:pPr>
      <w:r w:rsidRPr="00CC4064">
        <w:t>export RELX_CONFIG_PATH=$HOME/etc/sys2.config</w:t>
      </w:r>
    </w:p>
    <w:p w14:paraId="375F2AF5" w14:textId="3727B825" w:rsidR="00CC4064" w:rsidRPr="00CC4064" w:rsidRDefault="00CC4064" w:rsidP="00CC4064">
      <w:pPr>
        <w:pStyle w:val="a"/>
      </w:pPr>
      <w:r w:rsidRPr="00CC4064">
        <w:t>export VMARGS_PATH=$HOME/etc/vm2.args</w:t>
      </w:r>
    </w:p>
    <w:p w14:paraId="58FFD996" w14:textId="77777777" w:rsidR="00CC4064" w:rsidRPr="00CC4064" w:rsidRDefault="00CC4064" w:rsidP="00CC4064">
      <w:pPr>
        <w:pStyle w:val="a"/>
      </w:pPr>
      <w:r w:rsidRPr="00CC4064">
        <w:t>$HOME/bin/vCCF_release-1 $1 $2 $3</w:t>
      </w:r>
    </w:p>
    <w:p w14:paraId="088111C0" w14:textId="7DB4B775" w:rsidR="00B85E44" w:rsidRPr="003675CD" w:rsidRDefault="00E4366B">
      <w:pPr>
        <w:numPr>
          <w:ilvl w:val="0"/>
          <w:numId w:val="35"/>
        </w:numPr>
        <w:spacing w:before="60" w:after="60" w:line="312" w:lineRule="auto"/>
        <w:ind w:left="1080"/>
        <w:jc w:val="both"/>
        <w:rPr>
          <w:rFonts w:cs="Times New Roman"/>
          <w:szCs w:val="26"/>
        </w:rPr>
      </w:pPr>
      <w:r w:rsidRPr="003675CD">
        <w:rPr>
          <w:rFonts w:cs="Times New Roman"/>
          <w:szCs w:val="26"/>
        </w:rPr>
        <w:t>Tạo f</w:t>
      </w:r>
      <w:r w:rsidR="00B85E44" w:rsidRPr="003675CD">
        <w:rPr>
          <w:rFonts w:cs="Times New Roman"/>
          <w:szCs w:val="26"/>
        </w:rPr>
        <w:t xml:space="preserve">ile </w:t>
      </w:r>
      <w:r w:rsidRPr="003675CD">
        <w:rPr>
          <w:rFonts w:cs="Times New Roman"/>
          <w:b/>
          <w:szCs w:val="26"/>
        </w:rPr>
        <w:t>vm2</w:t>
      </w:r>
      <w:r w:rsidR="00B85E44" w:rsidRPr="003675CD">
        <w:rPr>
          <w:rFonts w:cs="Times New Roman"/>
          <w:b/>
          <w:szCs w:val="26"/>
        </w:rPr>
        <w:t>.</w:t>
      </w:r>
      <w:r w:rsidRPr="003675CD">
        <w:rPr>
          <w:rFonts w:cs="Times New Roman"/>
          <w:b/>
          <w:szCs w:val="26"/>
        </w:rPr>
        <w:t>args</w:t>
      </w:r>
      <w:r w:rsidR="00CC4064">
        <w:rPr>
          <w:rFonts w:cs="Times New Roman"/>
          <w:szCs w:val="26"/>
        </w:rPr>
        <w:t xml:space="preserve"> tại </w:t>
      </w:r>
      <w:r w:rsidRPr="003675CD">
        <w:rPr>
          <w:rFonts w:cs="Times New Roman"/>
          <w:b/>
          <w:bCs/>
          <w:szCs w:val="26"/>
        </w:rPr>
        <w:t>/u01/ims/vims/ccf/etc/</w:t>
      </w:r>
      <w:r w:rsidR="00B85E44" w:rsidRPr="003675CD">
        <w:rPr>
          <w:rFonts w:cs="Times New Roman"/>
          <w:szCs w:val="26"/>
        </w:rPr>
        <w:t xml:space="preserve"> và update các thông tin:</w:t>
      </w:r>
    </w:p>
    <w:p w14:paraId="44C29FFD" w14:textId="536BB8ED" w:rsidR="00B85E44" w:rsidRPr="003675CD" w:rsidRDefault="00EA609B">
      <w:pPr>
        <w:numPr>
          <w:ilvl w:val="0"/>
          <w:numId w:val="33"/>
        </w:numPr>
        <w:spacing w:before="60" w:after="60" w:line="312" w:lineRule="auto"/>
        <w:jc w:val="both"/>
        <w:rPr>
          <w:rFonts w:cs="Times New Roman"/>
          <w:szCs w:val="26"/>
        </w:rPr>
      </w:pPr>
      <w:r w:rsidRPr="003675CD">
        <w:rPr>
          <w:rFonts w:cs="Times New Roman"/>
          <w:szCs w:val="26"/>
        </w:rPr>
        <w:t>-name vCCF02@172.16.1.102</w:t>
      </w:r>
    </w:p>
    <w:p w14:paraId="30389A29" w14:textId="04FE7B9B" w:rsidR="00EA609B" w:rsidRDefault="00E4366B">
      <w:pPr>
        <w:numPr>
          <w:ilvl w:val="0"/>
          <w:numId w:val="35"/>
        </w:numPr>
        <w:spacing w:before="60" w:after="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 xml:space="preserve">sys2.config </w:t>
      </w:r>
      <w:r w:rsidR="00CC4064">
        <w:rPr>
          <w:rFonts w:cs="Times New Roman"/>
          <w:szCs w:val="26"/>
        </w:rPr>
        <w:t>tại</w:t>
      </w:r>
      <w:r w:rsidRPr="003675CD">
        <w:rPr>
          <w:rFonts w:cs="Times New Roman"/>
          <w:szCs w:val="26"/>
        </w:rPr>
        <w:t xml:space="preserve"> </w:t>
      </w:r>
      <w:r w:rsidRPr="003675CD">
        <w:rPr>
          <w:rFonts w:cs="Times New Roman"/>
          <w:b/>
          <w:bCs/>
          <w:szCs w:val="26"/>
        </w:rPr>
        <w:t>/u01/ims/vims/ccf/etc/</w:t>
      </w:r>
      <w:r w:rsidRPr="003675CD">
        <w:rPr>
          <w:rFonts w:cs="Times New Roman"/>
          <w:szCs w:val="26"/>
        </w:rPr>
        <w:t xml:space="preserve"> </w:t>
      </w:r>
      <w:r w:rsidR="00CC4064">
        <w:rPr>
          <w:rFonts w:cs="Times New Roman"/>
          <w:szCs w:val="26"/>
        </w:rPr>
        <w:t>và update các thông tin:</w:t>
      </w:r>
    </w:p>
    <w:p w14:paraId="3AF74EFF" w14:textId="77777777" w:rsidR="00CC4064" w:rsidRPr="00CC4064" w:rsidRDefault="00CC4064" w:rsidP="00CC4064">
      <w:pPr>
        <w:pStyle w:val="a"/>
      </w:pPr>
      <w:r w:rsidRPr="00CC4064">
        <w:t>{file, "ccf2.error.log"}</w:t>
      </w:r>
    </w:p>
    <w:p w14:paraId="3C9E6700" w14:textId="77777777" w:rsidR="00CC4064" w:rsidRPr="00CC4064" w:rsidRDefault="00CC4064" w:rsidP="00CC4064">
      <w:pPr>
        <w:pStyle w:val="a"/>
      </w:pPr>
      <w:r w:rsidRPr="00CC4064">
        <w:t>{file, "ccf2.console.log"}</w:t>
      </w:r>
    </w:p>
    <w:p w14:paraId="23E24717" w14:textId="77777777" w:rsidR="00CC4064" w:rsidRPr="00CC4064" w:rsidRDefault="00CC4064" w:rsidP="00CC4064">
      <w:pPr>
        <w:pStyle w:val="a"/>
      </w:pPr>
      <w:r w:rsidRPr="00CC4064">
        <w:t>{crash_log, "ccf2.crash.log"}</w:t>
      </w:r>
    </w:p>
    <w:p w14:paraId="3ACDF9E6" w14:textId="77777777" w:rsidR="00CC4064" w:rsidRPr="00CC4064" w:rsidRDefault="00CC4064" w:rsidP="00CC4064">
      <w:pPr>
        <w:pStyle w:val="a"/>
      </w:pPr>
      <w:r w:rsidRPr="00CC4064">
        <w:t>{confd_addresses, [{{172,16,1,174}, 4565}, {{172,16,1,102}, 4566}]}</w:t>
      </w:r>
    </w:p>
    <w:p w14:paraId="31D88CE7" w14:textId="4900A8C3" w:rsidR="00CC4064" w:rsidRDefault="00CC4064" w:rsidP="00CC4064">
      <w:pPr>
        <w:pStyle w:val="-------------------"/>
      </w:pPr>
      <w:r>
        <w:t xml:space="preserve">Coppy file </w:t>
      </w:r>
      <w:r w:rsidRPr="00CC4064">
        <w:rPr>
          <w:b/>
        </w:rPr>
        <w:t>vCCF_release-1</w:t>
      </w:r>
      <w:r>
        <w:rPr>
          <w:b/>
        </w:rPr>
        <w:t xml:space="preserve"> </w:t>
      </w:r>
      <w:r>
        <w:t xml:space="preserve">vào </w:t>
      </w:r>
      <w:r>
        <w:rPr>
          <w:b/>
        </w:rPr>
        <w:t>/u01/ims/vims/ccf/bin/</w:t>
      </w:r>
    </w:p>
    <w:p w14:paraId="00413B64" w14:textId="21927867" w:rsidR="000D4277" w:rsidRPr="000D4277" w:rsidRDefault="000D4277">
      <w:pPr>
        <w:numPr>
          <w:ilvl w:val="0"/>
          <w:numId w:val="35"/>
        </w:numPr>
        <w:spacing w:before="60" w:after="60" w:line="312" w:lineRule="auto"/>
        <w:ind w:left="1080"/>
        <w:jc w:val="both"/>
        <w:rPr>
          <w:rFonts w:cs="Times New Roman"/>
          <w:b/>
          <w:szCs w:val="26"/>
        </w:rPr>
      </w:pPr>
      <w:r w:rsidRPr="003675CD">
        <w:rPr>
          <w:rFonts w:cs="Times New Roman"/>
          <w:szCs w:val="26"/>
        </w:rPr>
        <w:t xml:space="preserve">Thực hiện lệnh sau để </w:t>
      </w:r>
      <w:r w:rsidR="00CC4064">
        <w:rPr>
          <w:rFonts w:cs="Times New Roman"/>
          <w:szCs w:val="26"/>
        </w:rPr>
        <w:t>start</w:t>
      </w:r>
      <w:r w:rsidRPr="003675CD">
        <w:rPr>
          <w:rFonts w:cs="Times New Roman"/>
          <w:szCs w:val="26"/>
        </w:rPr>
        <w:t xml:space="preserve">: </w:t>
      </w:r>
      <w:r w:rsidRPr="003675CD">
        <w:rPr>
          <w:rFonts w:cs="Times New Roman"/>
          <w:b/>
          <w:szCs w:val="26"/>
        </w:rPr>
        <w:t xml:space="preserve">service </w:t>
      </w:r>
      <w:r w:rsidR="00CC4064">
        <w:rPr>
          <w:rFonts w:cs="Times New Roman"/>
          <w:b/>
          <w:szCs w:val="26"/>
        </w:rPr>
        <w:t>ccf02</w:t>
      </w:r>
      <w:r>
        <w:rPr>
          <w:rFonts w:cs="Times New Roman"/>
          <w:b/>
          <w:szCs w:val="26"/>
        </w:rPr>
        <w:t xml:space="preserve"> </w:t>
      </w:r>
      <w:r w:rsidRPr="003675CD">
        <w:rPr>
          <w:rFonts w:cs="Times New Roman"/>
          <w:b/>
          <w:szCs w:val="26"/>
        </w:rPr>
        <w:t>start</w:t>
      </w:r>
    </w:p>
    <w:p w14:paraId="6A5C8F25" w14:textId="2B38E74A" w:rsidR="00231EDA" w:rsidRDefault="00231EDA" w:rsidP="00B954DB">
      <w:pPr>
        <w:pStyle w:val="1111"/>
      </w:pPr>
      <w:r>
        <w:t>Cài đặt phần mềm ứng dụng MRF</w:t>
      </w:r>
    </w:p>
    <w:p w14:paraId="74364FFB" w14:textId="29875CB7" w:rsidR="00F17D5C" w:rsidRDefault="001060AB" w:rsidP="00B954DB">
      <w:pPr>
        <w:pStyle w:val="Heading51"/>
        <w:spacing w:before="0"/>
      </w:pPr>
      <w:r w:rsidRPr="001060AB">
        <w:t>MRHG</w:t>
      </w:r>
    </w:p>
    <w:p w14:paraId="59BD4F6C" w14:textId="1789C414" w:rsidR="00B954DB" w:rsidRPr="003675CD" w:rsidRDefault="00B954DB">
      <w:pPr>
        <w:numPr>
          <w:ilvl w:val="0"/>
          <w:numId w:val="35"/>
        </w:numPr>
        <w:spacing w:before="60" w:after="0" w:line="312" w:lineRule="auto"/>
        <w:ind w:left="1080"/>
        <w:jc w:val="both"/>
        <w:rPr>
          <w:rFonts w:cs="Times New Roman"/>
          <w:szCs w:val="26"/>
        </w:rPr>
      </w:pPr>
      <w:r w:rsidRPr="003675CD">
        <w:rPr>
          <w:rFonts w:cs="Times New Roman"/>
          <w:szCs w:val="26"/>
        </w:rPr>
        <w:t xml:space="preserve">Tạo file </w:t>
      </w:r>
      <w:r>
        <w:rPr>
          <w:rFonts w:cs="Times New Roman"/>
          <w:b/>
          <w:szCs w:val="26"/>
        </w:rPr>
        <w:t>mrhg02</w:t>
      </w:r>
      <w:r w:rsidRPr="003675CD">
        <w:rPr>
          <w:rFonts w:cs="Times New Roman"/>
          <w:b/>
          <w:szCs w:val="26"/>
        </w:rPr>
        <w:t xml:space="preserve"> </w:t>
      </w:r>
      <w:r w:rsidRPr="003675CD">
        <w:rPr>
          <w:rFonts w:cs="Times New Roman"/>
          <w:szCs w:val="26"/>
        </w:rPr>
        <w:t xml:space="preserve">trong thư mục </w:t>
      </w:r>
      <w:r w:rsidRPr="003675CD">
        <w:rPr>
          <w:rFonts w:cs="Times New Roman"/>
          <w:b/>
          <w:bCs/>
          <w:szCs w:val="26"/>
        </w:rPr>
        <w:t>/etc/init.d/</w:t>
      </w:r>
      <w:r w:rsidRPr="003675CD">
        <w:rPr>
          <w:rFonts w:cs="Times New Roman"/>
          <w:szCs w:val="26"/>
        </w:rPr>
        <w:t xml:space="preserve"> vaf update các thông tin chính sau:</w:t>
      </w:r>
    </w:p>
    <w:p w14:paraId="1C6CA971" w14:textId="77777777" w:rsidR="00B954DB" w:rsidRPr="00B954DB" w:rsidRDefault="00B954DB">
      <w:pPr>
        <w:pStyle w:val="ListParagraph"/>
        <w:numPr>
          <w:ilvl w:val="1"/>
          <w:numId w:val="61"/>
        </w:numPr>
        <w:spacing w:line="276" w:lineRule="auto"/>
        <w:rPr>
          <w:i/>
          <w:sz w:val="24"/>
        </w:rPr>
      </w:pPr>
      <w:r w:rsidRPr="00B954DB">
        <w:rPr>
          <w:i/>
          <w:sz w:val="24"/>
        </w:rPr>
        <w:t>export HOME=/u01/ims</w:t>
      </w:r>
    </w:p>
    <w:p w14:paraId="0FAD111F" w14:textId="77777777" w:rsidR="00B954DB" w:rsidRPr="00B954DB" w:rsidRDefault="00B954DB">
      <w:pPr>
        <w:pStyle w:val="ListParagraph"/>
        <w:numPr>
          <w:ilvl w:val="1"/>
          <w:numId w:val="61"/>
        </w:numPr>
        <w:spacing w:line="276" w:lineRule="auto"/>
        <w:rPr>
          <w:i/>
          <w:sz w:val="24"/>
        </w:rPr>
      </w:pPr>
      <w:r w:rsidRPr="00B954DB">
        <w:rPr>
          <w:i/>
          <w:sz w:val="24"/>
        </w:rPr>
        <w:t>MSSCTL_PATH="/u01/ims/mrf/mrhg/releases/1/mssctl"</w:t>
      </w:r>
    </w:p>
    <w:p w14:paraId="7D768728" w14:textId="77777777" w:rsidR="00B954DB" w:rsidRPr="00B954DB" w:rsidRDefault="00B954DB">
      <w:pPr>
        <w:pStyle w:val="ListParagraph"/>
        <w:numPr>
          <w:ilvl w:val="1"/>
          <w:numId w:val="61"/>
        </w:numPr>
        <w:spacing w:line="276" w:lineRule="auto"/>
        <w:rPr>
          <w:i/>
          <w:sz w:val="24"/>
        </w:rPr>
      </w:pPr>
      <w:r w:rsidRPr="00B954DB">
        <w:rPr>
          <w:i/>
          <w:sz w:val="24"/>
        </w:rPr>
        <w:t>SIGPR_SCRIPT_PATH="/u01/ims/mrf/mrhg/releases/1/sigprservice"</w:t>
      </w:r>
    </w:p>
    <w:p w14:paraId="472C12E0" w14:textId="77777777" w:rsidR="00B954DB" w:rsidRPr="00B954DB" w:rsidRDefault="00B954DB">
      <w:pPr>
        <w:pStyle w:val="ListParagraph"/>
        <w:numPr>
          <w:ilvl w:val="1"/>
          <w:numId w:val="61"/>
        </w:numPr>
        <w:spacing w:line="276" w:lineRule="auto"/>
        <w:rPr>
          <w:i/>
          <w:sz w:val="24"/>
        </w:rPr>
      </w:pPr>
      <w:r w:rsidRPr="00B954DB">
        <w:rPr>
          <w:i/>
          <w:sz w:val="24"/>
        </w:rPr>
        <w:t>ERL_PATH="/usr/local/bin/erl"</w:t>
      </w:r>
    </w:p>
    <w:p w14:paraId="00DCF345" w14:textId="77777777" w:rsidR="00B954DB" w:rsidRPr="00B954DB" w:rsidRDefault="00B954DB">
      <w:pPr>
        <w:pStyle w:val="ListParagraph"/>
        <w:numPr>
          <w:ilvl w:val="1"/>
          <w:numId w:val="61"/>
        </w:numPr>
        <w:spacing w:line="276" w:lineRule="auto"/>
        <w:rPr>
          <w:i/>
          <w:sz w:val="24"/>
        </w:rPr>
      </w:pPr>
      <w:r w:rsidRPr="00B954DB">
        <w:rPr>
          <w:i/>
          <w:sz w:val="24"/>
        </w:rPr>
        <w:t>MSSNG_LOG="/u01/ims/mrf/mrhg/log"</w:t>
      </w:r>
    </w:p>
    <w:p w14:paraId="376D5404" w14:textId="77777777" w:rsidR="00B954DB" w:rsidRPr="00B954DB" w:rsidRDefault="00B954DB">
      <w:pPr>
        <w:pStyle w:val="ListParagraph"/>
        <w:numPr>
          <w:ilvl w:val="1"/>
          <w:numId w:val="61"/>
        </w:numPr>
        <w:spacing w:line="276" w:lineRule="auto"/>
        <w:rPr>
          <w:i/>
          <w:sz w:val="24"/>
        </w:rPr>
      </w:pPr>
      <w:r w:rsidRPr="00B954DB">
        <w:rPr>
          <w:i/>
          <w:sz w:val="24"/>
        </w:rPr>
        <w:t>MSSNG_DB="/u01/ims/mrf/mrhg/bin/db"</w:t>
      </w:r>
    </w:p>
    <w:p w14:paraId="783CEEE6" w14:textId="77777777" w:rsidR="00B954DB" w:rsidRPr="00B954DB" w:rsidRDefault="00B954DB">
      <w:pPr>
        <w:pStyle w:val="ListParagraph"/>
        <w:numPr>
          <w:ilvl w:val="1"/>
          <w:numId w:val="61"/>
        </w:numPr>
        <w:spacing w:line="276" w:lineRule="auto"/>
        <w:rPr>
          <w:i/>
          <w:sz w:val="24"/>
        </w:rPr>
      </w:pPr>
      <w:r w:rsidRPr="00B954DB">
        <w:rPr>
          <w:i/>
          <w:sz w:val="24"/>
        </w:rPr>
        <w:t>COOKIE=vIMS</w:t>
      </w:r>
    </w:p>
    <w:p w14:paraId="54A5E3DE" w14:textId="77777777" w:rsidR="00B954DB" w:rsidRPr="00B954DB" w:rsidRDefault="00B954DB">
      <w:pPr>
        <w:pStyle w:val="ListParagraph"/>
        <w:numPr>
          <w:ilvl w:val="1"/>
          <w:numId w:val="61"/>
        </w:numPr>
        <w:spacing w:line="276" w:lineRule="auto"/>
        <w:rPr>
          <w:i/>
          <w:sz w:val="24"/>
        </w:rPr>
      </w:pPr>
      <w:r w:rsidRPr="00B954DB">
        <w:rPr>
          <w:i/>
          <w:sz w:val="24"/>
        </w:rPr>
        <w:t>SIGPR_NODE_NAME="mrhg02@172.16.1.102"</w:t>
      </w:r>
    </w:p>
    <w:p w14:paraId="1B33FFEB" w14:textId="02B60DCB" w:rsidR="00B954DB" w:rsidRPr="00B954DB" w:rsidRDefault="00B954DB">
      <w:pPr>
        <w:pStyle w:val="ListParagraph"/>
        <w:numPr>
          <w:ilvl w:val="1"/>
          <w:numId w:val="61"/>
        </w:numPr>
        <w:spacing w:after="0" w:line="276" w:lineRule="auto"/>
        <w:rPr>
          <w:sz w:val="24"/>
        </w:rPr>
      </w:pPr>
      <w:r w:rsidRPr="00B954DB">
        <w:rPr>
          <w:i/>
          <w:sz w:val="24"/>
        </w:rPr>
        <w:t>SIGPR_INST=2</w:t>
      </w:r>
    </w:p>
    <w:p w14:paraId="5E252FAD" w14:textId="4AF948CE" w:rsidR="00B954DB" w:rsidRPr="000D4277" w:rsidRDefault="00B954DB">
      <w:pPr>
        <w:pStyle w:val="ListParagraph"/>
        <w:numPr>
          <w:ilvl w:val="0"/>
          <w:numId w:val="35"/>
        </w:numPr>
        <w:spacing w:after="0"/>
        <w:ind w:left="1080"/>
        <w:rPr>
          <w:sz w:val="24"/>
        </w:rPr>
      </w:pPr>
      <w:r>
        <w:rPr>
          <w:sz w:val="24"/>
        </w:rPr>
        <w:t>Coppy</w:t>
      </w:r>
      <w:r w:rsidRPr="00B954DB">
        <w:rPr>
          <w:sz w:val="24"/>
        </w:rPr>
        <w:t xml:space="preserve"> 2 file </w:t>
      </w:r>
      <w:r w:rsidRPr="00B954DB">
        <w:rPr>
          <w:b/>
          <w:sz w:val="24"/>
        </w:rPr>
        <w:t>mssctl</w:t>
      </w:r>
      <w:r>
        <w:rPr>
          <w:sz w:val="24"/>
        </w:rPr>
        <w:t xml:space="preserve"> và</w:t>
      </w:r>
      <w:r w:rsidRPr="00B954DB">
        <w:rPr>
          <w:sz w:val="24"/>
        </w:rPr>
        <w:t xml:space="preserve"> </w:t>
      </w:r>
      <w:r w:rsidRPr="00B954DB">
        <w:rPr>
          <w:b/>
          <w:sz w:val="24"/>
        </w:rPr>
        <w:t>sigprservice</w:t>
      </w:r>
      <w:r>
        <w:rPr>
          <w:sz w:val="24"/>
        </w:rPr>
        <w:t xml:space="preserve"> vào</w:t>
      </w:r>
      <w:r w:rsidRPr="00B954DB">
        <w:rPr>
          <w:sz w:val="24"/>
        </w:rPr>
        <w:t xml:space="preserve"> </w:t>
      </w:r>
      <w:r w:rsidRPr="00B954DB">
        <w:rPr>
          <w:b/>
          <w:sz w:val="24"/>
        </w:rPr>
        <w:t>/u01/ims/mrf/mrhg/releases/1/</w:t>
      </w:r>
    </w:p>
    <w:p w14:paraId="068EAC73" w14:textId="4176BE86" w:rsidR="000D4277" w:rsidRPr="000D4277" w:rsidRDefault="000D4277">
      <w:pPr>
        <w:numPr>
          <w:ilvl w:val="0"/>
          <w:numId w:val="35"/>
        </w:numPr>
        <w:spacing w:before="60" w:after="60" w:line="312" w:lineRule="auto"/>
        <w:ind w:left="1080"/>
        <w:jc w:val="both"/>
        <w:rPr>
          <w:rFonts w:cs="Times New Roman"/>
          <w:b/>
          <w:szCs w:val="26"/>
        </w:rPr>
      </w:pPr>
      <w:r w:rsidRPr="003675CD">
        <w:rPr>
          <w:rFonts w:cs="Times New Roman"/>
          <w:szCs w:val="26"/>
        </w:rPr>
        <w:t xml:space="preserve">Thực hiện lệnh sau để </w:t>
      </w:r>
      <w:r>
        <w:rPr>
          <w:rFonts w:cs="Times New Roman"/>
          <w:szCs w:val="26"/>
        </w:rPr>
        <w:t>start</w:t>
      </w:r>
      <w:r w:rsidRPr="003675CD">
        <w:rPr>
          <w:rFonts w:cs="Times New Roman"/>
          <w:szCs w:val="26"/>
        </w:rPr>
        <w:t xml:space="preserve">: </w:t>
      </w:r>
      <w:r w:rsidRPr="003675CD">
        <w:rPr>
          <w:rFonts w:cs="Times New Roman"/>
          <w:b/>
          <w:szCs w:val="26"/>
        </w:rPr>
        <w:t xml:space="preserve">service </w:t>
      </w:r>
      <w:r>
        <w:rPr>
          <w:rFonts w:cs="Times New Roman"/>
          <w:b/>
          <w:szCs w:val="26"/>
        </w:rPr>
        <w:t>mrhg02</w:t>
      </w:r>
      <w:r w:rsidRPr="003675CD">
        <w:rPr>
          <w:rFonts w:cs="Times New Roman"/>
          <w:b/>
          <w:szCs w:val="26"/>
        </w:rPr>
        <w:t xml:space="preserve"> start</w:t>
      </w:r>
    </w:p>
    <w:p w14:paraId="74E0E4F8" w14:textId="2196C25C" w:rsidR="001060AB" w:rsidRDefault="003D7C97" w:rsidP="003D7C97">
      <w:pPr>
        <w:pStyle w:val="Heading51"/>
      </w:pPr>
      <w:r>
        <w:t>MRLG</w:t>
      </w:r>
    </w:p>
    <w:p w14:paraId="7BA177C5" w14:textId="13D01CB6" w:rsidR="000D4277" w:rsidRDefault="000D4277">
      <w:pPr>
        <w:pStyle w:val="ListParagraph"/>
        <w:numPr>
          <w:ilvl w:val="0"/>
          <w:numId w:val="62"/>
        </w:numPr>
        <w:spacing w:before="60" w:after="0" w:line="312" w:lineRule="auto"/>
        <w:ind w:left="1080"/>
        <w:jc w:val="both"/>
        <w:rPr>
          <w:rFonts w:cs="Times New Roman"/>
          <w:szCs w:val="26"/>
        </w:rPr>
      </w:pPr>
      <w:r w:rsidRPr="000D4277">
        <w:rPr>
          <w:rFonts w:cs="Times New Roman"/>
          <w:szCs w:val="26"/>
        </w:rPr>
        <w:t xml:space="preserve">Tạo file </w:t>
      </w:r>
      <w:r w:rsidRPr="000D4277">
        <w:rPr>
          <w:rFonts w:cs="Times New Roman"/>
          <w:b/>
          <w:szCs w:val="26"/>
        </w:rPr>
        <w:t>m</w:t>
      </w:r>
      <w:r>
        <w:rPr>
          <w:rFonts w:cs="Times New Roman"/>
          <w:b/>
          <w:szCs w:val="26"/>
        </w:rPr>
        <w:t>rl</w:t>
      </w:r>
      <w:r w:rsidRPr="000D4277">
        <w:rPr>
          <w:rFonts w:cs="Times New Roman"/>
          <w:b/>
          <w:szCs w:val="26"/>
        </w:rPr>
        <w:t xml:space="preserve">g02 </w:t>
      </w:r>
      <w:r w:rsidRPr="000D4277">
        <w:rPr>
          <w:rFonts w:cs="Times New Roman"/>
          <w:szCs w:val="26"/>
        </w:rPr>
        <w:t xml:space="preserve">trong thư mục </w:t>
      </w:r>
      <w:r w:rsidRPr="000D4277">
        <w:rPr>
          <w:rFonts w:cs="Times New Roman"/>
          <w:b/>
          <w:bCs/>
          <w:szCs w:val="26"/>
        </w:rPr>
        <w:t>/etc/init.d/</w:t>
      </w:r>
      <w:r w:rsidRPr="000D4277">
        <w:rPr>
          <w:rFonts w:cs="Times New Roman"/>
          <w:szCs w:val="26"/>
        </w:rPr>
        <w:t xml:space="preserve"> vaf update các thông tin chính sau:</w:t>
      </w:r>
    </w:p>
    <w:p w14:paraId="60FEF45B" w14:textId="77777777" w:rsidR="000D4277" w:rsidRPr="000D4277" w:rsidRDefault="000D4277">
      <w:pPr>
        <w:pStyle w:val="ListParagraph"/>
        <w:numPr>
          <w:ilvl w:val="0"/>
          <w:numId w:val="63"/>
        </w:numPr>
        <w:spacing w:line="276" w:lineRule="auto"/>
        <w:rPr>
          <w:i/>
          <w:sz w:val="24"/>
        </w:rPr>
      </w:pPr>
      <w:r w:rsidRPr="000D4277">
        <w:rPr>
          <w:i/>
          <w:sz w:val="24"/>
        </w:rPr>
        <w:t>MSSCTL_PATH="/u01/ims/mrf/mrlg/releases/1/mssctl"</w:t>
      </w:r>
    </w:p>
    <w:p w14:paraId="2FF12445" w14:textId="77777777" w:rsidR="000D4277" w:rsidRPr="000D4277" w:rsidRDefault="000D4277">
      <w:pPr>
        <w:pStyle w:val="ListParagraph"/>
        <w:numPr>
          <w:ilvl w:val="0"/>
          <w:numId w:val="63"/>
        </w:numPr>
        <w:spacing w:line="276" w:lineRule="auto"/>
        <w:rPr>
          <w:i/>
          <w:sz w:val="24"/>
        </w:rPr>
      </w:pPr>
      <w:r w:rsidRPr="000D4277">
        <w:rPr>
          <w:i/>
          <w:sz w:val="24"/>
        </w:rPr>
        <w:t>MSS_SCRIPT_PATH="/u01/ims/mrf/mrlg/releases/1/mrcservice"</w:t>
      </w:r>
    </w:p>
    <w:p w14:paraId="51094368" w14:textId="77777777" w:rsidR="000D4277" w:rsidRPr="000D4277" w:rsidRDefault="000D4277">
      <w:pPr>
        <w:pStyle w:val="ListParagraph"/>
        <w:numPr>
          <w:ilvl w:val="0"/>
          <w:numId w:val="63"/>
        </w:numPr>
        <w:spacing w:line="276" w:lineRule="auto"/>
        <w:rPr>
          <w:i/>
          <w:sz w:val="24"/>
        </w:rPr>
      </w:pPr>
      <w:r w:rsidRPr="000D4277">
        <w:rPr>
          <w:i/>
          <w:sz w:val="24"/>
        </w:rPr>
        <w:t>ERL_PATH="/usr/local/bin/erl"</w:t>
      </w:r>
    </w:p>
    <w:p w14:paraId="6B6BCC8A" w14:textId="77777777" w:rsidR="000D4277" w:rsidRPr="000D4277" w:rsidRDefault="000D4277">
      <w:pPr>
        <w:pStyle w:val="ListParagraph"/>
        <w:numPr>
          <w:ilvl w:val="0"/>
          <w:numId w:val="63"/>
        </w:numPr>
        <w:spacing w:line="276" w:lineRule="auto"/>
        <w:rPr>
          <w:i/>
          <w:sz w:val="24"/>
        </w:rPr>
      </w:pPr>
      <w:r w:rsidRPr="000D4277">
        <w:rPr>
          <w:i/>
          <w:sz w:val="24"/>
        </w:rPr>
        <w:lastRenderedPageBreak/>
        <w:t>MSSNG_LOG="/u01/ims/mrf/mrlg/log"</w:t>
      </w:r>
    </w:p>
    <w:p w14:paraId="2192A938" w14:textId="77777777" w:rsidR="000D4277" w:rsidRPr="000D4277" w:rsidRDefault="000D4277">
      <w:pPr>
        <w:pStyle w:val="ListParagraph"/>
        <w:numPr>
          <w:ilvl w:val="0"/>
          <w:numId w:val="63"/>
        </w:numPr>
        <w:spacing w:line="276" w:lineRule="auto"/>
        <w:rPr>
          <w:i/>
          <w:sz w:val="24"/>
        </w:rPr>
      </w:pPr>
      <w:r w:rsidRPr="000D4277">
        <w:rPr>
          <w:i/>
          <w:sz w:val="24"/>
        </w:rPr>
        <w:t>MSSNG_DB="/u01/ims/mrf/mrlg/bin/db"</w:t>
      </w:r>
    </w:p>
    <w:p w14:paraId="12729027" w14:textId="77777777" w:rsidR="000D4277" w:rsidRPr="000D4277" w:rsidRDefault="000D4277">
      <w:pPr>
        <w:pStyle w:val="ListParagraph"/>
        <w:numPr>
          <w:ilvl w:val="0"/>
          <w:numId w:val="63"/>
        </w:numPr>
        <w:spacing w:line="276" w:lineRule="auto"/>
        <w:rPr>
          <w:i/>
          <w:sz w:val="24"/>
        </w:rPr>
      </w:pPr>
      <w:r w:rsidRPr="000D4277">
        <w:rPr>
          <w:i/>
          <w:sz w:val="24"/>
        </w:rPr>
        <w:t>COOKIE=vIMS</w:t>
      </w:r>
    </w:p>
    <w:p w14:paraId="5010F498" w14:textId="77777777" w:rsidR="000D4277" w:rsidRPr="000D4277" w:rsidRDefault="000D4277">
      <w:pPr>
        <w:pStyle w:val="ListParagraph"/>
        <w:numPr>
          <w:ilvl w:val="0"/>
          <w:numId w:val="63"/>
        </w:numPr>
        <w:spacing w:line="276" w:lineRule="auto"/>
        <w:rPr>
          <w:i/>
          <w:sz w:val="24"/>
        </w:rPr>
      </w:pPr>
      <w:r w:rsidRPr="000D4277">
        <w:rPr>
          <w:i/>
          <w:sz w:val="24"/>
        </w:rPr>
        <w:t>MSS_NODE_NAME="mrlg02@172.16.1.102"</w:t>
      </w:r>
    </w:p>
    <w:p w14:paraId="35844F8C" w14:textId="77777777" w:rsidR="000D4277" w:rsidRPr="000D4277" w:rsidRDefault="000D4277">
      <w:pPr>
        <w:pStyle w:val="ListParagraph"/>
        <w:numPr>
          <w:ilvl w:val="0"/>
          <w:numId w:val="63"/>
        </w:numPr>
        <w:spacing w:line="276" w:lineRule="auto"/>
        <w:rPr>
          <w:i/>
          <w:sz w:val="24"/>
        </w:rPr>
      </w:pPr>
      <w:r w:rsidRPr="000D4277">
        <w:rPr>
          <w:i/>
          <w:sz w:val="24"/>
        </w:rPr>
        <w:t>MSS_INST=2</w:t>
      </w:r>
    </w:p>
    <w:p w14:paraId="0C601C9E" w14:textId="338481A3" w:rsidR="000D4277" w:rsidRPr="000D4277" w:rsidRDefault="000D4277">
      <w:pPr>
        <w:pStyle w:val="ListParagraph"/>
        <w:numPr>
          <w:ilvl w:val="0"/>
          <w:numId w:val="62"/>
        </w:numPr>
        <w:ind w:left="1080"/>
      </w:pPr>
      <w:r w:rsidRPr="000D4277">
        <w:rPr>
          <w:sz w:val="24"/>
        </w:rPr>
        <w:t xml:space="preserve">Tao 2 file </w:t>
      </w:r>
      <w:r w:rsidRPr="000D4277">
        <w:rPr>
          <w:b/>
          <w:sz w:val="24"/>
        </w:rPr>
        <w:t>mssctl</w:t>
      </w:r>
      <w:r w:rsidRPr="000D4277">
        <w:rPr>
          <w:sz w:val="24"/>
        </w:rPr>
        <w:t xml:space="preserve"> va </w:t>
      </w:r>
      <w:r w:rsidRPr="000D4277">
        <w:rPr>
          <w:b/>
          <w:sz w:val="24"/>
        </w:rPr>
        <w:t>mrcservice</w:t>
      </w:r>
      <w:r w:rsidRPr="000D4277">
        <w:rPr>
          <w:sz w:val="24"/>
        </w:rPr>
        <w:t xml:space="preserve">trong </w:t>
      </w:r>
      <w:r w:rsidRPr="000D4277">
        <w:rPr>
          <w:b/>
          <w:sz w:val="24"/>
        </w:rPr>
        <w:t>/u01/ims/mrf/mrlg/releases/1/</w:t>
      </w:r>
    </w:p>
    <w:p w14:paraId="1C3488F5" w14:textId="6B83B471" w:rsidR="000D4277" w:rsidRPr="000D4277" w:rsidRDefault="000D4277">
      <w:pPr>
        <w:numPr>
          <w:ilvl w:val="0"/>
          <w:numId w:val="62"/>
        </w:numPr>
        <w:spacing w:before="60" w:after="60" w:line="312" w:lineRule="auto"/>
        <w:ind w:left="1080"/>
        <w:jc w:val="both"/>
        <w:rPr>
          <w:rFonts w:cs="Times New Roman"/>
          <w:b/>
          <w:szCs w:val="26"/>
        </w:rPr>
      </w:pPr>
      <w:r w:rsidRPr="003675CD">
        <w:rPr>
          <w:rFonts w:cs="Times New Roman"/>
          <w:szCs w:val="26"/>
        </w:rPr>
        <w:t xml:space="preserve">Thực hiện lệnh sau để </w:t>
      </w:r>
      <w:r>
        <w:rPr>
          <w:rFonts w:cs="Times New Roman"/>
          <w:szCs w:val="26"/>
        </w:rPr>
        <w:t>start</w:t>
      </w:r>
      <w:r w:rsidRPr="003675CD">
        <w:rPr>
          <w:rFonts w:cs="Times New Roman"/>
          <w:szCs w:val="26"/>
        </w:rPr>
        <w:t xml:space="preserve">: </w:t>
      </w:r>
      <w:r w:rsidRPr="003675CD">
        <w:rPr>
          <w:rFonts w:cs="Times New Roman"/>
          <w:b/>
          <w:szCs w:val="26"/>
        </w:rPr>
        <w:t xml:space="preserve">service </w:t>
      </w:r>
      <w:r>
        <w:rPr>
          <w:rFonts w:cs="Times New Roman"/>
          <w:b/>
          <w:szCs w:val="26"/>
        </w:rPr>
        <w:t>mrlg02</w:t>
      </w:r>
      <w:r w:rsidRPr="003675CD">
        <w:rPr>
          <w:rFonts w:cs="Times New Roman"/>
          <w:b/>
          <w:szCs w:val="26"/>
        </w:rPr>
        <w:t xml:space="preserve"> start</w:t>
      </w:r>
    </w:p>
    <w:p w14:paraId="61662D08" w14:textId="2FAB06A2" w:rsidR="001060AB" w:rsidRPr="00632384" w:rsidRDefault="001060AB" w:rsidP="003D7C97">
      <w:pPr>
        <w:pStyle w:val="Heading51"/>
      </w:pPr>
      <w:r w:rsidRPr="00632384">
        <w:t>MRSIP</w:t>
      </w:r>
    </w:p>
    <w:p w14:paraId="53DE0E5E" w14:textId="44C0041E" w:rsidR="000D4277" w:rsidRDefault="000D4277">
      <w:pPr>
        <w:pStyle w:val="ListParagraph"/>
        <w:numPr>
          <w:ilvl w:val="0"/>
          <w:numId w:val="62"/>
        </w:numPr>
        <w:ind w:left="1080"/>
      </w:pPr>
      <w:r w:rsidRPr="000D4277">
        <w:t xml:space="preserve">Tạo file </w:t>
      </w:r>
      <w:r w:rsidRPr="000D4277">
        <w:rPr>
          <w:b/>
        </w:rPr>
        <w:t>m</w:t>
      </w:r>
      <w:r>
        <w:rPr>
          <w:b/>
        </w:rPr>
        <w:t>rsip</w:t>
      </w:r>
      <w:r w:rsidRPr="000D4277">
        <w:rPr>
          <w:b/>
        </w:rPr>
        <w:t xml:space="preserve">02 </w:t>
      </w:r>
      <w:r w:rsidRPr="000D4277">
        <w:t xml:space="preserve">trong thư mục </w:t>
      </w:r>
      <w:r w:rsidRPr="000D4277">
        <w:rPr>
          <w:b/>
          <w:bCs/>
        </w:rPr>
        <w:t>/etc/init.d/</w:t>
      </w:r>
      <w:r w:rsidRPr="000D4277">
        <w:t xml:space="preserve"> </w:t>
      </w:r>
      <w:r>
        <w:t>và</w:t>
      </w:r>
      <w:r w:rsidRPr="000D4277">
        <w:t xml:space="preserve"> update các thông tin chính sau:</w:t>
      </w:r>
    </w:p>
    <w:p w14:paraId="4948AE00" w14:textId="77777777" w:rsidR="000D4277" w:rsidRPr="000D4277" w:rsidRDefault="000D4277">
      <w:pPr>
        <w:pStyle w:val="ListParagraph"/>
        <w:numPr>
          <w:ilvl w:val="0"/>
          <w:numId w:val="64"/>
        </w:numPr>
        <w:spacing w:line="276" w:lineRule="auto"/>
        <w:ind w:left="1440"/>
        <w:rPr>
          <w:i/>
          <w:sz w:val="24"/>
        </w:rPr>
      </w:pPr>
      <w:r w:rsidRPr="000D4277">
        <w:rPr>
          <w:i/>
          <w:sz w:val="24"/>
        </w:rPr>
        <w:t>export HOME=/u01/ims/sipgw/</w:t>
      </w:r>
    </w:p>
    <w:p w14:paraId="04482400" w14:textId="77777777" w:rsidR="000D4277" w:rsidRPr="000D4277" w:rsidRDefault="000D4277">
      <w:pPr>
        <w:pStyle w:val="ListParagraph"/>
        <w:numPr>
          <w:ilvl w:val="0"/>
          <w:numId w:val="64"/>
        </w:numPr>
        <w:spacing w:line="276" w:lineRule="auto"/>
        <w:ind w:left="1440"/>
        <w:rPr>
          <w:i/>
          <w:sz w:val="24"/>
        </w:rPr>
      </w:pPr>
      <w:r w:rsidRPr="000D4277">
        <w:rPr>
          <w:i/>
          <w:sz w:val="24"/>
        </w:rPr>
        <w:t>export RUNNER_LOG_DIR=/u01/ims/sipgw/log</w:t>
      </w:r>
    </w:p>
    <w:p w14:paraId="5E99B9FD" w14:textId="77777777" w:rsidR="000D4277" w:rsidRPr="000D4277" w:rsidRDefault="000D4277">
      <w:pPr>
        <w:pStyle w:val="ListParagraph"/>
        <w:numPr>
          <w:ilvl w:val="0"/>
          <w:numId w:val="64"/>
        </w:numPr>
        <w:spacing w:line="276" w:lineRule="auto"/>
        <w:ind w:left="1440"/>
        <w:rPr>
          <w:i/>
          <w:sz w:val="24"/>
        </w:rPr>
      </w:pPr>
      <w:r w:rsidRPr="000D4277">
        <w:rPr>
          <w:i/>
          <w:sz w:val="24"/>
        </w:rPr>
        <w:t>export VMARGS_PATH="/u01/ims/sipgw/rel/mrsip02.arg"</w:t>
      </w:r>
    </w:p>
    <w:p w14:paraId="4A80FC45" w14:textId="77777777" w:rsidR="000D4277" w:rsidRPr="000D4277" w:rsidRDefault="000D4277">
      <w:pPr>
        <w:pStyle w:val="ListParagraph"/>
        <w:numPr>
          <w:ilvl w:val="0"/>
          <w:numId w:val="64"/>
        </w:numPr>
        <w:spacing w:line="276" w:lineRule="auto"/>
        <w:ind w:left="1440"/>
        <w:rPr>
          <w:i/>
          <w:sz w:val="24"/>
        </w:rPr>
      </w:pPr>
      <w:r w:rsidRPr="000D4277">
        <w:rPr>
          <w:i/>
          <w:sz w:val="24"/>
        </w:rPr>
        <w:t>export RELX_CONFIG_PATH="/u01/ims/sipgw/rel/mrsip02.config"</w:t>
      </w:r>
    </w:p>
    <w:p w14:paraId="515AC958" w14:textId="77777777" w:rsidR="000D4277" w:rsidRPr="000D4277" w:rsidRDefault="000D4277">
      <w:pPr>
        <w:pStyle w:val="ListParagraph"/>
        <w:numPr>
          <w:ilvl w:val="0"/>
          <w:numId w:val="64"/>
        </w:numPr>
        <w:spacing w:line="276" w:lineRule="auto"/>
        <w:ind w:left="1440"/>
        <w:rPr>
          <w:i/>
          <w:sz w:val="24"/>
        </w:rPr>
      </w:pPr>
      <w:r w:rsidRPr="000D4277">
        <w:rPr>
          <w:i/>
          <w:sz w:val="24"/>
        </w:rPr>
        <w:t>export LOCAL_ADDR_NUM=1</w:t>
      </w:r>
    </w:p>
    <w:p w14:paraId="22EB0C7D" w14:textId="77777777" w:rsidR="000D4277" w:rsidRPr="000D4277" w:rsidRDefault="000D4277">
      <w:pPr>
        <w:pStyle w:val="ListParagraph"/>
        <w:numPr>
          <w:ilvl w:val="0"/>
          <w:numId w:val="64"/>
        </w:numPr>
        <w:spacing w:line="276" w:lineRule="auto"/>
        <w:ind w:left="1440"/>
        <w:rPr>
          <w:i/>
          <w:sz w:val="24"/>
        </w:rPr>
      </w:pPr>
      <w:r w:rsidRPr="000D4277">
        <w:rPr>
          <w:i/>
          <w:sz w:val="24"/>
        </w:rPr>
        <w:t>export LOCAL_ADDR_IP1=172.16.1.102</w:t>
      </w:r>
    </w:p>
    <w:p w14:paraId="2E4AD0E2" w14:textId="77777777" w:rsidR="000D4277" w:rsidRPr="000D4277" w:rsidRDefault="000D4277">
      <w:pPr>
        <w:pStyle w:val="ListParagraph"/>
        <w:numPr>
          <w:ilvl w:val="0"/>
          <w:numId w:val="64"/>
        </w:numPr>
        <w:spacing w:line="276" w:lineRule="auto"/>
        <w:ind w:left="1440"/>
        <w:rPr>
          <w:i/>
          <w:sz w:val="24"/>
        </w:rPr>
      </w:pPr>
      <w:r w:rsidRPr="000D4277">
        <w:rPr>
          <w:i/>
          <w:sz w:val="24"/>
        </w:rPr>
        <w:t>export LOCAL_ADDR_PORT1=9060</w:t>
      </w:r>
    </w:p>
    <w:p w14:paraId="073C2DCB" w14:textId="77777777" w:rsidR="000D4277" w:rsidRPr="000D4277" w:rsidRDefault="000D4277">
      <w:pPr>
        <w:pStyle w:val="ListParagraph"/>
        <w:numPr>
          <w:ilvl w:val="0"/>
          <w:numId w:val="64"/>
        </w:numPr>
        <w:spacing w:line="276" w:lineRule="auto"/>
        <w:ind w:left="1440"/>
        <w:rPr>
          <w:i/>
          <w:sz w:val="24"/>
        </w:rPr>
      </w:pPr>
      <w:r w:rsidRPr="000D4277">
        <w:rPr>
          <w:i/>
          <w:sz w:val="24"/>
        </w:rPr>
        <w:t>export LOCAL_ADDR_PROTOCOL1=udp</w:t>
      </w:r>
    </w:p>
    <w:p w14:paraId="2AB5875C" w14:textId="77777777" w:rsidR="000D4277" w:rsidRDefault="000D4277">
      <w:pPr>
        <w:pStyle w:val="ListParagraph"/>
        <w:numPr>
          <w:ilvl w:val="0"/>
          <w:numId w:val="64"/>
        </w:numPr>
        <w:spacing w:line="276" w:lineRule="auto"/>
        <w:ind w:left="1440"/>
        <w:rPr>
          <w:i/>
          <w:sz w:val="24"/>
        </w:rPr>
      </w:pPr>
      <w:r w:rsidRPr="000D4277">
        <w:rPr>
          <w:i/>
          <w:sz w:val="24"/>
        </w:rPr>
        <w:t>export LOCAL_ADDR_ACCESS_NUM=0</w:t>
      </w:r>
    </w:p>
    <w:p w14:paraId="4E91894E" w14:textId="6AC14DC9" w:rsidR="000D4277" w:rsidRPr="000D4277" w:rsidRDefault="000D4277">
      <w:pPr>
        <w:pStyle w:val="ListParagraph"/>
        <w:numPr>
          <w:ilvl w:val="0"/>
          <w:numId w:val="62"/>
        </w:numPr>
        <w:ind w:left="1080"/>
        <w:jc w:val="both"/>
      </w:pPr>
      <w:r w:rsidRPr="000D4277">
        <w:t xml:space="preserve">Tạo file </w:t>
      </w:r>
      <w:r w:rsidRPr="000D4277">
        <w:rPr>
          <w:b/>
        </w:rPr>
        <w:t xml:space="preserve">mrsip02.arg </w:t>
      </w:r>
      <w:r w:rsidR="00632384">
        <w:t>tại</w:t>
      </w:r>
      <w:r>
        <w:t xml:space="preserve"> </w:t>
      </w:r>
      <w:r w:rsidRPr="000D4277">
        <w:rPr>
          <w:b/>
          <w:sz w:val="24"/>
        </w:rPr>
        <w:t xml:space="preserve">/u01/ims/sipgw/rel/ </w:t>
      </w:r>
      <w:r w:rsidRPr="000D4277">
        <w:rPr>
          <w:sz w:val="24"/>
        </w:rPr>
        <w:t>và update các thông tin chính sau:</w:t>
      </w:r>
    </w:p>
    <w:p w14:paraId="26BDCA74" w14:textId="77777777" w:rsidR="000D4277" w:rsidRPr="000D4277" w:rsidRDefault="000D4277">
      <w:pPr>
        <w:pStyle w:val="ListParagraph"/>
        <w:numPr>
          <w:ilvl w:val="1"/>
          <w:numId w:val="62"/>
        </w:numPr>
        <w:spacing w:line="276" w:lineRule="auto"/>
        <w:rPr>
          <w:i/>
          <w:sz w:val="24"/>
        </w:rPr>
      </w:pPr>
      <w:r w:rsidRPr="000D4277">
        <w:rPr>
          <w:i/>
          <w:sz w:val="24"/>
        </w:rPr>
        <w:t>-name mrsip02@172.16.1.102</w:t>
      </w:r>
    </w:p>
    <w:p w14:paraId="1B97708C" w14:textId="06182946" w:rsidR="000D4277" w:rsidRPr="000D4277" w:rsidRDefault="000D4277">
      <w:pPr>
        <w:pStyle w:val="ListParagraph"/>
        <w:numPr>
          <w:ilvl w:val="0"/>
          <w:numId w:val="62"/>
        </w:numPr>
        <w:ind w:left="1080"/>
        <w:jc w:val="both"/>
      </w:pPr>
      <w:r w:rsidRPr="000D4277">
        <w:t xml:space="preserve">Tạo file </w:t>
      </w:r>
      <w:r w:rsidRPr="000D4277">
        <w:rPr>
          <w:b/>
        </w:rPr>
        <w:t>mrsip02.</w:t>
      </w:r>
      <w:r w:rsidR="004F3D82">
        <w:rPr>
          <w:b/>
        </w:rPr>
        <w:t>config</w:t>
      </w:r>
      <w:r w:rsidR="00632384">
        <w:rPr>
          <w:b/>
        </w:rPr>
        <w:t xml:space="preserve"> </w:t>
      </w:r>
      <w:r w:rsidR="00632384">
        <w:t xml:space="preserve">tại </w:t>
      </w:r>
      <w:r w:rsidRPr="000D4277">
        <w:rPr>
          <w:b/>
          <w:sz w:val="24"/>
        </w:rPr>
        <w:t xml:space="preserve">/u01/ims/sipgw/rel/ </w:t>
      </w:r>
      <w:r w:rsidRPr="000D4277">
        <w:rPr>
          <w:sz w:val="24"/>
        </w:rPr>
        <w:t>và update các thông tin chính sau:</w:t>
      </w:r>
    </w:p>
    <w:p w14:paraId="391048C3" w14:textId="77777777" w:rsidR="000D4277" w:rsidRPr="000D4277" w:rsidRDefault="000D4277">
      <w:pPr>
        <w:pStyle w:val="ListParagraph"/>
        <w:numPr>
          <w:ilvl w:val="1"/>
          <w:numId w:val="62"/>
        </w:numPr>
        <w:spacing w:line="276" w:lineRule="auto"/>
        <w:rPr>
          <w:i/>
          <w:sz w:val="24"/>
        </w:rPr>
      </w:pPr>
      <w:r w:rsidRPr="000D4277">
        <w:rPr>
          <w:i/>
          <w:sz w:val="24"/>
        </w:rPr>
        <w:t>mrsip02.error.log</w:t>
      </w:r>
    </w:p>
    <w:p w14:paraId="40C443F8" w14:textId="77777777" w:rsidR="000D4277" w:rsidRPr="000D4277" w:rsidRDefault="000D4277">
      <w:pPr>
        <w:pStyle w:val="ListParagraph"/>
        <w:numPr>
          <w:ilvl w:val="1"/>
          <w:numId w:val="62"/>
        </w:numPr>
        <w:spacing w:line="276" w:lineRule="auto"/>
        <w:rPr>
          <w:i/>
          <w:sz w:val="24"/>
        </w:rPr>
      </w:pPr>
      <w:r w:rsidRPr="000D4277">
        <w:rPr>
          <w:i/>
          <w:sz w:val="24"/>
        </w:rPr>
        <w:t>mrsip02.console.log</w:t>
      </w:r>
    </w:p>
    <w:p w14:paraId="447066D9" w14:textId="77777777" w:rsidR="000D4277" w:rsidRPr="000D4277" w:rsidRDefault="000D4277">
      <w:pPr>
        <w:pStyle w:val="ListParagraph"/>
        <w:numPr>
          <w:ilvl w:val="1"/>
          <w:numId w:val="62"/>
        </w:numPr>
        <w:spacing w:line="276" w:lineRule="auto"/>
        <w:rPr>
          <w:i/>
          <w:sz w:val="24"/>
        </w:rPr>
      </w:pPr>
      <w:r w:rsidRPr="000D4277">
        <w:rPr>
          <w:i/>
          <w:sz w:val="24"/>
        </w:rPr>
        <w:t>mrsip02.crash.log</w:t>
      </w:r>
    </w:p>
    <w:p w14:paraId="567934F7" w14:textId="3A2155E0" w:rsidR="00304E11" w:rsidRPr="000D4277" w:rsidRDefault="000D4277">
      <w:pPr>
        <w:pStyle w:val="ListParagraph"/>
        <w:numPr>
          <w:ilvl w:val="1"/>
          <w:numId w:val="62"/>
        </w:numPr>
        <w:spacing w:after="0" w:line="276" w:lineRule="auto"/>
      </w:pPr>
      <w:r w:rsidRPr="000D4277">
        <w:rPr>
          <w:i/>
          <w:sz w:val="24"/>
        </w:rPr>
        <w:t>{confd_addresses,[{"172.16.1.174",4565},{"172.16.1.102",4566}]}</w:t>
      </w:r>
    </w:p>
    <w:p w14:paraId="35CAC308" w14:textId="1FE0FF1E" w:rsidR="00304E11" w:rsidRPr="00304E11" w:rsidRDefault="00304E11">
      <w:pPr>
        <w:numPr>
          <w:ilvl w:val="0"/>
          <w:numId w:val="62"/>
        </w:numPr>
        <w:spacing w:before="60" w:after="60" w:line="312" w:lineRule="auto"/>
        <w:ind w:left="1080"/>
        <w:jc w:val="both"/>
        <w:rPr>
          <w:rFonts w:cs="Times New Roman"/>
          <w:b/>
          <w:szCs w:val="26"/>
        </w:rPr>
      </w:pPr>
      <w:r w:rsidRPr="003675CD">
        <w:rPr>
          <w:rFonts w:cs="Times New Roman"/>
          <w:szCs w:val="26"/>
        </w:rPr>
        <w:t xml:space="preserve">Thực hiện lệnh sau để </w:t>
      </w:r>
      <w:r>
        <w:rPr>
          <w:rFonts w:cs="Times New Roman"/>
          <w:szCs w:val="26"/>
        </w:rPr>
        <w:t>start</w:t>
      </w:r>
      <w:r w:rsidRPr="003675CD">
        <w:rPr>
          <w:rFonts w:cs="Times New Roman"/>
          <w:szCs w:val="26"/>
        </w:rPr>
        <w:t xml:space="preserve">: </w:t>
      </w:r>
      <w:r w:rsidRPr="003675CD">
        <w:rPr>
          <w:rFonts w:cs="Times New Roman"/>
          <w:b/>
          <w:szCs w:val="26"/>
        </w:rPr>
        <w:t xml:space="preserve">service </w:t>
      </w:r>
      <w:r>
        <w:rPr>
          <w:rFonts w:cs="Times New Roman"/>
          <w:b/>
          <w:szCs w:val="26"/>
        </w:rPr>
        <w:t>mrsip02</w:t>
      </w:r>
      <w:r w:rsidRPr="003675CD">
        <w:rPr>
          <w:rFonts w:cs="Times New Roman"/>
          <w:b/>
          <w:szCs w:val="26"/>
        </w:rPr>
        <w:t xml:space="preserve"> start</w:t>
      </w:r>
    </w:p>
    <w:p w14:paraId="3A9AA688" w14:textId="54922FD8" w:rsidR="00CD1373" w:rsidRDefault="006A5090" w:rsidP="006A5090">
      <w:pPr>
        <w:pStyle w:val="1111"/>
      </w:pPr>
      <w:r>
        <w:t>Cài đặt phần mềm ứng dụng</w:t>
      </w:r>
      <w:r w:rsidR="002D2410">
        <w:t xml:space="preserve"> MEDIA</w:t>
      </w:r>
    </w:p>
    <w:p w14:paraId="3F63F4A3" w14:textId="4F2A4C11" w:rsidR="001F7067" w:rsidRDefault="001F7067" w:rsidP="003D7C97">
      <w:pPr>
        <w:pStyle w:val="Heading51"/>
      </w:pPr>
      <w:r w:rsidRPr="001F7067">
        <w:t>MGW</w:t>
      </w:r>
    </w:p>
    <w:p w14:paraId="0292770E" w14:textId="509ABB3A" w:rsidR="00C572A8" w:rsidRDefault="00C572A8">
      <w:pPr>
        <w:pStyle w:val="ListParagraph"/>
        <w:numPr>
          <w:ilvl w:val="0"/>
          <w:numId w:val="62"/>
        </w:numPr>
        <w:ind w:left="1080"/>
      </w:pPr>
      <w:r w:rsidRPr="000D4277">
        <w:t xml:space="preserve">Tạo file </w:t>
      </w:r>
      <w:r w:rsidRPr="000D4277">
        <w:rPr>
          <w:b/>
        </w:rPr>
        <w:t>m</w:t>
      </w:r>
      <w:r w:rsidR="004B791F">
        <w:rPr>
          <w:b/>
        </w:rPr>
        <w:t>gw</w:t>
      </w:r>
      <w:r w:rsidRPr="000D4277">
        <w:rPr>
          <w:b/>
        </w:rPr>
        <w:t xml:space="preserve">02 </w:t>
      </w:r>
      <w:r w:rsidRPr="000D4277">
        <w:t xml:space="preserve">trong thư mục </w:t>
      </w:r>
      <w:r w:rsidRPr="000D4277">
        <w:rPr>
          <w:b/>
          <w:bCs/>
        </w:rPr>
        <w:t>/etc/init.d/</w:t>
      </w:r>
      <w:r w:rsidRPr="000D4277">
        <w:t xml:space="preserve"> </w:t>
      </w:r>
      <w:r>
        <w:t>và</w:t>
      </w:r>
      <w:r w:rsidRPr="000D4277">
        <w:t xml:space="preserve"> update các thông tin chính sau:</w:t>
      </w:r>
    </w:p>
    <w:p w14:paraId="47EDFA39" w14:textId="77777777" w:rsidR="00C572A8" w:rsidRPr="000D4277" w:rsidRDefault="00C572A8">
      <w:pPr>
        <w:pStyle w:val="ListParagraph"/>
        <w:numPr>
          <w:ilvl w:val="0"/>
          <w:numId w:val="64"/>
        </w:numPr>
        <w:spacing w:line="276" w:lineRule="auto"/>
        <w:ind w:left="1440"/>
        <w:rPr>
          <w:i/>
          <w:sz w:val="24"/>
        </w:rPr>
      </w:pPr>
      <w:r w:rsidRPr="000D4277">
        <w:rPr>
          <w:i/>
          <w:sz w:val="24"/>
        </w:rPr>
        <w:t>export HOME=/u01/ims/sipgw/</w:t>
      </w:r>
    </w:p>
    <w:p w14:paraId="0FA54803" w14:textId="77777777" w:rsidR="00C572A8" w:rsidRPr="000D4277" w:rsidRDefault="00C572A8">
      <w:pPr>
        <w:pStyle w:val="ListParagraph"/>
        <w:numPr>
          <w:ilvl w:val="0"/>
          <w:numId w:val="64"/>
        </w:numPr>
        <w:spacing w:line="276" w:lineRule="auto"/>
        <w:ind w:left="1440"/>
        <w:rPr>
          <w:i/>
          <w:sz w:val="24"/>
        </w:rPr>
      </w:pPr>
      <w:r w:rsidRPr="000D4277">
        <w:rPr>
          <w:i/>
          <w:sz w:val="24"/>
        </w:rPr>
        <w:t>export RUNNER_LOG_DIR=/u01/ims/sipgw/log</w:t>
      </w:r>
    </w:p>
    <w:p w14:paraId="52C84367" w14:textId="77777777" w:rsidR="00C572A8" w:rsidRPr="000D4277" w:rsidRDefault="00C572A8">
      <w:pPr>
        <w:pStyle w:val="ListParagraph"/>
        <w:numPr>
          <w:ilvl w:val="0"/>
          <w:numId w:val="64"/>
        </w:numPr>
        <w:spacing w:line="276" w:lineRule="auto"/>
        <w:ind w:left="1440"/>
        <w:rPr>
          <w:i/>
          <w:sz w:val="24"/>
        </w:rPr>
      </w:pPr>
      <w:r w:rsidRPr="000D4277">
        <w:rPr>
          <w:i/>
          <w:sz w:val="24"/>
        </w:rPr>
        <w:t>export VMARGS_PATH="/u01/ims/sipgw/rel/mrsip02.arg"</w:t>
      </w:r>
    </w:p>
    <w:p w14:paraId="67CE959D" w14:textId="77777777" w:rsidR="00C572A8" w:rsidRPr="000D4277" w:rsidRDefault="00C572A8">
      <w:pPr>
        <w:pStyle w:val="ListParagraph"/>
        <w:numPr>
          <w:ilvl w:val="0"/>
          <w:numId w:val="64"/>
        </w:numPr>
        <w:spacing w:line="276" w:lineRule="auto"/>
        <w:ind w:left="1440"/>
        <w:rPr>
          <w:i/>
          <w:sz w:val="24"/>
        </w:rPr>
      </w:pPr>
      <w:r w:rsidRPr="000D4277">
        <w:rPr>
          <w:i/>
          <w:sz w:val="24"/>
        </w:rPr>
        <w:t>export RELX_CONFIG_PATH="/u01/ims/sipgw/rel/mrsip02.config"</w:t>
      </w:r>
    </w:p>
    <w:p w14:paraId="7B4EA802" w14:textId="77777777" w:rsidR="00C572A8" w:rsidRPr="000D4277" w:rsidRDefault="00C572A8">
      <w:pPr>
        <w:pStyle w:val="ListParagraph"/>
        <w:numPr>
          <w:ilvl w:val="0"/>
          <w:numId w:val="64"/>
        </w:numPr>
        <w:spacing w:line="276" w:lineRule="auto"/>
        <w:ind w:left="1440"/>
        <w:rPr>
          <w:i/>
          <w:sz w:val="24"/>
        </w:rPr>
      </w:pPr>
      <w:r w:rsidRPr="000D4277">
        <w:rPr>
          <w:i/>
          <w:sz w:val="24"/>
        </w:rPr>
        <w:t>export LOCAL_ADDR_NUM=1</w:t>
      </w:r>
    </w:p>
    <w:p w14:paraId="13905E39" w14:textId="77777777" w:rsidR="00C572A8" w:rsidRPr="000D4277" w:rsidRDefault="00C572A8">
      <w:pPr>
        <w:pStyle w:val="ListParagraph"/>
        <w:numPr>
          <w:ilvl w:val="0"/>
          <w:numId w:val="64"/>
        </w:numPr>
        <w:spacing w:line="276" w:lineRule="auto"/>
        <w:ind w:left="1440"/>
        <w:rPr>
          <w:i/>
          <w:sz w:val="24"/>
        </w:rPr>
      </w:pPr>
      <w:r w:rsidRPr="000D4277">
        <w:rPr>
          <w:i/>
          <w:sz w:val="24"/>
        </w:rPr>
        <w:t>export LOCAL_ADDR_IP1=172.16.1.102</w:t>
      </w:r>
    </w:p>
    <w:p w14:paraId="247B702C" w14:textId="77777777" w:rsidR="00C572A8" w:rsidRPr="000D4277" w:rsidRDefault="00C572A8">
      <w:pPr>
        <w:pStyle w:val="ListParagraph"/>
        <w:numPr>
          <w:ilvl w:val="0"/>
          <w:numId w:val="64"/>
        </w:numPr>
        <w:spacing w:line="276" w:lineRule="auto"/>
        <w:ind w:left="1440"/>
        <w:rPr>
          <w:i/>
          <w:sz w:val="24"/>
        </w:rPr>
      </w:pPr>
      <w:r w:rsidRPr="000D4277">
        <w:rPr>
          <w:i/>
          <w:sz w:val="24"/>
        </w:rPr>
        <w:t>export LOCAL_ADDR_PORT1=9060</w:t>
      </w:r>
    </w:p>
    <w:p w14:paraId="2E8B1C0E" w14:textId="77777777" w:rsidR="00C572A8" w:rsidRPr="000D4277" w:rsidRDefault="00C572A8">
      <w:pPr>
        <w:pStyle w:val="ListParagraph"/>
        <w:numPr>
          <w:ilvl w:val="0"/>
          <w:numId w:val="64"/>
        </w:numPr>
        <w:spacing w:line="276" w:lineRule="auto"/>
        <w:ind w:left="1440"/>
        <w:rPr>
          <w:i/>
          <w:sz w:val="24"/>
        </w:rPr>
      </w:pPr>
      <w:r w:rsidRPr="000D4277">
        <w:rPr>
          <w:i/>
          <w:sz w:val="24"/>
        </w:rPr>
        <w:t>export LOCAL_ADDR_PROTOCOL1=udp</w:t>
      </w:r>
    </w:p>
    <w:p w14:paraId="29C01749" w14:textId="77777777" w:rsidR="00C572A8" w:rsidRDefault="00C572A8">
      <w:pPr>
        <w:pStyle w:val="ListParagraph"/>
        <w:numPr>
          <w:ilvl w:val="0"/>
          <w:numId w:val="64"/>
        </w:numPr>
        <w:spacing w:line="276" w:lineRule="auto"/>
        <w:ind w:left="1440"/>
        <w:rPr>
          <w:i/>
          <w:sz w:val="24"/>
        </w:rPr>
      </w:pPr>
      <w:r w:rsidRPr="000D4277">
        <w:rPr>
          <w:i/>
          <w:sz w:val="24"/>
        </w:rPr>
        <w:t>export LOCAL_ADDR_ACCESS_NUM=0</w:t>
      </w:r>
    </w:p>
    <w:p w14:paraId="494A08F6" w14:textId="73273C03" w:rsidR="00C572A8" w:rsidRPr="000D4277" w:rsidRDefault="00C572A8">
      <w:pPr>
        <w:pStyle w:val="ListParagraph"/>
        <w:numPr>
          <w:ilvl w:val="0"/>
          <w:numId w:val="62"/>
        </w:numPr>
        <w:ind w:left="1080"/>
        <w:jc w:val="both"/>
      </w:pPr>
      <w:r w:rsidRPr="000D4277">
        <w:lastRenderedPageBreak/>
        <w:t xml:space="preserve">Tạo file </w:t>
      </w:r>
      <w:r w:rsidR="004B39DA">
        <w:rPr>
          <w:b/>
        </w:rPr>
        <w:t>mgw</w:t>
      </w:r>
      <w:r w:rsidRPr="000D4277">
        <w:rPr>
          <w:b/>
        </w:rPr>
        <w:t xml:space="preserve">2.arg </w:t>
      </w:r>
      <w:r w:rsidRPr="000D4277">
        <w:t>trong thư mục</w:t>
      </w:r>
      <w:r>
        <w:t xml:space="preserve"> </w:t>
      </w:r>
      <w:r w:rsidR="004B791F" w:rsidRPr="004B791F">
        <w:rPr>
          <w:b/>
          <w:sz w:val="24"/>
        </w:rPr>
        <w:t>/u01/ims/vims/mgw/etc/</w:t>
      </w:r>
      <w:r w:rsidR="004B791F">
        <w:rPr>
          <w:b/>
          <w:sz w:val="24"/>
        </w:rPr>
        <w:t xml:space="preserve"> </w:t>
      </w:r>
      <w:r w:rsidRPr="000D4277">
        <w:rPr>
          <w:sz w:val="24"/>
        </w:rPr>
        <w:t>và update các thông tin chính sau:</w:t>
      </w:r>
    </w:p>
    <w:p w14:paraId="38469D1C" w14:textId="745D41FF" w:rsidR="00C572A8" w:rsidRPr="000D4277" w:rsidRDefault="00C572A8">
      <w:pPr>
        <w:pStyle w:val="ListParagraph"/>
        <w:numPr>
          <w:ilvl w:val="1"/>
          <w:numId w:val="62"/>
        </w:numPr>
        <w:spacing w:line="276" w:lineRule="auto"/>
        <w:rPr>
          <w:i/>
          <w:sz w:val="24"/>
        </w:rPr>
      </w:pPr>
      <w:r w:rsidRPr="000D4277">
        <w:rPr>
          <w:i/>
          <w:sz w:val="24"/>
        </w:rPr>
        <w:t xml:space="preserve">-name </w:t>
      </w:r>
      <w:r w:rsidR="008D7668">
        <w:rPr>
          <w:i/>
          <w:sz w:val="24"/>
        </w:rPr>
        <w:t>mgw</w:t>
      </w:r>
      <w:r w:rsidRPr="000D4277">
        <w:rPr>
          <w:i/>
          <w:sz w:val="24"/>
        </w:rPr>
        <w:t>02@172.16.1.102</w:t>
      </w:r>
    </w:p>
    <w:p w14:paraId="0806098D" w14:textId="670BCFD7" w:rsidR="00C572A8" w:rsidRPr="000D4277" w:rsidRDefault="00C572A8">
      <w:pPr>
        <w:pStyle w:val="ListParagraph"/>
        <w:numPr>
          <w:ilvl w:val="0"/>
          <w:numId w:val="62"/>
        </w:numPr>
        <w:ind w:left="1080"/>
        <w:jc w:val="both"/>
      </w:pPr>
      <w:r w:rsidRPr="000D4277">
        <w:t xml:space="preserve">Tạo file </w:t>
      </w:r>
      <w:r w:rsidRPr="000D4277">
        <w:rPr>
          <w:b/>
        </w:rPr>
        <w:t>m</w:t>
      </w:r>
      <w:r w:rsidR="004B39DA">
        <w:rPr>
          <w:b/>
        </w:rPr>
        <w:t>gw</w:t>
      </w:r>
      <w:r w:rsidRPr="000D4277">
        <w:rPr>
          <w:b/>
        </w:rPr>
        <w:t>02.</w:t>
      </w:r>
      <w:r w:rsidR="004B39DA">
        <w:rPr>
          <w:b/>
        </w:rPr>
        <w:t>config</w:t>
      </w:r>
      <w:r w:rsidRPr="000D4277">
        <w:rPr>
          <w:b/>
        </w:rPr>
        <w:t xml:space="preserve"> </w:t>
      </w:r>
      <w:r w:rsidRPr="000D4277">
        <w:t>trong thư mục</w:t>
      </w:r>
      <w:r>
        <w:t xml:space="preserve"> </w:t>
      </w:r>
      <w:r w:rsidR="004B791F" w:rsidRPr="004B791F">
        <w:rPr>
          <w:b/>
          <w:sz w:val="24"/>
        </w:rPr>
        <w:t>/u01/ims/vims/mgw/etc/</w:t>
      </w:r>
      <w:r w:rsidR="004B791F">
        <w:rPr>
          <w:b/>
          <w:sz w:val="24"/>
        </w:rPr>
        <w:t xml:space="preserve"> </w:t>
      </w:r>
      <w:r w:rsidRPr="000D4277">
        <w:rPr>
          <w:sz w:val="24"/>
        </w:rPr>
        <w:t>và update các thông tin chính sau:</w:t>
      </w:r>
    </w:p>
    <w:p w14:paraId="21D720F5" w14:textId="77777777" w:rsidR="008D7668" w:rsidRPr="008D7668" w:rsidRDefault="008D7668">
      <w:pPr>
        <w:pStyle w:val="ListParagraph"/>
        <w:numPr>
          <w:ilvl w:val="1"/>
          <w:numId w:val="62"/>
        </w:numPr>
        <w:spacing w:line="276" w:lineRule="auto"/>
        <w:rPr>
          <w:i/>
          <w:sz w:val="24"/>
        </w:rPr>
      </w:pPr>
      <w:r w:rsidRPr="008D7668">
        <w:rPr>
          <w:i/>
          <w:sz w:val="24"/>
        </w:rPr>
        <w:t xml:space="preserve">{file, "mgw02.error.log"} </w:t>
      </w:r>
    </w:p>
    <w:p w14:paraId="55181245" w14:textId="77777777" w:rsidR="008D7668" w:rsidRPr="008D7668" w:rsidRDefault="008D7668">
      <w:pPr>
        <w:pStyle w:val="ListParagraph"/>
        <w:numPr>
          <w:ilvl w:val="1"/>
          <w:numId w:val="62"/>
        </w:numPr>
        <w:spacing w:line="276" w:lineRule="auto"/>
        <w:rPr>
          <w:i/>
          <w:sz w:val="24"/>
        </w:rPr>
      </w:pPr>
      <w:r w:rsidRPr="008D7668">
        <w:rPr>
          <w:i/>
          <w:sz w:val="24"/>
        </w:rPr>
        <w:t>{file, "mgw02.console.log"}</w:t>
      </w:r>
    </w:p>
    <w:p w14:paraId="1781D4E9" w14:textId="77777777" w:rsidR="008D7668" w:rsidRPr="008D7668" w:rsidRDefault="008D7668">
      <w:pPr>
        <w:pStyle w:val="ListParagraph"/>
        <w:numPr>
          <w:ilvl w:val="1"/>
          <w:numId w:val="62"/>
        </w:numPr>
        <w:spacing w:line="276" w:lineRule="auto"/>
        <w:rPr>
          <w:i/>
          <w:sz w:val="24"/>
        </w:rPr>
      </w:pPr>
      <w:r w:rsidRPr="008D7668">
        <w:rPr>
          <w:i/>
          <w:sz w:val="24"/>
        </w:rPr>
        <w:t>{crash_log, "mgw02.crash.log"}</w:t>
      </w:r>
    </w:p>
    <w:p w14:paraId="6AD19B13" w14:textId="77777777" w:rsidR="008D7668" w:rsidRPr="008D7668" w:rsidRDefault="008D7668">
      <w:pPr>
        <w:pStyle w:val="ListParagraph"/>
        <w:numPr>
          <w:ilvl w:val="1"/>
          <w:numId w:val="62"/>
        </w:numPr>
        <w:spacing w:line="276" w:lineRule="auto"/>
        <w:rPr>
          <w:i/>
          <w:sz w:val="24"/>
        </w:rPr>
      </w:pPr>
      <w:r w:rsidRPr="008D7668">
        <w:rPr>
          <w:i/>
          <w:sz w:val="24"/>
        </w:rPr>
        <w:t>{confd_addresses,[{{172,16,1,174},4565}, {172,16,1,102},4566}]}</w:t>
      </w:r>
    </w:p>
    <w:p w14:paraId="562765DE" w14:textId="6AD08930" w:rsidR="008D7668" w:rsidRPr="000D4277" w:rsidRDefault="008D7668">
      <w:pPr>
        <w:pStyle w:val="ListParagraph"/>
        <w:numPr>
          <w:ilvl w:val="1"/>
          <w:numId w:val="62"/>
        </w:numPr>
        <w:spacing w:line="276" w:lineRule="auto"/>
        <w:rPr>
          <w:i/>
          <w:sz w:val="24"/>
        </w:rPr>
      </w:pPr>
      <w:r w:rsidRPr="008D7668">
        <w:rPr>
          <w:i/>
          <w:sz w:val="24"/>
        </w:rPr>
        <w:t xml:space="preserve">{config_file,"/u01/ims/vims/mgw/etc/mgw02.cfg"} </w:t>
      </w:r>
    </w:p>
    <w:p w14:paraId="06371D18" w14:textId="661AE7C1" w:rsidR="008D7668" w:rsidRPr="008D7668" w:rsidRDefault="008D7668">
      <w:pPr>
        <w:pStyle w:val="ListParagraph"/>
        <w:numPr>
          <w:ilvl w:val="0"/>
          <w:numId w:val="62"/>
        </w:numPr>
        <w:spacing w:after="0"/>
        <w:ind w:left="1080"/>
        <w:jc w:val="both"/>
      </w:pPr>
      <w:r>
        <w:t>Coppy</w:t>
      </w:r>
      <w:r w:rsidRPr="000D4277">
        <w:t xml:space="preserve"> file </w:t>
      </w:r>
      <w:r w:rsidR="00852BFD">
        <w:rPr>
          <w:b/>
        </w:rPr>
        <w:t>mgw</w:t>
      </w:r>
      <w:r w:rsidRPr="000D4277">
        <w:rPr>
          <w:b/>
        </w:rPr>
        <w:t>02.</w:t>
      </w:r>
      <w:r>
        <w:rPr>
          <w:b/>
        </w:rPr>
        <w:t>cfg</w:t>
      </w:r>
      <w:r w:rsidRPr="000D4277">
        <w:rPr>
          <w:b/>
        </w:rPr>
        <w:t xml:space="preserve"> </w:t>
      </w:r>
      <w:r w:rsidRPr="008D7668">
        <w:t>vào</w:t>
      </w:r>
      <w:r>
        <w:t xml:space="preserve"> </w:t>
      </w:r>
      <w:r w:rsidRPr="004B791F">
        <w:rPr>
          <w:b/>
          <w:sz w:val="24"/>
        </w:rPr>
        <w:t>/u01/ims/vims/mgw/etc/</w:t>
      </w:r>
      <w:r>
        <w:rPr>
          <w:b/>
          <w:sz w:val="24"/>
        </w:rPr>
        <w:t xml:space="preserve"> </w:t>
      </w:r>
    </w:p>
    <w:p w14:paraId="4C0D6FD2" w14:textId="59C9BAB8" w:rsidR="000D4277" w:rsidRPr="00C572A8" w:rsidRDefault="00C572A8">
      <w:pPr>
        <w:numPr>
          <w:ilvl w:val="0"/>
          <w:numId w:val="62"/>
        </w:numPr>
        <w:spacing w:before="60" w:after="60" w:line="312" w:lineRule="auto"/>
        <w:ind w:left="1080"/>
        <w:jc w:val="both"/>
        <w:rPr>
          <w:rFonts w:cs="Times New Roman"/>
          <w:b/>
          <w:szCs w:val="26"/>
        </w:rPr>
      </w:pPr>
      <w:r w:rsidRPr="003675CD">
        <w:rPr>
          <w:rFonts w:cs="Times New Roman"/>
          <w:szCs w:val="26"/>
        </w:rPr>
        <w:t>Thực hiện lệnh sau đ</w:t>
      </w:r>
      <w:r w:rsidR="008D7668">
        <w:rPr>
          <w:rFonts w:cs="Times New Roman"/>
          <w:szCs w:val="26"/>
        </w:rPr>
        <w:t>ể</w:t>
      </w:r>
      <w:r w:rsidRPr="003675CD">
        <w:rPr>
          <w:rFonts w:cs="Times New Roman"/>
          <w:szCs w:val="26"/>
        </w:rPr>
        <w:t xml:space="preserve"> </w:t>
      </w:r>
      <w:r>
        <w:rPr>
          <w:rFonts w:cs="Times New Roman"/>
          <w:szCs w:val="26"/>
        </w:rPr>
        <w:t>start</w:t>
      </w:r>
      <w:r w:rsidRPr="003675CD">
        <w:rPr>
          <w:rFonts w:cs="Times New Roman"/>
          <w:szCs w:val="26"/>
        </w:rPr>
        <w:t xml:space="preserve">: </w:t>
      </w:r>
      <w:r w:rsidRPr="003675CD">
        <w:rPr>
          <w:rFonts w:cs="Times New Roman"/>
          <w:b/>
          <w:szCs w:val="26"/>
        </w:rPr>
        <w:t xml:space="preserve">service </w:t>
      </w:r>
      <w:r>
        <w:rPr>
          <w:rFonts w:cs="Times New Roman"/>
          <w:b/>
          <w:szCs w:val="26"/>
        </w:rPr>
        <w:t>m</w:t>
      </w:r>
      <w:r w:rsidR="004B791F">
        <w:rPr>
          <w:rFonts w:cs="Times New Roman"/>
          <w:b/>
          <w:szCs w:val="26"/>
        </w:rPr>
        <w:t>gw</w:t>
      </w:r>
      <w:r>
        <w:rPr>
          <w:rFonts w:cs="Times New Roman"/>
          <w:b/>
          <w:szCs w:val="26"/>
        </w:rPr>
        <w:t>02</w:t>
      </w:r>
      <w:r w:rsidRPr="003675CD">
        <w:rPr>
          <w:rFonts w:cs="Times New Roman"/>
          <w:b/>
          <w:szCs w:val="26"/>
        </w:rPr>
        <w:t xml:space="preserve"> start</w:t>
      </w:r>
    </w:p>
    <w:p w14:paraId="3D33700D" w14:textId="32C5F689" w:rsidR="002D2410" w:rsidRDefault="002D2410" w:rsidP="006A5090">
      <w:pPr>
        <w:pStyle w:val="1111"/>
      </w:pPr>
      <w:r>
        <w:t>Cài đặt phần mềm ứng dụng OAM</w:t>
      </w:r>
    </w:p>
    <w:p w14:paraId="1A5F94D9" w14:textId="6C2BD639" w:rsidR="004E38C5" w:rsidRDefault="004F3D82" w:rsidP="003D7C97">
      <w:pPr>
        <w:pStyle w:val="Heading51"/>
      </w:pPr>
      <w:r>
        <w:t>O</w:t>
      </w:r>
      <w:r w:rsidR="009C334F">
        <w:t>AM</w:t>
      </w:r>
    </w:p>
    <w:p w14:paraId="352B873C" w14:textId="553C6DB8" w:rsidR="00C572A8" w:rsidRDefault="00C572A8">
      <w:pPr>
        <w:pStyle w:val="ListParagraph"/>
        <w:numPr>
          <w:ilvl w:val="0"/>
          <w:numId w:val="62"/>
        </w:numPr>
        <w:ind w:left="1080"/>
      </w:pPr>
      <w:r w:rsidRPr="000D4277">
        <w:t xml:space="preserve">Tạo file </w:t>
      </w:r>
      <w:r w:rsidR="004B791F">
        <w:rPr>
          <w:b/>
        </w:rPr>
        <w:t>oam</w:t>
      </w:r>
      <w:r w:rsidRPr="000D4277">
        <w:rPr>
          <w:b/>
        </w:rPr>
        <w:t xml:space="preserve">02 </w:t>
      </w:r>
      <w:r w:rsidRPr="000D4277">
        <w:t xml:space="preserve">trong thư mục </w:t>
      </w:r>
      <w:r w:rsidRPr="000D4277">
        <w:rPr>
          <w:b/>
          <w:bCs/>
        </w:rPr>
        <w:t>/etc/init.d/</w:t>
      </w:r>
      <w:r w:rsidRPr="000D4277">
        <w:t xml:space="preserve"> </w:t>
      </w:r>
      <w:r>
        <w:t>và</w:t>
      </w:r>
      <w:r w:rsidRPr="000D4277">
        <w:t xml:space="preserve"> update các thông tin chính sau:</w:t>
      </w:r>
    </w:p>
    <w:p w14:paraId="06EA3A21" w14:textId="77777777" w:rsidR="004F3D82" w:rsidRPr="004F3D82" w:rsidRDefault="004F3D82">
      <w:pPr>
        <w:pStyle w:val="ListParagraph"/>
        <w:numPr>
          <w:ilvl w:val="1"/>
          <w:numId w:val="62"/>
        </w:numPr>
        <w:spacing w:line="276" w:lineRule="auto"/>
        <w:rPr>
          <w:b/>
          <w:sz w:val="24"/>
        </w:rPr>
      </w:pPr>
      <w:r w:rsidRPr="004F3D82">
        <w:rPr>
          <w:i/>
          <w:sz w:val="24"/>
        </w:rPr>
        <w:t>export HOME=/u01/ims/vims/oam</w:t>
      </w:r>
    </w:p>
    <w:p w14:paraId="62C4B48A" w14:textId="77777777" w:rsidR="004F3D82" w:rsidRPr="004F3D82" w:rsidRDefault="004F3D82">
      <w:pPr>
        <w:pStyle w:val="ListParagraph"/>
        <w:numPr>
          <w:ilvl w:val="1"/>
          <w:numId w:val="62"/>
        </w:numPr>
        <w:spacing w:line="276" w:lineRule="auto"/>
        <w:rPr>
          <w:i/>
          <w:sz w:val="24"/>
        </w:rPr>
      </w:pPr>
      <w:r w:rsidRPr="004F3D82">
        <w:rPr>
          <w:i/>
          <w:sz w:val="24"/>
        </w:rPr>
        <w:t>export RUNNER_LOG_DIR=$HOME/log</w:t>
      </w:r>
    </w:p>
    <w:p w14:paraId="2F4F06F3" w14:textId="77777777" w:rsidR="004F3D82" w:rsidRPr="004F3D82" w:rsidRDefault="004F3D82">
      <w:pPr>
        <w:pStyle w:val="ListParagraph"/>
        <w:numPr>
          <w:ilvl w:val="1"/>
          <w:numId w:val="62"/>
        </w:numPr>
        <w:spacing w:line="276" w:lineRule="auto"/>
        <w:rPr>
          <w:i/>
          <w:sz w:val="24"/>
        </w:rPr>
      </w:pPr>
      <w:r w:rsidRPr="004F3D82">
        <w:rPr>
          <w:i/>
          <w:sz w:val="24"/>
        </w:rPr>
        <w:t>export VMARGS_PATH="$HOME/releases/1/vm.args"</w:t>
      </w:r>
    </w:p>
    <w:p w14:paraId="05CA5293" w14:textId="77777777" w:rsidR="004F3D82" w:rsidRPr="004F3D82" w:rsidRDefault="004F3D82">
      <w:pPr>
        <w:pStyle w:val="ListParagraph"/>
        <w:numPr>
          <w:ilvl w:val="1"/>
          <w:numId w:val="62"/>
        </w:numPr>
        <w:spacing w:line="276" w:lineRule="auto"/>
        <w:rPr>
          <w:i/>
          <w:sz w:val="24"/>
        </w:rPr>
      </w:pPr>
      <w:r w:rsidRPr="004F3D82">
        <w:rPr>
          <w:i/>
          <w:sz w:val="24"/>
        </w:rPr>
        <w:t>export RELX_CONFIG_PATH="$HOME/releases/1/sys.config"</w:t>
      </w:r>
    </w:p>
    <w:p w14:paraId="3DCE9104" w14:textId="77777777" w:rsidR="004F3D82" w:rsidRPr="004F3D82" w:rsidRDefault="004F3D82">
      <w:pPr>
        <w:pStyle w:val="ListParagraph"/>
        <w:numPr>
          <w:ilvl w:val="1"/>
          <w:numId w:val="62"/>
        </w:numPr>
        <w:spacing w:line="276" w:lineRule="auto"/>
        <w:rPr>
          <w:i/>
          <w:sz w:val="24"/>
        </w:rPr>
      </w:pPr>
      <w:r w:rsidRPr="004F3D82">
        <w:rPr>
          <w:i/>
          <w:sz w:val="24"/>
        </w:rPr>
        <w:t>$HOME/bin/oam $1</w:t>
      </w:r>
    </w:p>
    <w:p w14:paraId="2F4865A1" w14:textId="2F6AE655" w:rsidR="00C572A8" w:rsidRPr="004B791F" w:rsidRDefault="00C572A8">
      <w:pPr>
        <w:pStyle w:val="ListParagraph"/>
        <w:numPr>
          <w:ilvl w:val="0"/>
          <w:numId w:val="62"/>
        </w:numPr>
        <w:spacing w:line="276" w:lineRule="auto"/>
        <w:ind w:left="1080"/>
        <w:jc w:val="both"/>
        <w:rPr>
          <w:i/>
          <w:sz w:val="24"/>
        </w:rPr>
      </w:pPr>
      <w:r w:rsidRPr="000D4277">
        <w:t xml:space="preserve">Tạo file </w:t>
      </w:r>
      <w:r w:rsidR="004F3D82" w:rsidRPr="005124A6">
        <w:rPr>
          <w:b/>
        </w:rPr>
        <w:t>v</w:t>
      </w:r>
      <w:r w:rsidRPr="004B791F">
        <w:rPr>
          <w:b/>
        </w:rPr>
        <w:t xml:space="preserve">m.args </w:t>
      </w:r>
      <w:r w:rsidR="005124A6">
        <w:t>tại</w:t>
      </w:r>
      <w:r>
        <w:t xml:space="preserve"> </w:t>
      </w:r>
      <w:r w:rsidR="004F3D82" w:rsidRPr="004F3D82">
        <w:rPr>
          <w:b/>
          <w:sz w:val="24"/>
        </w:rPr>
        <w:t>/u01/ims/vims/oam</w:t>
      </w:r>
      <w:r w:rsidR="004F3D82">
        <w:rPr>
          <w:b/>
          <w:sz w:val="24"/>
        </w:rPr>
        <w:t>/releases/1</w:t>
      </w:r>
      <w:r w:rsidR="004F3D82" w:rsidRPr="004B791F">
        <w:rPr>
          <w:sz w:val="24"/>
        </w:rPr>
        <w:t xml:space="preserve"> </w:t>
      </w:r>
      <w:r w:rsidR="005124A6">
        <w:rPr>
          <w:sz w:val="24"/>
        </w:rPr>
        <w:t>và update các thông tin chính:</w:t>
      </w:r>
    </w:p>
    <w:p w14:paraId="076FA3D7" w14:textId="6F42A873" w:rsidR="00C572A8" w:rsidRPr="000D4277" w:rsidRDefault="00C572A8">
      <w:pPr>
        <w:pStyle w:val="ListParagraph"/>
        <w:numPr>
          <w:ilvl w:val="1"/>
          <w:numId w:val="62"/>
        </w:numPr>
        <w:spacing w:line="276" w:lineRule="auto"/>
        <w:rPr>
          <w:i/>
          <w:sz w:val="24"/>
        </w:rPr>
      </w:pPr>
      <w:r w:rsidRPr="000D4277">
        <w:rPr>
          <w:i/>
          <w:sz w:val="24"/>
        </w:rPr>
        <w:t xml:space="preserve">-name </w:t>
      </w:r>
      <w:r w:rsidR="004F3D82">
        <w:rPr>
          <w:i/>
          <w:sz w:val="24"/>
        </w:rPr>
        <w:t>oam</w:t>
      </w:r>
      <w:r w:rsidRPr="000D4277">
        <w:rPr>
          <w:i/>
          <w:sz w:val="24"/>
        </w:rPr>
        <w:t>2@172.16.1.102</w:t>
      </w:r>
    </w:p>
    <w:p w14:paraId="60ED141E" w14:textId="28480F5E" w:rsidR="00C572A8" w:rsidRPr="000D4277" w:rsidRDefault="00C572A8">
      <w:pPr>
        <w:pStyle w:val="ListParagraph"/>
        <w:numPr>
          <w:ilvl w:val="0"/>
          <w:numId w:val="62"/>
        </w:numPr>
        <w:ind w:left="1080"/>
        <w:jc w:val="both"/>
      </w:pPr>
      <w:r w:rsidRPr="000D4277">
        <w:t xml:space="preserve">Tạo file </w:t>
      </w:r>
      <w:r w:rsidR="004F3D82" w:rsidRPr="004F3D82">
        <w:rPr>
          <w:b/>
        </w:rPr>
        <w:t>sys.config</w:t>
      </w:r>
      <w:r w:rsidRPr="000D4277">
        <w:rPr>
          <w:b/>
        </w:rPr>
        <w:t xml:space="preserve"> </w:t>
      </w:r>
      <w:r w:rsidR="005124A6">
        <w:t xml:space="preserve">tại </w:t>
      </w:r>
      <w:r w:rsidR="005124A6" w:rsidRPr="004F3D82">
        <w:rPr>
          <w:b/>
          <w:sz w:val="24"/>
        </w:rPr>
        <w:t>/u01/ims/vims/oam</w:t>
      </w:r>
      <w:r w:rsidR="005124A6">
        <w:rPr>
          <w:b/>
          <w:sz w:val="24"/>
        </w:rPr>
        <w:t>/releases/1</w:t>
      </w:r>
      <w:r w:rsidR="005124A6" w:rsidRPr="004B791F">
        <w:rPr>
          <w:sz w:val="24"/>
        </w:rPr>
        <w:t xml:space="preserve"> </w:t>
      </w:r>
      <w:r w:rsidRPr="000D4277">
        <w:rPr>
          <w:sz w:val="24"/>
        </w:rPr>
        <w:t>v</w:t>
      </w:r>
      <w:r w:rsidR="005124A6">
        <w:rPr>
          <w:sz w:val="24"/>
        </w:rPr>
        <w:t>à update các thông tin chính:</w:t>
      </w:r>
    </w:p>
    <w:p w14:paraId="0566D6A4" w14:textId="77777777" w:rsidR="005124A6" w:rsidRPr="005124A6" w:rsidRDefault="005124A6">
      <w:pPr>
        <w:pStyle w:val="ListParagraph"/>
        <w:numPr>
          <w:ilvl w:val="1"/>
          <w:numId w:val="62"/>
        </w:numPr>
        <w:spacing w:line="276" w:lineRule="auto"/>
        <w:rPr>
          <w:i/>
          <w:sz w:val="24"/>
        </w:rPr>
      </w:pPr>
      <w:r w:rsidRPr="005124A6">
        <w:rPr>
          <w:i/>
          <w:sz w:val="24"/>
        </w:rPr>
        <w:t>{file, "oam2.error.log"}</w:t>
      </w:r>
    </w:p>
    <w:p w14:paraId="55450727" w14:textId="77777777" w:rsidR="005124A6" w:rsidRPr="005124A6" w:rsidRDefault="005124A6">
      <w:pPr>
        <w:pStyle w:val="ListParagraph"/>
        <w:numPr>
          <w:ilvl w:val="1"/>
          <w:numId w:val="62"/>
        </w:numPr>
        <w:spacing w:line="276" w:lineRule="auto"/>
        <w:rPr>
          <w:i/>
          <w:sz w:val="24"/>
        </w:rPr>
      </w:pPr>
      <w:r w:rsidRPr="005124A6">
        <w:rPr>
          <w:i/>
          <w:sz w:val="24"/>
        </w:rPr>
        <w:t>{file, "oam02.log"}</w:t>
      </w:r>
    </w:p>
    <w:p w14:paraId="54303823" w14:textId="77777777" w:rsidR="005124A6" w:rsidRPr="005124A6" w:rsidRDefault="005124A6">
      <w:pPr>
        <w:pStyle w:val="ListParagraph"/>
        <w:numPr>
          <w:ilvl w:val="1"/>
          <w:numId w:val="62"/>
        </w:numPr>
        <w:spacing w:line="276" w:lineRule="auto"/>
        <w:rPr>
          <w:i/>
          <w:sz w:val="24"/>
        </w:rPr>
      </w:pPr>
      <w:r w:rsidRPr="005124A6">
        <w:rPr>
          <w:i/>
          <w:sz w:val="24"/>
        </w:rPr>
        <w:t>{crash_log, "oam2.crash.log"}</w:t>
      </w:r>
    </w:p>
    <w:p w14:paraId="58E66FCE" w14:textId="77777777" w:rsidR="005124A6" w:rsidRPr="005124A6" w:rsidRDefault="005124A6">
      <w:pPr>
        <w:pStyle w:val="ListParagraph"/>
        <w:numPr>
          <w:ilvl w:val="1"/>
          <w:numId w:val="62"/>
        </w:numPr>
        <w:spacing w:line="276" w:lineRule="auto"/>
        <w:rPr>
          <w:i/>
          <w:sz w:val="24"/>
        </w:rPr>
      </w:pPr>
      <w:r w:rsidRPr="005124A6">
        <w:rPr>
          <w:i/>
          <w:sz w:val="24"/>
        </w:rPr>
        <w:t>{oam_server, 1000, ['oam1@172.16.1.174', {'oam2@172.16.1.102'}]}]</w:t>
      </w:r>
    </w:p>
    <w:p w14:paraId="1B5C0A8E" w14:textId="77777777" w:rsidR="005124A6" w:rsidRPr="005124A6" w:rsidRDefault="005124A6">
      <w:pPr>
        <w:pStyle w:val="ListParagraph"/>
        <w:numPr>
          <w:ilvl w:val="1"/>
          <w:numId w:val="62"/>
        </w:numPr>
        <w:spacing w:line="276" w:lineRule="auto"/>
        <w:rPr>
          <w:i/>
          <w:sz w:val="24"/>
        </w:rPr>
      </w:pPr>
      <w:r w:rsidRPr="005124A6">
        <w:rPr>
          <w:i/>
          <w:sz w:val="24"/>
        </w:rPr>
        <w:t>{sync_nodes_optional, ['oam2@172.16.1.102']}</w:t>
      </w:r>
    </w:p>
    <w:p w14:paraId="350D9F76" w14:textId="77777777" w:rsidR="005124A6" w:rsidRPr="005124A6" w:rsidRDefault="005124A6">
      <w:pPr>
        <w:pStyle w:val="ListParagraph"/>
        <w:numPr>
          <w:ilvl w:val="1"/>
          <w:numId w:val="62"/>
        </w:numPr>
        <w:spacing w:line="276" w:lineRule="auto"/>
        <w:rPr>
          <w:i/>
          <w:sz w:val="24"/>
        </w:rPr>
      </w:pPr>
      <w:r w:rsidRPr="005124A6">
        <w:rPr>
          <w:i/>
          <w:sz w:val="24"/>
        </w:rPr>
        <w:t>{confd_addresses, [{{172,16,1,102}, 4565}, {{172,16,1,102}, 4566}]}</w:t>
      </w:r>
    </w:p>
    <w:p w14:paraId="66AB3C58" w14:textId="77777777" w:rsidR="005124A6" w:rsidRPr="005124A6" w:rsidRDefault="005124A6">
      <w:pPr>
        <w:pStyle w:val="ListParagraph"/>
        <w:numPr>
          <w:ilvl w:val="1"/>
          <w:numId w:val="62"/>
        </w:numPr>
        <w:spacing w:line="276" w:lineRule="auto"/>
        <w:rPr>
          <w:i/>
          <w:sz w:val="24"/>
        </w:rPr>
      </w:pPr>
      <w:r w:rsidRPr="005124A6">
        <w:rPr>
          <w:i/>
          <w:sz w:val="24"/>
        </w:rPr>
        <w:t>{db_ip_1, "172.16.1.174"}</w:t>
      </w:r>
    </w:p>
    <w:p w14:paraId="2E6741C5" w14:textId="69C454D1" w:rsidR="005124A6" w:rsidRPr="000D4277" w:rsidRDefault="005124A6">
      <w:pPr>
        <w:pStyle w:val="ListParagraph"/>
        <w:numPr>
          <w:ilvl w:val="1"/>
          <w:numId w:val="62"/>
        </w:numPr>
        <w:spacing w:line="276" w:lineRule="auto"/>
        <w:rPr>
          <w:i/>
          <w:sz w:val="24"/>
        </w:rPr>
      </w:pPr>
      <w:r w:rsidRPr="005124A6">
        <w:rPr>
          <w:i/>
          <w:sz w:val="24"/>
        </w:rPr>
        <w:t xml:space="preserve">{db_ip_2, "172.16.1.102"} </w:t>
      </w:r>
    </w:p>
    <w:p w14:paraId="40B53621" w14:textId="5FE73A52" w:rsidR="00C572A8" w:rsidRPr="000D4277" w:rsidRDefault="005124A6">
      <w:pPr>
        <w:pStyle w:val="ListParagraph"/>
        <w:numPr>
          <w:ilvl w:val="0"/>
          <w:numId w:val="62"/>
        </w:numPr>
        <w:spacing w:after="0" w:line="276" w:lineRule="auto"/>
        <w:ind w:left="1080"/>
      </w:pPr>
      <w:r>
        <w:t>Coppy</w:t>
      </w:r>
      <w:r w:rsidRPr="000D4277">
        <w:t xml:space="preserve"> file </w:t>
      </w:r>
      <w:r w:rsidRPr="005124A6">
        <w:rPr>
          <w:b/>
        </w:rPr>
        <w:t>oam</w:t>
      </w:r>
      <w:r w:rsidRPr="000D4277">
        <w:rPr>
          <w:b/>
        </w:rPr>
        <w:t xml:space="preserve"> </w:t>
      </w:r>
      <w:r>
        <w:t xml:space="preserve">vào </w:t>
      </w:r>
      <w:r w:rsidRPr="004F3D82">
        <w:rPr>
          <w:b/>
          <w:sz w:val="24"/>
        </w:rPr>
        <w:t>/u01/ims/vims/oam</w:t>
      </w:r>
      <w:r>
        <w:rPr>
          <w:b/>
          <w:sz w:val="24"/>
        </w:rPr>
        <w:t xml:space="preserve">/bin/ </w:t>
      </w:r>
    </w:p>
    <w:p w14:paraId="3A644EB0" w14:textId="53F59FA2" w:rsidR="00C572A8" w:rsidRPr="00C572A8" w:rsidRDefault="00C572A8">
      <w:pPr>
        <w:numPr>
          <w:ilvl w:val="0"/>
          <w:numId w:val="62"/>
        </w:numPr>
        <w:spacing w:before="60" w:after="60" w:line="312" w:lineRule="auto"/>
        <w:ind w:left="1080"/>
        <w:jc w:val="both"/>
        <w:rPr>
          <w:rFonts w:cs="Times New Roman"/>
          <w:b/>
          <w:szCs w:val="26"/>
        </w:rPr>
      </w:pPr>
      <w:r w:rsidRPr="003675CD">
        <w:rPr>
          <w:rFonts w:cs="Times New Roman"/>
          <w:szCs w:val="26"/>
        </w:rPr>
        <w:t xml:space="preserve">Thực hiện lệnh sau để </w:t>
      </w:r>
      <w:r>
        <w:rPr>
          <w:rFonts w:cs="Times New Roman"/>
          <w:szCs w:val="26"/>
        </w:rPr>
        <w:t>start</w:t>
      </w:r>
      <w:r w:rsidRPr="003675CD">
        <w:rPr>
          <w:rFonts w:cs="Times New Roman"/>
          <w:szCs w:val="26"/>
        </w:rPr>
        <w:t xml:space="preserve">: </w:t>
      </w:r>
      <w:r w:rsidRPr="003675CD">
        <w:rPr>
          <w:rFonts w:cs="Times New Roman"/>
          <w:b/>
          <w:szCs w:val="26"/>
        </w:rPr>
        <w:t xml:space="preserve">service </w:t>
      </w:r>
      <w:r w:rsidR="005124A6">
        <w:rPr>
          <w:rFonts w:cs="Times New Roman"/>
          <w:b/>
          <w:szCs w:val="26"/>
        </w:rPr>
        <w:t>oam</w:t>
      </w:r>
      <w:r>
        <w:rPr>
          <w:rFonts w:cs="Times New Roman"/>
          <w:b/>
          <w:szCs w:val="26"/>
        </w:rPr>
        <w:t>02</w:t>
      </w:r>
      <w:r w:rsidRPr="003675CD">
        <w:rPr>
          <w:rFonts w:cs="Times New Roman"/>
          <w:b/>
          <w:szCs w:val="26"/>
        </w:rPr>
        <w:t xml:space="preserve"> start</w:t>
      </w:r>
    </w:p>
    <w:p w14:paraId="5FDE0898" w14:textId="3EDCD1E0" w:rsidR="004E38C5" w:rsidRDefault="009C334F" w:rsidP="003D7C97">
      <w:pPr>
        <w:pStyle w:val="Heading51"/>
      </w:pPr>
      <w:r>
        <w:t>HA_FRAMEWORK</w:t>
      </w:r>
    </w:p>
    <w:p w14:paraId="190FCB87" w14:textId="0A4C4AA6" w:rsidR="00C572A8" w:rsidRDefault="00C572A8">
      <w:pPr>
        <w:pStyle w:val="ListParagraph"/>
        <w:numPr>
          <w:ilvl w:val="0"/>
          <w:numId w:val="62"/>
        </w:numPr>
        <w:ind w:left="1080"/>
      </w:pPr>
      <w:r w:rsidRPr="000D4277">
        <w:t xml:space="preserve">Tạo file </w:t>
      </w:r>
      <w:r w:rsidR="004B39DA">
        <w:rPr>
          <w:b/>
        </w:rPr>
        <w:t>ha_framework2</w:t>
      </w:r>
      <w:r w:rsidRPr="000D4277">
        <w:rPr>
          <w:b/>
        </w:rPr>
        <w:t xml:space="preserve"> </w:t>
      </w:r>
      <w:r w:rsidRPr="000D4277">
        <w:t xml:space="preserve">trong thư mục </w:t>
      </w:r>
      <w:r w:rsidRPr="000D4277">
        <w:rPr>
          <w:b/>
          <w:bCs/>
        </w:rPr>
        <w:t>/etc/init.d/</w:t>
      </w:r>
      <w:r w:rsidRPr="000D4277">
        <w:t xml:space="preserve"> </w:t>
      </w:r>
      <w:r>
        <w:t>và</w:t>
      </w:r>
      <w:r w:rsidRPr="000D4277">
        <w:t xml:space="preserve"> update các thông tin chính sau:</w:t>
      </w:r>
    </w:p>
    <w:p w14:paraId="2B1F3143" w14:textId="77777777" w:rsidR="005124A6" w:rsidRPr="005124A6" w:rsidRDefault="005124A6">
      <w:pPr>
        <w:pStyle w:val="ListParagraph"/>
        <w:numPr>
          <w:ilvl w:val="1"/>
          <w:numId w:val="62"/>
        </w:numPr>
        <w:spacing w:line="276" w:lineRule="auto"/>
        <w:rPr>
          <w:i/>
          <w:sz w:val="24"/>
        </w:rPr>
      </w:pPr>
      <w:r w:rsidRPr="005124A6">
        <w:rPr>
          <w:i/>
          <w:sz w:val="24"/>
        </w:rPr>
        <w:t>export HOME=/u01/ims/vims/ha_framework</w:t>
      </w:r>
    </w:p>
    <w:p w14:paraId="66B1A7F6" w14:textId="77777777" w:rsidR="005124A6" w:rsidRPr="005124A6" w:rsidRDefault="005124A6">
      <w:pPr>
        <w:pStyle w:val="ListParagraph"/>
        <w:numPr>
          <w:ilvl w:val="1"/>
          <w:numId w:val="62"/>
        </w:numPr>
        <w:spacing w:line="276" w:lineRule="auto"/>
        <w:rPr>
          <w:i/>
          <w:sz w:val="24"/>
        </w:rPr>
      </w:pPr>
      <w:r w:rsidRPr="005124A6">
        <w:rPr>
          <w:i/>
          <w:sz w:val="24"/>
        </w:rPr>
        <w:t>export RUNNER_LOG_DIR=$HOME/log</w:t>
      </w:r>
    </w:p>
    <w:p w14:paraId="4885734A" w14:textId="77777777" w:rsidR="005124A6" w:rsidRPr="005124A6" w:rsidRDefault="005124A6">
      <w:pPr>
        <w:pStyle w:val="ListParagraph"/>
        <w:numPr>
          <w:ilvl w:val="1"/>
          <w:numId w:val="62"/>
        </w:numPr>
        <w:spacing w:line="276" w:lineRule="auto"/>
        <w:rPr>
          <w:i/>
          <w:sz w:val="24"/>
        </w:rPr>
      </w:pPr>
      <w:r w:rsidRPr="005124A6">
        <w:rPr>
          <w:i/>
          <w:sz w:val="24"/>
        </w:rPr>
        <w:lastRenderedPageBreak/>
        <w:t>export VMARGS_PATH="$HOME/releases/1/vm.args"</w:t>
      </w:r>
    </w:p>
    <w:p w14:paraId="42A4BF71" w14:textId="77777777" w:rsidR="005124A6" w:rsidRPr="005124A6" w:rsidRDefault="005124A6">
      <w:pPr>
        <w:pStyle w:val="ListParagraph"/>
        <w:numPr>
          <w:ilvl w:val="1"/>
          <w:numId w:val="62"/>
        </w:numPr>
        <w:spacing w:line="276" w:lineRule="auto"/>
        <w:rPr>
          <w:i/>
          <w:sz w:val="24"/>
        </w:rPr>
      </w:pPr>
      <w:r w:rsidRPr="005124A6">
        <w:rPr>
          <w:i/>
          <w:sz w:val="24"/>
        </w:rPr>
        <w:t>export RELX_CONFIG_PATH="$HOME/releases/1/sys.config"</w:t>
      </w:r>
    </w:p>
    <w:p w14:paraId="6111C4DB" w14:textId="177B2D3F" w:rsidR="00C572A8" w:rsidRPr="005124A6" w:rsidRDefault="005124A6">
      <w:pPr>
        <w:pStyle w:val="ListParagraph"/>
        <w:numPr>
          <w:ilvl w:val="1"/>
          <w:numId w:val="62"/>
        </w:numPr>
        <w:spacing w:line="276" w:lineRule="auto"/>
        <w:rPr>
          <w:i/>
          <w:sz w:val="24"/>
        </w:rPr>
      </w:pPr>
      <w:r w:rsidRPr="005124A6">
        <w:rPr>
          <w:i/>
          <w:sz w:val="24"/>
        </w:rPr>
        <w:t>$HOME/bin/ha_framework $1</w:t>
      </w:r>
    </w:p>
    <w:p w14:paraId="01B9FC79" w14:textId="4F1EC171" w:rsidR="00C572A8" w:rsidRPr="000D4277" w:rsidRDefault="00C572A8">
      <w:pPr>
        <w:pStyle w:val="ListParagraph"/>
        <w:numPr>
          <w:ilvl w:val="0"/>
          <w:numId w:val="62"/>
        </w:numPr>
        <w:ind w:left="1080"/>
        <w:jc w:val="both"/>
      </w:pPr>
      <w:r w:rsidRPr="000D4277">
        <w:t xml:space="preserve">Tạo file </w:t>
      </w:r>
      <w:r w:rsidR="005124A6">
        <w:rPr>
          <w:b/>
        </w:rPr>
        <w:t>vm</w:t>
      </w:r>
      <w:r w:rsidRPr="000D4277">
        <w:rPr>
          <w:b/>
        </w:rPr>
        <w:t>.arg</w:t>
      </w:r>
      <w:r w:rsidR="005124A6">
        <w:rPr>
          <w:b/>
        </w:rPr>
        <w:t>s</w:t>
      </w:r>
      <w:r w:rsidRPr="000D4277">
        <w:rPr>
          <w:b/>
        </w:rPr>
        <w:t xml:space="preserve"> </w:t>
      </w:r>
      <w:r w:rsidR="005124A6">
        <w:t>tại</w:t>
      </w:r>
      <w:r>
        <w:t xml:space="preserve"> </w:t>
      </w:r>
      <w:r w:rsidR="005124A6" w:rsidRPr="005124A6">
        <w:rPr>
          <w:b/>
          <w:sz w:val="24"/>
        </w:rPr>
        <w:t>/u01/ims/vims/ha_framework/releases/1</w:t>
      </w:r>
      <w:r w:rsidR="005124A6">
        <w:rPr>
          <w:sz w:val="24"/>
        </w:rPr>
        <w:t xml:space="preserve">/ </w:t>
      </w:r>
      <w:r w:rsidRPr="000D4277">
        <w:rPr>
          <w:sz w:val="24"/>
        </w:rPr>
        <w:t>và update các thông tin chính sau:</w:t>
      </w:r>
    </w:p>
    <w:p w14:paraId="57176B8C" w14:textId="102169F9" w:rsidR="00C572A8" w:rsidRPr="000D4277" w:rsidRDefault="00C572A8">
      <w:pPr>
        <w:pStyle w:val="ListParagraph"/>
        <w:numPr>
          <w:ilvl w:val="1"/>
          <w:numId w:val="62"/>
        </w:numPr>
        <w:spacing w:line="276" w:lineRule="auto"/>
        <w:rPr>
          <w:i/>
          <w:sz w:val="24"/>
        </w:rPr>
      </w:pPr>
      <w:r w:rsidRPr="000D4277">
        <w:rPr>
          <w:i/>
          <w:sz w:val="24"/>
        </w:rPr>
        <w:t xml:space="preserve">-name </w:t>
      </w:r>
      <w:r w:rsidR="005124A6">
        <w:rPr>
          <w:i/>
          <w:sz w:val="24"/>
        </w:rPr>
        <w:t>ha_framework</w:t>
      </w:r>
      <w:r w:rsidRPr="000D4277">
        <w:rPr>
          <w:i/>
          <w:sz w:val="24"/>
        </w:rPr>
        <w:t>2@172.16.1.102</w:t>
      </w:r>
    </w:p>
    <w:p w14:paraId="3885BF8A" w14:textId="268962B0" w:rsidR="00C572A8" w:rsidRPr="000D4277" w:rsidRDefault="00C572A8">
      <w:pPr>
        <w:pStyle w:val="ListParagraph"/>
        <w:numPr>
          <w:ilvl w:val="0"/>
          <w:numId w:val="62"/>
        </w:numPr>
        <w:ind w:left="1080"/>
        <w:jc w:val="both"/>
      </w:pPr>
      <w:r w:rsidRPr="000D4277">
        <w:t xml:space="preserve">Tạo file </w:t>
      </w:r>
      <w:r w:rsidR="005124A6">
        <w:rPr>
          <w:b/>
        </w:rPr>
        <w:t>sys.config</w:t>
      </w:r>
      <w:r w:rsidRPr="000D4277">
        <w:rPr>
          <w:b/>
        </w:rPr>
        <w:t xml:space="preserve"> </w:t>
      </w:r>
      <w:r w:rsidR="005124A6">
        <w:t xml:space="preserve">tại </w:t>
      </w:r>
      <w:r w:rsidR="005124A6" w:rsidRPr="005124A6">
        <w:rPr>
          <w:b/>
          <w:sz w:val="24"/>
        </w:rPr>
        <w:t>/u01/ims/vims/ha_framework/releases/1</w:t>
      </w:r>
      <w:r w:rsidR="005124A6">
        <w:rPr>
          <w:sz w:val="24"/>
        </w:rPr>
        <w:t xml:space="preserve">/ </w:t>
      </w:r>
      <w:r w:rsidRPr="000D4277">
        <w:rPr>
          <w:sz w:val="24"/>
        </w:rPr>
        <w:t>và update các thông tin chính sau:</w:t>
      </w:r>
    </w:p>
    <w:p w14:paraId="71DFBD4C" w14:textId="77777777" w:rsidR="005124A6" w:rsidRPr="005124A6" w:rsidRDefault="005124A6">
      <w:pPr>
        <w:pStyle w:val="ListParagraph"/>
        <w:numPr>
          <w:ilvl w:val="1"/>
          <w:numId w:val="62"/>
        </w:numPr>
        <w:spacing w:line="276" w:lineRule="auto"/>
        <w:rPr>
          <w:i/>
          <w:sz w:val="24"/>
        </w:rPr>
      </w:pPr>
      <w:r w:rsidRPr="005124A6">
        <w:rPr>
          <w:i/>
          <w:sz w:val="24"/>
        </w:rPr>
        <w:t>{file, "./log/error.log"}</w:t>
      </w:r>
    </w:p>
    <w:p w14:paraId="2F6E0FBC" w14:textId="77777777" w:rsidR="005124A6" w:rsidRPr="005124A6" w:rsidRDefault="005124A6">
      <w:pPr>
        <w:pStyle w:val="ListParagraph"/>
        <w:numPr>
          <w:ilvl w:val="1"/>
          <w:numId w:val="62"/>
        </w:numPr>
        <w:spacing w:line="276" w:lineRule="auto"/>
        <w:rPr>
          <w:i/>
          <w:sz w:val="24"/>
        </w:rPr>
      </w:pPr>
      <w:r w:rsidRPr="005124A6">
        <w:rPr>
          <w:i/>
          <w:sz w:val="24"/>
        </w:rPr>
        <w:t>{file, "./log/console.log"}</w:t>
      </w:r>
    </w:p>
    <w:p w14:paraId="2C5E7458" w14:textId="77777777" w:rsidR="005124A6" w:rsidRPr="005124A6" w:rsidRDefault="005124A6">
      <w:pPr>
        <w:pStyle w:val="ListParagraph"/>
        <w:numPr>
          <w:ilvl w:val="1"/>
          <w:numId w:val="62"/>
        </w:numPr>
        <w:spacing w:line="276" w:lineRule="auto"/>
        <w:rPr>
          <w:i/>
          <w:sz w:val="24"/>
        </w:rPr>
      </w:pPr>
      <w:r w:rsidRPr="005124A6">
        <w:rPr>
          <w:i/>
          <w:sz w:val="24"/>
        </w:rPr>
        <w:t>{ha_framework, 1000, ['ha_framework1@172.16.1.174', {'ha_framework2@172.16.1.102'}</w:t>
      </w:r>
    </w:p>
    <w:p w14:paraId="3EA20DAA" w14:textId="77777777" w:rsidR="005124A6" w:rsidRPr="005124A6" w:rsidRDefault="005124A6">
      <w:pPr>
        <w:pStyle w:val="ListParagraph"/>
        <w:numPr>
          <w:ilvl w:val="1"/>
          <w:numId w:val="62"/>
        </w:numPr>
        <w:spacing w:line="276" w:lineRule="auto"/>
        <w:rPr>
          <w:i/>
          <w:sz w:val="24"/>
        </w:rPr>
      </w:pPr>
      <w:r w:rsidRPr="005124A6">
        <w:rPr>
          <w:i/>
          <w:sz w:val="24"/>
        </w:rPr>
        <w:t>{sync_nodes_optional, ['ha_framework2@172.16.1.102']}</w:t>
      </w:r>
    </w:p>
    <w:p w14:paraId="69F3075A" w14:textId="77777777" w:rsidR="005124A6" w:rsidRPr="005124A6" w:rsidRDefault="005124A6">
      <w:pPr>
        <w:pStyle w:val="ListParagraph"/>
        <w:numPr>
          <w:ilvl w:val="1"/>
          <w:numId w:val="62"/>
        </w:numPr>
        <w:spacing w:line="276" w:lineRule="auto"/>
        <w:rPr>
          <w:i/>
          <w:sz w:val="24"/>
        </w:rPr>
      </w:pPr>
      <w:r w:rsidRPr="005124A6">
        <w:rPr>
          <w:i/>
          <w:sz w:val="24"/>
        </w:rPr>
        <w:t>{master, {{172, 16, 1, 174}, 4565}}</w:t>
      </w:r>
    </w:p>
    <w:p w14:paraId="22198262" w14:textId="1F25C963" w:rsidR="005124A6" w:rsidRPr="000D4277" w:rsidRDefault="005124A6">
      <w:pPr>
        <w:pStyle w:val="ListParagraph"/>
        <w:numPr>
          <w:ilvl w:val="1"/>
          <w:numId w:val="62"/>
        </w:numPr>
        <w:spacing w:line="276" w:lineRule="auto"/>
        <w:rPr>
          <w:i/>
          <w:sz w:val="24"/>
        </w:rPr>
      </w:pPr>
      <w:r w:rsidRPr="005124A6">
        <w:rPr>
          <w:i/>
          <w:sz w:val="24"/>
        </w:rPr>
        <w:t xml:space="preserve">{slave, {{172, 16, 1, 102}, 4566}} </w:t>
      </w:r>
    </w:p>
    <w:p w14:paraId="2B6DE44F" w14:textId="7C76897F" w:rsidR="005124A6" w:rsidRPr="005124A6" w:rsidRDefault="005124A6">
      <w:pPr>
        <w:pStyle w:val="ListParagraph"/>
        <w:numPr>
          <w:ilvl w:val="0"/>
          <w:numId w:val="62"/>
        </w:numPr>
        <w:spacing w:after="0" w:line="276" w:lineRule="auto"/>
        <w:ind w:left="1080"/>
        <w:rPr>
          <w:sz w:val="24"/>
        </w:rPr>
      </w:pPr>
      <w:r>
        <w:t>Coppy</w:t>
      </w:r>
      <w:r w:rsidRPr="000D4277">
        <w:t xml:space="preserve"> file </w:t>
      </w:r>
      <w:r>
        <w:rPr>
          <w:b/>
        </w:rPr>
        <w:t xml:space="preserve">ha_framework </w:t>
      </w:r>
      <w:r>
        <w:t xml:space="preserve">vào </w:t>
      </w:r>
      <w:r>
        <w:rPr>
          <w:b/>
          <w:sz w:val="24"/>
        </w:rPr>
        <w:t>/u01/ims/vims/ha_framework/bin/</w:t>
      </w:r>
      <w:r w:rsidRPr="000D4277">
        <w:rPr>
          <w:b/>
          <w:sz w:val="24"/>
        </w:rPr>
        <w:t xml:space="preserve"> </w:t>
      </w:r>
    </w:p>
    <w:p w14:paraId="3A16D5AB" w14:textId="03E6E11C" w:rsidR="00C572A8" w:rsidRPr="00C572A8" w:rsidRDefault="00C572A8">
      <w:pPr>
        <w:numPr>
          <w:ilvl w:val="0"/>
          <w:numId w:val="62"/>
        </w:numPr>
        <w:spacing w:after="0" w:line="312" w:lineRule="auto"/>
        <w:ind w:left="1080"/>
        <w:jc w:val="both"/>
        <w:rPr>
          <w:rFonts w:cs="Times New Roman"/>
          <w:b/>
          <w:szCs w:val="26"/>
        </w:rPr>
      </w:pPr>
      <w:r w:rsidRPr="003675CD">
        <w:rPr>
          <w:rFonts w:cs="Times New Roman"/>
          <w:szCs w:val="26"/>
        </w:rPr>
        <w:t xml:space="preserve">Thực hiện lệnh sau để </w:t>
      </w:r>
      <w:r>
        <w:rPr>
          <w:rFonts w:cs="Times New Roman"/>
          <w:szCs w:val="26"/>
        </w:rPr>
        <w:t>start</w:t>
      </w:r>
      <w:r w:rsidRPr="003675CD">
        <w:rPr>
          <w:rFonts w:cs="Times New Roman"/>
          <w:szCs w:val="26"/>
        </w:rPr>
        <w:t xml:space="preserve">: </w:t>
      </w:r>
      <w:r w:rsidRPr="003675CD">
        <w:rPr>
          <w:rFonts w:cs="Times New Roman"/>
          <w:b/>
          <w:szCs w:val="26"/>
        </w:rPr>
        <w:t xml:space="preserve">service </w:t>
      </w:r>
      <w:r w:rsidR="005124A6">
        <w:rPr>
          <w:rFonts w:cs="Times New Roman"/>
          <w:b/>
          <w:szCs w:val="26"/>
        </w:rPr>
        <w:t>ha_framework2</w:t>
      </w:r>
      <w:r w:rsidRPr="003675CD">
        <w:rPr>
          <w:rFonts w:cs="Times New Roman"/>
          <w:b/>
          <w:szCs w:val="26"/>
        </w:rPr>
        <w:t xml:space="preserve"> start</w:t>
      </w:r>
    </w:p>
    <w:p w14:paraId="63FC9F29" w14:textId="4CB5ECC3" w:rsidR="004E38C5" w:rsidRDefault="00CF6808" w:rsidP="003D7C97">
      <w:pPr>
        <w:pStyle w:val="Heading51"/>
      </w:pPr>
      <w:r>
        <w:t>M</w:t>
      </w:r>
      <w:r w:rsidR="009C334F">
        <w:t xml:space="preserve">YSQL </w:t>
      </w:r>
    </w:p>
    <w:p w14:paraId="51A88594" w14:textId="77777777" w:rsidR="00CF6808" w:rsidRDefault="00CF6808" w:rsidP="00CF6808">
      <w:pPr>
        <w:pStyle w:val="-------------------"/>
        <w:jc w:val="both"/>
        <w:rPr>
          <w:b/>
        </w:rPr>
      </w:pPr>
      <w:r>
        <w:t xml:space="preserve">Install cmake: </w:t>
      </w:r>
      <w:r w:rsidRPr="00CF6808">
        <w:rPr>
          <w:b/>
        </w:rPr>
        <w:t>yum -y install cmake make gcc gcc-c++ bison ncurses ncurses-devel</w:t>
      </w:r>
    </w:p>
    <w:p w14:paraId="46770535" w14:textId="0CAFFA9B" w:rsidR="00CF6808" w:rsidRPr="00CF6808" w:rsidRDefault="00CF6808" w:rsidP="00CF6808">
      <w:pPr>
        <w:pStyle w:val="-------------------"/>
        <w:jc w:val="both"/>
        <w:rPr>
          <w:b/>
          <w:szCs w:val="26"/>
        </w:rPr>
      </w:pPr>
      <w:r w:rsidRPr="00CF6808">
        <w:rPr>
          <w:szCs w:val="26"/>
        </w:rPr>
        <w:t xml:space="preserve">Tải </w:t>
      </w:r>
      <w:r w:rsidRPr="00CF6808">
        <w:rPr>
          <w:b/>
          <w:szCs w:val="26"/>
        </w:rPr>
        <w:t>mysql-boost-5.7.28.tar.gz</w:t>
      </w:r>
      <w:r w:rsidRPr="00CF6808">
        <w:rPr>
          <w:szCs w:val="26"/>
        </w:rPr>
        <w:t xml:space="preserve"> từ google rồi coppy vào server</w:t>
      </w:r>
    </w:p>
    <w:p w14:paraId="562DBF42" w14:textId="11F5154E" w:rsidR="00CF6808" w:rsidRPr="00CF6808" w:rsidRDefault="00CF6808" w:rsidP="00CF6808">
      <w:pPr>
        <w:pStyle w:val="-------------------"/>
        <w:jc w:val="both"/>
        <w:rPr>
          <w:b/>
          <w:szCs w:val="26"/>
        </w:rPr>
      </w:pPr>
      <w:r>
        <w:rPr>
          <w:szCs w:val="26"/>
        </w:rPr>
        <w:t>Giải nén và cài đặt:</w:t>
      </w:r>
    </w:p>
    <w:p w14:paraId="0ED20745" w14:textId="77777777" w:rsidR="00CF6808" w:rsidRPr="00CF6808" w:rsidRDefault="00CF6808">
      <w:pPr>
        <w:pStyle w:val="ListParagraph"/>
        <w:numPr>
          <w:ilvl w:val="0"/>
          <w:numId w:val="66"/>
        </w:numPr>
        <w:rPr>
          <w:sz w:val="24"/>
        </w:rPr>
      </w:pPr>
      <w:r w:rsidRPr="00CF6808">
        <w:rPr>
          <w:sz w:val="24"/>
        </w:rPr>
        <w:t>tar -zxvf mysql-boost-5.7.28.tar.gz</w:t>
      </w:r>
    </w:p>
    <w:p w14:paraId="2A6DA355" w14:textId="77777777" w:rsidR="00CF6808" w:rsidRPr="00CF6808" w:rsidRDefault="00CF6808">
      <w:pPr>
        <w:pStyle w:val="ListParagraph"/>
        <w:numPr>
          <w:ilvl w:val="0"/>
          <w:numId w:val="66"/>
        </w:numPr>
        <w:rPr>
          <w:sz w:val="24"/>
        </w:rPr>
      </w:pPr>
      <w:r w:rsidRPr="00CF6808">
        <w:rPr>
          <w:sz w:val="24"/>
        </w:rPr>
        <w:t>cd mysql-5.7.23/</w:t>
      </w:r>
    </w:p>
    <w:p w14:paraId="4B1FAF5F" w14:textId="77777777" w:rsidR="00CF6808" w:rsidRPr="00CF6808" w:rsidRDefault="00CF6808">
      <w:pPr>
        <w:pStyle w:val="ListParagraph"/>
        <w:numPr>
          <w:ilvl w:val="0"/>
          <w:numId w:val="66"/>
        </w:numPr>
        <w:rPr>
          <w:sz w:val="24"/>
        </w:rPr>
      </w:pPr>
      <w:r w:rsidRPr="00CF6808">
        <w:rPr>
          <w:sz w:val="24"/>
        </w:rPr>
        <w:t>mkdir configure</w:t>
      </w:r>
    </w:p>
    <w:p w14:paraId="1997B1E5" w14:textId="77777777" w:rsidR="00CF6808" w:rsidRPr="00CF6808" w:rsidRDefault="00CF6808">
      <w:pPr>
        <w:pStyle w:val="ListParagraph"/>
        <w:numPr>
          <w:ilvl w:val="0"/>
          <w:numId w:val="66"/>
        </w:numPr>
        <w:rPr>
          <w:sz w:val="24"/>
        </w:rPr>
      </w:pPr>
      <w:r w:rsidRPr="00CF6808">
        <w:rPr>
          <w:sz w:val="24"/>
        </w:rPr>
        <w:t>cd configure</w:t>
      </w:r>
    </w:p>
    <w:p w14:paraId="6B90649F" w14:textId="77777777" w:rsidR="00CF6808" w:rsidRPr="00CF6808" w:rsidRDefault="00CF6808">
      <w:pPr>
        <w:pStyle w:val="ListParagraph"/>
        <w:numPr>
          <w:ilvl w:val="0"/>
          <w:numId w:val="66"/>
        </w:numPr>
        <w:rPr>
          <w:sz w:val="24"/>
        </w:rPr>
      </w:pPr>
      <w:r w:rsidRPr="00CF6808">
        <w:rPr>
          <w:sz w:val="24"/>
        </w:rPr>
        <w:t>cmake .. -DWITH_BOOST=../boost/boost_1_59_0/ -DWITH_EMBEDDED_SERVER=OFF  -DMYSQL_DATADIR=/u01/ims/mysql/data/ -DCMAKE_INSTALL_PREFIX=/u01/ims/mysql</w:t>
      </w:r>
    </w:p>
    <w:p w14:paraId="1D711E13" w14:textId="77777777" w:rsidR="00CF6808" w:rsidRPr="00CF6808" w:rsidRDefault="00CF6808">
      <w:pPr>
        <w:pStyle w:val="ListParagraph"/>
        <w:numPr>
          <w:ilvl w:val="0"/>
          <w:numId w:val="66"/>
        </w:numPr>
      </w:pPr>
      <w:r w:rsidRPr="00CF6808">
        <w:rPr>
          <w:sz w:val="24"/>
        </w:rPr>
        <w:t>make &amp;&amp; make install</w:t>
      </w:r>
    </w:p>
    <w:p w14:paraId="0B256457" w14:textId="77777777" w:rsidR="00CF6808" w:rsidRPr="00CF6808" w:rsidRDefault="00CF6808">
      <w:pPr>
        <w:pStyle w:val="ListParagraph"/>
        <w:numPr>
          <w:ilvl w:val="0"/>
          <w:numId w:val="66"/>
        </w:numPr>
        <w:rPr>
          <w:sz w:val="24"/>
        </w:rPr>
      </w:pPr>
      <w:r w:rsidRPr="00CF6808">
        <w:rPr>
          <w:sz w:val="24"/>
        </w:rPr>
        <w:t>groupadd mysql</w:t>
      </w:r>
    </w:p>
    <w:p w14:paraId="3487022C" w14:textId="77777777" w:rsidR="00CF6808" w:rsidRPr="00CF6808" w:rsidRDefault="00CF6808">
      <w:pPr>
        <w:pStyle w:val="ListParagraph"/>
        <w:numPr>
          <w:ilvl w:val="0"/>
          <w:numId w:val="66"/>
        </w:numPr>
        <w:rPr>
          <w:sz w:val="24"/>
        </w:rPr>
      </w:pPr>
      <w:r w:rsidRPr="00CF6808">
        <w:rPr>
          <w:sz w:val="24"/>
        </w:rPr>
        <w:t xml:space="preserve">useradd -g mysql mysql </w:t>
      </w:r>
    </w:p>
    <w:p w14:paraId="3A6B298A" w14:textId="77777777" w:rsidR="00CF6808" w:rsidRPr="00CF6808" w:rsidRDefault="00CF6808">
      <w:pPr>
        <w:pStyle w:val="ListParagraph"/>
        <w:numPr>
          <w:ilvl w:val="0"/>
          <w:numId w:val="66"/>
        </w:numPr>
        <w:rPr>
          <w:sz w:val="24"/>
        </w:rPr>
      </w:pPr>
      <w:r w:rsidRPr="00CF6808">
        <w:rPr>
          <w:sz w:val="24"/>
        </w:rPr>
        <w:t>chown -R mysql:mysql /u01/ims/mysql</w:t>
      </w:r>
    </w:p>
    <w:p w14:paraId="3C256345" w14:textId="77777777" w:rsidR="00CF6808" w:rsidRPr="00CF6808" w:rsidRDefault="00CF6808">
      <w:pPr>
        <w:pStyle w:val="ListParagraph"/>
        <w:numPr>
          <w:ilvl w:val="0"/>
          <w:numId w:val="66"/>
        </w:numPr>
        <w:rPr>
          <w:sz w:val="24"/>
        </w:rPr>
      </w:pPr>
      <w:r w:rsidRPr="00CF6808">
        <w:rPr>
          <w:sz w:val="24"/>
        </w:rPr>
        <w:t>cd /u01/ims/mysql/bin</w:t>
      </w:r>
    </w:p>
    <w:p w14:paraId="12D1F09B" w14:textId="3CBA9C3A" w:rsidR="00CF6808" w:rsidRPr="00CF6808" w:rsidRDefault="00CF6808">
      <w:pPr>
        <w:pStyle w:val="ListParagraph"/>
        <w:numPr>
          <w:ilvl w:val="0"/>
          <w:numId w:val="66"/>
        </w:numPr>
        <w:rPr>
          <w:sz w:val="24"/>
        </w:rPr>
      </w:pPr>
      <w:r w:rsidRPr="00CF6808">
        <w:rPr>
          <w:sz w:val="24"/>
        </w:rPr>
        <w:t>./mysqld --initialize --user=mysql</w:t>
      </w:r>
    </w:p>
    <w:p w14:paraId="1B081D43" w14:textId="77777777" w:rsidR="00CF6808" w:rsidRPr="00CF6808" w:rsidRDefault="00CF6808">
      <w:pPr>
        <w:pStyle w:val="ListParagraph"/>
        <w:numPr>
          <w:ilvl w:val="0"/>
          <w:numId w:val="66"/>
        </w:numPr>
        <w:rPr>
          <w:sz w:val="24"/>
        </w:rPr>
      </w:pPr>
      <w:r w:rsidRPr="00CF6808">
        <w:rPr>
          <w:sz w:val="24"/>
        </w:rPr>
        <w:t>cd /u01/ims/mysql/support-files</w:t>
      </w:r>
    </w:p>
    <w:p w14:paraId="30F4AB9B" w14:textId="60A83CC8" w:rsidR="00CF6808" w:rsidRPr="00CF6808" w:rsidRDefault="00CF6808">
      <w:pPr>
        <w:pStyle w:val="ListParagraph"/>
        <w:numPr>
          <w:ilvl w:val="0"/>
          <w:numId w:val="66"/>
        </w:numPr>
        <w:rPr>
          <w:sz w:val="24"/>
        </w:rPr>
      </w:pPr>
      <w:r w:rsidRPr="00CF6808">
        <w:rPr>
          <w:sz w:val="24"/>
        </w:rPr>
        <w:t>cp mysql.server /etc/init.d/mysql</w:t>
      </w:r>
    </w:p>
    <w:p w14:paraId="34FC2170" w14:textId="305615D2" w:rsidR="00CF6808" w:rsidRPr="00CF6808" w:rsidRDefault="00CF6808">
      <w:pPr>
        <w:pStyle w:val="ListParagraph"/>
        <w:numPr>
          <w:ilvl w:val="0"/>
          <w:numId w:val="66"/>
        </w:numPr>
        <w:rPr>
          <w:sz w:val="24"/>
        </w:rPr>
      </w:pPr>
      <w:r w:rsidRPr="00CF6808">
        <w:rPr>
          <w:sz w:val="24"/>
        </w:rPr>
        <w:t>ln -s /u01/ims/mysql/bin/mysql /usr/bin</w:t>
      </w:r>
    </w:p>
    <w:p w14:paraId="6D72CFF8" w14:textId="4026FD56" w:rsidR="004E38C5" w:rsidRDefault="004E38C5" w:rsidP="003D7C97">
      <w:pPr>
        <w:pStyle w:val="Heading51"/>
      </w:pPr>
      <w:r w:rsidRPr="003D7C97">
        <w:lastRenderedPageBreak/>
        <w:t>C</w:t>
      </w:r>
      <w:r w:rsidR="009C334F">
        <w:t>ONFD</w:t>
      </w:r>
    </w:p>
    <w:p w14:paraId="69B5F4F0" w14:textId="77777777" w:rsidR="004C675E" w:rsidRDefault="004C675E" w:rsidP="004C675E">
      <w:pPr>
        <w:pStyle w:val="-------------------"/>
      </w:pPr>
      <w:r>
        <w:t>Install 1 số gói liên quan:</w:t>
      </w:r>
    </w:p>
    <w:p w14:paraId="69A030BE" w14:textId="0482873D" w:rsidR="004C675E" w:rsidRDefault="004C675E">
      <w:pPr>
        <w:pStyle w:val="-------------------"/>
        <w:numPr>
          <w:ilvl w:val="0"/>
          <w:numId w:val="67"/>
        </w:numPr>
        <w:spacing w:after="0"/>
      </w:pPr>
      <w:r>
        <w:t>Install python environment:</w:t>
      </w:r>
    </w:p>
    <w:p w14:paraId="3CD590A9" w14:textId="116509AA" w:rsidR="004C675E" w:rsidRPr="004C675E" w:rsidRDefault="004C675E">
      <w:pPr>
        <w:pStyle w:val="ListParagraph"/>
        <w:numPr>
          <w:ilvl w:val="0"/>
          <w:numId w:val="68"/>
        </w:numPr>
        <w:ind w:left="1800"/>
        <w:rPr>
          <w:szCs w:val="26"/>
        </w:rPr>
      </w:pPr>
      <w:r w:rsidRPr="004C675E">
        <w:rPr>
          <w:szCs w:val="26"/>
        </w:rPr>
        <w:t>Su</w:t>
      </w:r>
    </w:p>
    <w:p w14:paraId="681B69FA" w14:textId="3F1D3DF6" w:rsidR="004C675E" w:rsidRDefault="004C675E">
      <w:pPr>
        <w:pStyle w:val="ListParagraph"/>
        <w:numPr>
          <w:ilvl w:val="0"/>
          <w:numId w:val="68"/>
        </w:numPr>
        <w:ind w:left="1800"/>
        <w:rPr>
          <w:szCs w:val="26"/>
        </w:rPr>
      </w:pPr>
      <w:r w:rsidRPr="004C675E">
        <w:rPr>
          <w:szCs w:val="26"/>
        </w:rPr>
        <w:t>Yum install python</w:t>
      </w:r>
    </w:p>
    <w:p w14:paraId="7C98CF2B" w14:textId="2561FF88" w:rsidR="004C675E" w:rsidRDefault="004C675E">
      <w:pPr>
        <w:pStyle w:val="ListParagraph"/>
        <w:numPr>
          <w:ilvl w:val="0"/>
          <w:numId w:val="67"/>
        </w:numPr>
        <w:rPr>
          <w:b/>
          <w:szCs w:val="26"/>
        </w:rPr>
      </w:pPr>
      <w:r>
        <w:rPr>
          <w:szCs w:val="26"/>
        </w:rPr>
        <w:t xml:space="preserve">Install </w:t>
      </w:r>
      <w:r w:rsidRPr="004C675E">
        <w:rPr>
          <w:b/>
          <w:szCs w:val="26"/>
        </w:rPr>
        <w:t>libcrypto.so.1.0.0</w:t>
      </w:r>
    </w:p>
    <w:p w14:paraId="3B94C2F9" w14:textId="77FDE756" w:rsidR="004C675E" w:rsidRPr="004C675E" w:rsidRDefault="004C675E">
      <w:pPr>
        <w:pStyle w:val="ListParagraph"/>
        <w:numPr>
          <w:ilvl w:val="1"/>
          <w:numId w:val="67"/>
        </w:numPr>
        <w:rPr>
          <w:b/>
          <w:szCs w:val="26"/>
        </w:rPr>
      </w:pPr>
      <w:r>
        <w:rPr>
          <w:szCs w:val="26"/>
        </w:rPr>
        <w:t xml:space="preserve">Kiểm tra </w:t>
      </w:r>
      <w:r w:rsidRPr="004C675E">
        <w:rPr>
          <w:b/>
          <w:szCs w:val="26"/>
        </w:rPr>
        <w:t>libcrypto.so.1.0.0</w:t>
      </w:r>
      <w:r>
        <w:rPr>
          <w:b/>
          <w:szCs w:val="26"/>
        </w:rPr>
        <w:t xml:space="preserve"> </w:t>
      </w:r>
      <w:r>
        <w:rPr>
          <w:szCs w:val="26"/>
        </w:rPr>
        <w:t>đã install hay chưa:</w:t>
      </w:r>
    </w:p>
    <w:p w14:paraId="62A0CA9F" w14:textId="3C5C597C" w:rsidR="004C675E" w:rsidRDefault="004C675E" w:rsidP="004C675E">
      <w:pPr>
        <w:pStyle w:val="ListParagraph"/>
        <w:ind w:left="2160"/>
        <w:rPr>
          <w:b/>
          <w:sz w:val="24"/>
        </w:rPr>
      </w:pPr>
      <w:r w:rsidRPr="004C675E">
        <w:rPr>
          <w:b/>
          <w:sz w:val="24"/>
        </w:rPr>
        <w:t>ls -l /usr/lib64 | grep libcrypto</w:t>
      </w:r>
    </w:p>
    <w:p w14:paraId="3DE1CFF3" w14:textId="4D7E2A06" w:rsidR="004C675E" w:rsidRPr="004C675E" w:rsidRDefault="004C675E">
      <w:pPr>
        <w:pStyle w:val="ListParagraph"/>
        <w:numPr>
          <w:ilvl w:val="1"/>
          <w:numId w:val="67"/>
        </w:numPr>
        <w:rPr>
          <w:b/>
          <w:szCs w:val="26"/>
        </w:rPr>
      </w:pPr>
      <w:r>
        <w:rPr>
          <w:szCs w:val="26"/>
        </w:rPr>
        <w:t>Nếu chưa =&gt; Fake install version 1.0.0 from 1.0.2k</w:t>
      </w:r>
    </w:p>
    <w:p w14:paraId="1F279B51" w14:textId="2E0AAC44" w:rsidR="004C675E" w:rsidRDefault="004C675E" w:rsidP="004C675E">
      <w:pPr>
        <w:pStyle w:val="ListParagraph"/>
        <w:ind w:left="2160"/>
        <w:rPr>
          <w:b/>
          <w:sz w:val="24"/>
        </w:rPr>
      </w:pPr>
      <w:r w:rsidRPr="004C675E">
        <w:rPr>
          <w:b/>
          <w:sz w:val="24"/>
        </w:rPr>
        <w:t>ln /usr/lib64/libcrypto.so.1.0.2k /usr/lib64/libcrypto.so.1.0.0</w:t>
      </w:r>
    </w:p>
    <w:p w14:paraId="6A7F7695" w14:textId="68A53099" w:rsidR="004C675E" w:rsidRDefault="004C675E" w:rsidP="004C675E">
      <w:pPr>
        <w:pStyle w:val="-------------------"/>
      </w:pPr>
      <w:r>
        <w:t>Install NETCONF server:</w:t>
      </w:r>
    </w:p>
    <w:p w14:paraId="2446552B" w14:textId="74CEFDE1" w:rsidR="004C675E" w:rsidRPr="004C675E" w:rsidRDefault="0082784A">
      <w:pPr>
        <w:pStyle w:val="-------------------"/>
        <w:numPr>
          <w:ilvl w:val="0"/>
          <w:numId w:val="69"/>
        </w:numPr>
      </w:pPr>
      <w:r>
        <w:t>Install</w:t>
      </w:r>
      <w:r w:rsidR="004C675E">
        <w:t xml:space="preserve"> file </w:t>
      </w:r>
      <w:r w:rsidR="004C675E" w:rsidRPr="004C675E">
        <w:rPr>
          <w:b/>
        </w:rPr>
        <w:t>confd</w:t>
      </w:r>
      <w:r w:rsidR="004C675E">
        <w:t xml:space="preserve"> vào </w:t>
      </w:r>
      <w:r w:rsidR="004C675E" w:rsidRPr="004C675E">
        <w:rPr>
          <w:b/>
        </w:rPr>
        <w:t>/opt/</w:t>
      </w:r>
    </w:p>
    <w:p w14:paraId="6DC0FA00" w14:textId="3165F3FD" w:rsidR="004C675E" w:rsidRDefault="004C675E">
      <w:pPr>
        <w:pStyle w:val="-------------------"/>
        <w:numPr>
          <w:ilvl w:val="0"/>
          <w:numId w:val="69"/>
        </w:numPr>
      </w:pPr>
      <w:r>
        <w:t>Thay đổi IP, PORT IN:</w:t>
      </w:r>
    </w:p>
    <w:p w14:paraId="2F4E0C66" w14:textId="46B7ADB0" w:rsidR="004C675E" w:rsidRDefault="004C675E" w:rsidP="004C675E">
      <w:pPr>
        <w:pStyle w:val="-------------------"/>
        <w:numPr>
          <w:ilvl w:val="0"/>
          <w:numId w:val="0"/>
        </w:numPr>
        <w:ind w:left="1800"/>
      </w:pPr>
      <w:r>
        <w:t>&lt;ip&gt;172.16.1.102&lt;/ip&gt;</w:t>
      </w:r>
    </w:p>
    <w:p w14:paraId="0F8F1D15" w14:textId="3A1B2F40" w:rsidR="004C675E" w:rsidRDefault="004C675E" w:rsidP="004C675E">
      <w:pPr>
        <w:pStyle w:val="-------------------"/>
        <w:numPr>
          <w:ilvl w:val="0"/>
          <w:numId w:val="0"/>
        </w:numPr>
        <w:ind w:left="1800"/>
      </w:pPr>
      <w:r>
        <w:t>&lt;port&gt;4566&lt;/port&gt;</w:t>
      </w:r>
    </w:p>
    <w:p w14:paraId="3FF0728E" w14:textId="6C45789A" w:rsidR="004C675E" w:rsidRDefault="004C675E" w:rsidP="004C675E">
      <w:pPr>
        <w:pStyle w:val="-------------------"/>
      </w:pPr>
      <w:r>
        <w:t>Run server:</w:t>
      </w:r>
    </w:p>
    <w:p w14:paraId="40308A21" w14:textId="48A0DA38" w:rsidR="004C675E" w:rsidRPr="004C675E" w:rsidRDefault="004C675E" w:rsidP="004C675E">
      <w:pPr>
        <w:pStyle w:val="-------------------"/>
        <w:numPr>
          <w:ilvl w:val="0"/>
          <w:numId w:val="0"/>
        </w:numPr>
        <w:ind w:left="1080"/>
        <w:rPr>
          <w:b/>
        </w:rPr>
      </w:pPr>
      <w:r w:rsidRPr="004C675E">
        <w:rPr>
          <w:b/>
          <w:sz w:val="24"/>
        </w:rPr>
        <w:t>/opt/confd/current/bin/confd -c /opt/confd/current/etc/confd/confd.conf</w:t>
      </w:r>
    </w:p>
    <w:p w14:paraId="68A14265" w14:textId="214D77D3" w:rsidR="004E38C5" w:rsidRDefault="004E38C5" w:rsidP="003D7C97">
      <w:pPr>
        <w:pStyle w:val="Heading51"/>
      </w:pPr>
      <w:r>
        <w:t>E</w:t>
      </w:r>
      <w:r w:rsidR="009C334F">
        <w:t>MS_AGENT</w:t>
      </w:r>
    </w:p>
    <w:p w14:paraId="5D79F06E" w14:textId="05F95656" w:rsidR="00C572A8" w:rsidRDefault="00C572A8">
      <w:pPr>
        <w:pStyle w:val="ListParagraph"/>
        <w:numPr>
          <w:ilvl w:val="0"/>
          <w:numId w:val="62"/>
        </w:numPr>
        <w:spacing w:after="0"/>
        <w:ind w:left="1080"/>
      </w:pPr>
      <w:r w:rsidRPr="000D4277">
        <w:t xml:space="preserve">Tạo file </w:t>
      </w:r>
      <w:r w:rsidR="0082784A">
        <w:rPr>
          <w:b/>
        </w:rPr>
        <w:t>ems_agent</w:t>
      </w:r>
      <w:r w:rsidRPr="000D4277">
        <w:rPr>
          <w:b/>
        </w:rPr>
        <w:t xml:space="preserve">02 </w:t>
      </w:r>
      <w:r w:rsidR="00632384">
        <w:t>tại</w:t>
      </w:r>
      <w:r w:rsidRPr="000D4277">
        <w:t xml:space="preserve"> </w:t>
      </w:r>
      <w:r w:rsidRPr="000D4277">
        <w:rPr>
          <w:b/>
          <w:bCs/>
        </w:rPr>
        <w:t>/etc/init.d/</w:t>
      </w:r>
      <w:r w:rsidRPr="000D4277">
        <w:t xml:space="preserve"> </w:t>
      </w:r>
      <w:r>
        <w:t>và</w:t>
      </w:r>
      <w:r w:rsidRPr="000D4277">
        <w:t xml:space="preserve"> update các thông tin chính sau:</w:t>
      </w:r>
    </w:p>
    <w:p w14:paraId="59142540" w14:textId="77777777" w:rsidR="0082784A" w:rsidRPr="0082784A" w:rsidRDefault="0082784A" w:rsidP="0082784A">
      <w:pPr>
        <w:pStyle w:val="a"/>
      </w:pPr>
      <w:r w:rsidRPr="0082784A">
        <w:t>export HOME=/u01/ims/vims/ems_agent</w:t>
      </w:r>
    </w:p>
    <w:p w14:paraId="74E5DBF1" w14:textId="77777777" w:rsidR="0082784A" w:rsidRPr="0082784A" w:rsidRDefault="0082784A" w:rsidP="0082784A">
      <w:pPr>
        <w:pStyle w:val="a"/>
      </w:pPr>
      <w:r w:rsidRPr="0082784A">
        <w:t>export RUNNER_LOG_DIR=$HOME/log</w:t>
      </w:r>
    </w:p>
    <w:p w14:paraId="3133A8A2" w14:textId="77777777" w:rsidR="0082784A" w:rsidRPr="0082784A" w:rsidRDefault="0082784A" w:rsidP="0082784A">
      <w:pPr>
        <w:pStyle w:val="a"/>
      </w:pPr>
      <w:r w:rsidRPr="0082784A">
        <w:t>export VMARGS_PATH="$HOME/etc/vm.args"</w:t>
      </w:r>
    </w:p>
    <w:p w14:paraId="25D920E6" w14:textId="77777777" w:rsidR="0082784A" w:rsidRPr="0082784A" w:rsidRDefault="0082784A" w:rsidP="0082784A">
      <w:pPr>
        <w:pStyle w:val="a"/>
      </w:pPr>
      <w:r w:rsidRPr="0082784A">
        <w:t>export RELX_CONFIG_PATH="$HOME/etc/sys.config"</w:t>
      </w:r>
    </w:p>
    <w:p w14:paraId="15CFED6D" w14:textId="77777777" w:rsidR="0082784A" w:rsidRPr="0082784A" w:rsidRDefault="0082784A" w:rsidP="00632384">
      <w:pPr>
        <w:pStyle w:val="a"/>
        <w:spacing w:after="0"/>
      </w:pPr>
      <w:r w:rsidRPr="0082784A">
        <w:t>$HOME/bin/ems_agent $1</w:t>
      </w:r>
    </w:p>
    <w:p w14:paraId="0E96F712" w14:textId="0256790F" w:rsidR="00C572A8" w:rsidRPr="000D4277" w:rsidRDefault="00C572A8">
      <w:pPr>
        <w:pStyle w:val="ListParagraph"/>
        <w:numPr>
          <w:ilvl w:val="0"/>
          <w:numId w:val="62"/>
        </w:numPr>
        <w:ind w:left="1080"/>
        <w:jc w:val="both"/>
      </w:pPr>
      <w:r w:rsidRPr="000D4277">
        <w:t xml:space="preserve">Tạo file </w:t>
      </w:r>
      <w:r w:rsidR="0082784A">
        <w:rPr>
          <w:b/>
        </w:rPr>
        <w:t>vm</w:t>
      </w:r>
      <w:r w:rsidRPr="000D4277">
        <w:rPr>
          <w:b/>
        </w:rPr>
        <w:t>.arg</w:t>
      </w:r>
      <w:r w:rsidR="0082784A">
        <w:rPr>
          <w:b/>
        </w:rPr>
        <w:t>s</w:t>
      </w:r>
      <w:r w:rsidRPr="000D4277">
        <w:rPr>
          <w:b/>
        </w:rPr>
        <w:t xml:space="preserve"> </w:t>
      </w:r>
      <w:r w:rsidR="00632384">
        <w:t>tại</w:t>
      </w:r>
      <w:r>
        <w:t xml:space="preserve"> </w:t>
      </w:r>
      <w:r w:rsidR="0082784A" w:rsidRPr="0082784A">
        <w:rPr>
          <w:b/>
        </w:rPr>
        <w:t>/u01/ims/vims/ems_agent/etc/</w:t>
      </w:r>
      <w:r w:rsidR="0082784A" w:rsidRPr="000D4277">
        <w:rPr>
          <w:sz w:val="24"/>
        </w:rPr>
        <w:t xml:space="preserve"> </w:t>
      </w:r>
      <w:r w:rsidRPr="000D4277">
        <w:rPr>
          <w:sz w:val="24"/>
        </w:rPr>
        <w:t>và update các thông tin:</w:t>
      </w:r>
    </w:p>
    <w:p w14:paraId="509136F8" w14:textId="722E7EA9" w:rsidR="00C572A8" w:rsidRPr="000D4277" w:rsidRDefault="0082784A">
      <w:pPr>
        <w:pStyle w:val="ListParagraph"/>
        <w:numPr>
          <w:ilvl w:val="1"/>
          <w:numId w:val="62"/>
        </w:numPr>
        <w:spacing w:line="276" w:lineRule="auto"/>
        <w:rPr>
          <w:i/>
          <w:sz w:val="24"/>
        </w:rPr>
      </w:pPr>
      <w:r>
        <w:rPr>
          <w:i/>
          <w:sz w:val="24"/>
        </w:rPr>
        <w:t>-name ems_agent</w:t>
      </w:r>
      <w:r w:rsidR="00C572A8" w:rsidRPr="000D4277">
        <w:rPr>
          <w:i/>
          <w:sz w:val="24"/>
        </w:rPr>
        <w:t>02@172.16.1.102</w:t>
      </w:r>
    </w:p>
    <w:p w14:paraId="6DF6A23B" w14:textId="2F4E1AA5" w:rsidR="00C572A8" w:rsidRPr="000D4277" w:rsidRDefault="00C572A8">
      <w:pPr>
        <w:pStyle w:val="ListParagraph"/>
        <w:numPr>
          <w:ilvl w:val="0"/>
          <w:numId w:val="62"/>
        </w:numPr>
        <w:spacing w:after="0"/>
        <w:ind w:left="1080"/>
        <w:jc w:val="both"/>
      </w:pPr>
      <w:r w:rsidRPr="000D4277">
        <w:t xml:space="preserve">Tạo file </w:t>
      </w:r>
      <w:r w:rsidR="0082784A">
        <w:rPr>
          <w:b/>
        </w:rPr>
        <w:t>sys</w:t>
      </w:r>
      <w:r w:rsidRPr="000D4277">
        <w:rPr>
          <w:b/>
        </w:rPr>
        <w:t>.</w:t>
      </w:r>
      <w:r w:rsidR="0082784A">
        <w:rPr>
          <w:b/>
        </w:rPr>
        <w:t>config</w:t>
      </w:r>
      <w:r w:rsidRPr="000D4277">
        <w:rPr>
          <w:b/>
        </w:rPr>
        <w:t xml:space="preserve"> </w:t>
      </w:r>
      <w:r w:rsidR="00632384">
        <w:t>tại</w:t>
      </w:r>
      <w:r>
        <w:t xml:space="preserve"> </w:t>
      </w:r>
      <w:r w:rsidR="0082784A" w:rsidRPr="0082784A">
        <w:rPr>
          <w:b/>
        </w:rPr>
        <w:t>/u01/ims/vims/ems_agent/etc/</w:t>
      </w:r>
      <w:r w:rsidR="0082784A">
        <w:rPr>
          <w:b/>
          <w:i/>
        </w:rPr>
        <w:t xml:space="preserve"> </w:t>
      </w:r>
      <w:r w:rsidRPr="000D4277">
        <w:rPr>
          <w:sz w:val="24"/>
        </w:rPr>
        <w:t>và update các thông tin:</w:t>
      </w:r>
    </w:p>
    <w:p w14:paraId="30260B37" w14:textId="77777777" w:rsidR="0082784A" w:rsidRPr="0082784A" w:rsidRDefault="0082784A" w:rsidP="0082784A">
      <w:pPr>
        <w:pStyle w:val="a"/>
      </w:pPr>
      <w:r w:rsidRPr="0082784A">
        <w:t>{file, "error.log"}</w:t>
      </w:r>
    </w:p>
    <w:p w14:paraId="3E89036A" w14:textId="77777777" w:rsidR="0082784A" w:rsidRPr="0082784A" w:rsidRDefault="0082784A" w:rsidP="0082784A">
      <w:pPr>
        <w:pStyle w:val="a"/>
      </w:pPr>
      <w:r w:rsidRPr="0082784A">
        <w:t>{file, "ems.log"}</w:t>
      </w:r>
    </w:p>
    <w:p w14:paraId="2954C975" w14:textId="77777777" w:rsidR="0082784A" w:rsidRPr="0082784A" w:rsidRDefault="0082784A" w:rsidP="0082784A">
      <w:pPr>
        <w:pStyle w:val="a"/>
      </w:pPr>
      <w:r w:rsidRPr="0082784A">
        <w:t>{crash_log, "crash.log"}</w:t>
      </w:r>
    </w:p>
    <w:p w14:paraId="34C16013" w14:textId="77777777" w:rsidR="0082784A" w:rsidRPr="0082784A" w:rsidRDefault="0082784A" w:rsidP="0082784A">
      <w:pPr>
        <w:pStyle w:val="a"/>
      </w:pPr>
      <w:r w:rsidRPr="0082784A">
        <w:t>{ip_ems_oam_connect, "172.16.1.102"}</w:t>
      </w:r>
    </w:p>
    <w:p w14:paraId="798F992F" w14:textId="77777777" w:rsidR="0082784A" w:rsidRDefault="0082784A" w:rsidP="0082784A">
      <w:pPr>
        <w:pStyle w:val="a"/>
        <w:spacing w:after="0"/>
      </w:pPr>
      <w:r w:rsidRPr="0082784A">
        <w:t>{oam_node_list, ['oam1@172.16.1.174', 'oam02@172.16.1.102']}</w:t>
      </w:r>
    </w:p>
    <w:p w14:paraId="7AFDA2B7" w14:textId="0D0606A3" w:rsidR="0082784A" w:rsidRPr="0082784A" w:rsidRDefault="0082784A" w:rsidP="0082784A">
      <w:pPr>
        <w:pStyle w:val="-------------------"/>
        <w:spacing w:after="0"/>
      </w:pPr>
      <w:r>
        <w:t xml:space="preserve">Coppy file </w:t>
      </w:r>
      <w:r w:rsidRPr="0082784A">
        <w:rPr>
          <w:b/>
        </w:rPr>
        <w:t>ems_agent</w:t>
      </w:r>
      <w:r>
        <w:t xml:space="preserve"> vào </w:t>
      </w:r>
      <w:r>
        <w:rPr>
          <w:b/>
        </w:rPr>
        <w:t>/u01/ims/vims/ems_agent/bin/</w:t>
      </w:r>
    </w:p>
    <w:p w14:paraId="047D7EE6" w14:textId="3E9DD69B" w:rsidR="00C572A8" w:rsidRPr="00C572A8" w:rsidRDefault="00C572A8">
      <w:pPr>
        <w:numPr>
          <w:ilvl w:val="0"/>
          <w:numId w:val="62"/>
        </w:numPr>
        <w:spacing w:before="60" w:after="60" w:line="312" w:lineRule="auto"/>
        <w:ind w:left="1080"/>
        <w:jc w:val="both"/>
        <w:rPr>
          <w:rFonts w:cs="Times New Roman"/>
          <w:b/>
          <w:szCs w:val="26"/>
        </w:rPr>
      </w:pPr>
      <w:r w:rsidRPr="003675CD">
        <w:rPr>
          <w:rFonts w:cs="Times New Roman"/>
          <w:szCs w:val="26"/>
        </w:rPr>
        <w:t xml:space="preserve">Thực hiện lệnh sau để </w:t>
      </w:r>
      <w:r>
        <w:rPr>
          <w:rFonts w:cs="Times New Roman"/>
          <w:szCs w:val="26"/>
        </w:rPr>
        <w:t>start</w:t>
      </w:r>
      <w:r w:rsidRPr="003675CD">
        <w:rPr>
          <w:rFonts w:cs="Times New Roman"/>
          <w:szCs w:val="26"/>
        </w:rPr>
        <w:t xml:space="preserve">: </w:t>
      </w:r>
      <w:r w:rsidRPr="003675CD">
        <w:rPr>
          <w:rFonts w:cs="Times New Roman"/>
          <w:b/>
          <w:szCs w:val="26"/>
        </w:rPr>
        <w:t xml:space="preserve">service </w:t>
      </w:r>
      <w:r w:rsidR="0082784A">
        <w:rPr>
          <w:rFonts w:cs="Times New Roman"/>
          <w:b/>
          <w:szCs w:val="26"/>
        </w:rPr>
        <w:t>ems_agent</w:t>
      </w:r>
      <w:r>
        <w:rPr>
          <w:rFonts w:cs="Times New Roman"/>
          <w:b/>
          <w:szCs w:val="26"/>
        </w:rPr>
        <w:t>02</w:t>
      </w:r>
      <w:r w:rsidRPr="003675CD">
        <w:rPr>
          <w:rFonts w:cs="Times New Roman"/>
          <w:b/>
          <w:szCs w:val="26"/>
        </w:rPr>
        <w:t xml:space="preserve"> start</w:t>
      </w:r>
    </w:p>
    <w:p w14:paraId="0D7D0CB6" w14:textId="5457F414" w:rsidR="004E38C5" w:rsidRDefault="004E38C5" w:rsidP="003D7C97">
      <w:pPr>
        <w:pStyle w:val="Heading51"/>
      </w:pPr>
      <w:r>
        <w:t>S</w:t>
      </w:r>
      <w:r w:rsidR="009C334F">
        <w:t>SH_CONFIG</w:t>
      </w:r>
    </w:p>
    <w:p w14:paraId="372C2078" w14:textId="5E33C611" w:rsidR="00C572A8" w:rsidRDefault="00C572A8">
      <w:pPr>
        <w:pStyle w:val="ListParagraph"/>
        <w:numPr>
          <w:ilvl w:val="0"/>
          <w:numId w:val="62"/>
        </w:numPr>
        <w:spacing w:after="0"/>
        <w:ind w:left="1080"/>
      </w:pPr>
      <w:r w:rsidRPr="000D4277">
        <w:t xml:space="preserve">Tạo file </w:t>
      </w:r>
      <w:r w:rsidR="00403B7E">
        <w:rPr>
          <w:b/>
        </w:rPr>
        <w:t>ssh_config</w:t>
      </w:r>
      <w:r w:rsidRPr="000D4277">
        <w:rPr>
          <w:b/>
        </w:rPr>
        <w:t xml:space="preserve"> </w:t>
      </w:r>
      <w:r w:rsidR="00403B7E">
        <w:t>tại</w:t>
      </w:r>
      <w:r w:rsidRPr="000D4277">
        <w:t xml:space="preserve"> </w:t>
      </w:r>
      <w:r w:rsidRPr="000D4277">
        <w:rPr>
          <w:b/>
          <w:bCs/>
        </w:rPr>
        <w:t>/etc/init.d/</w:t>
      </w:r>
      <w:r w:rsidRPr="000D4277">
        <w:t xml:space="preserve"> </w:t>
      </w:r>
      <w:r>
        <w:t>và</w:t>
      </w:r>
      <w:r w:rsidRPr="000D4277">
        <w:t xml:space="preserve"> update các thông tin chính sau:</w:t>
      </w:r>
    </w:p>
    <w:p w14:paraId="7D4195E1" w14:textId="77777777" w:rsidR="00403B7E" w:rsidRPr="00403B7E" w:rsidRDefault="00403B7E" w:rsidP="00403B7E">
      <w:pPr>
        <w:pStyle w:val="a"/>
      </w:pPr>
      <w:r w:rsidRPr="00403B7E">
        <w:t>export HOME=/u01/ims/vims/ssh_config</w:t>
      </w:r>
    </w:p>
    <w:p w14:paraId="581FD7BE" w14:textId="77777777" w:rsidR="00403B7E" w:rsidRPr="00403B7E" w:rsidRDefault="00403B7E" w:rsidP="00403B7E">
      <w:pPr>
        <w:pStyle w:val="a"/>
      </w:pPr>
      <w:r w:rsidRPr="00403B7E">
        <w:lastRenderedPageBreak/>
        <w:t>export RUNNER_LOG_DIR=$HOME/log</w:t>
      </w:r>
    </w:p>
    <w:p w14:paraId="58A4695E" w14:textId="77777777" w:rsidR="00403B7E" w:rsidRPr="00403B7E" w:rsidRDefault="00403B7E" w:rsidP="00403B7E">
      <w:pPr>
        <w:pStyle w:val="a"/>
      </w:pPr>
      <w:r w:rsidRPr="00403B7E">
        <w:t>export VMARGS_PATH="$HOME/releases/1/vm.args"</w:t>
      </w:r>
    </w:p>
    <w:p w14:paraId="366B10B8" w14:textId="77777777" w:rsidR="00403B7E" w:rsidRPr="00403B7E" w:rsidRDefault="00403B7E" w:rsidP="00403B7E">
      <w:pPr>
        <w:pStyle w:val="a"/>
      </w:pPr>
      <w:r w:rsidRPr="00403B7E">
        <w:t>export RELX_CONFIG_PATH="$HOME/releases/1/sys.config"</w:t>
      </w:r>
    </w:p>
    <w:p w14:paraId="03427031" w14:textId="7C2AB5EB" w:rsidR="00403B7E" w:rsidRDefault="00403B7E" w:rsidP="00403B7E">
      <w:pPr>
        <w:pStyle w:val="a"/>
        <w:spacing w:after="0"/>
      </w:pPr>
      <w:r w:rsidRPr="00403B7E">
        <w:t>$HOME/bin/ssh_config $1</w:t>
      </w:r>
    </w:p>
    <w:p w14:paraId="22D5C4D8" w14:textId="5CC68364" w:rsidR="00C572A8" w:rsidRPr="00403B7E" w:rsidRDefault="00C572A8" w:rsidP="00403B7E">
      <w:pPr>
        <w:pStyle w:val="-------------------"/>
        <w:spacing w:after="0"/>
      </w:pPr>
      <w:r w:rsidRPr="00403B7E">
        <w:t xml:space="preserve">Tạo file </w:t>
      </w:r>
      <w:r w:rsidR="00403B7E" w:rsidRPr="00403B7E">
        <w:rPr>
          <w:b/>
        </w:rPr>
        <w:t>vm</w:t>
      </w:r>
      <w:r w:rsidRPr="00403B7E">
        <w:rPr>
          <w:b/>
        </w:rPr>
        <w:t>.arg</w:t>
      </w:r>
      <w:r w:rsidR="00403B7E" w:rsidRPr="00403B7E">
        <w:rPr>
          <w:b/>
        </w:rPr>
        <w:t>s</w:t>
      </w:r>
      <w:r w:rsidRPr="00403B7E">
        <w:rPr>
          <w:b/>
        </w:rPr>
        <w:t xml:space="preserve"> </w:t>
      </w:r>
      <w:r w:rsidR="00403B7E" w:rsidRPr="00403B7E">
        <w:t>tại</w:t>
      </w:r>
      <w:r w:rsidRPr="00403B7E">
        <w:t xml:space="preserve"> </w:t>
      </w:r>
      <w:r w:rsidRPr="00403B7E">
        <w:rPr>
          <w:b/>
          <w:sz w:val="24"/>
        </w:rPr>
        <w:t>/</w:t>
      </w:r>
      <w:r w:rsidR="00403B7E" w:rsidRPr="00403B7E">
        <w:rPr>
          <w:b/>
        </w:rPr>
        <w:t>u01/ims/vims/ssh_config/releases/1/</w:t>
      </w:r>
      <w:r w:rsidR="00403B7E" w:rsidRPr="00403B7E">
        <w:t xml:space="preserve"> </w:t>
      </w:r>
      <w:r w:rsidRPr="00403B7E">
        <w:rPr>
          <w:sz w:val="24"/>
        </w:rPr>
        <w:t>và update:</w:t>
      </w:r>
    </w:p>
    <w:p w14:paraId="7DED4498" w14:textId="77B5C0C0" w:rsidR="00C572A8" w:rsidRPr="000D4277" w:rsidRDefault="00403B7E">
      <w:pPr>
        <w:pStyle w:val="ListParagraph"/>
        <w:numPr>
          <w:ilvl w:val="1"/>
          <w:numId w:val="62"/>
        </w:numPr>
        <w:spacing w:line="276" w:lineRule="auto"/>
        <w:rPr>
          <w:i/>
          <w:sz w:val="24"/>
        </w:rPr>
      </w:pPr>
      <w:r>
        <w:rPr>
          <w:i/>
          <w:sz w:val="24"/>
        </w:rPr>
        <w:t>-name ssh_config</w:t>
      </w:r>
      <w:r w:rsidR="00C572A8" w:rsidRPr="000D4277">
        <w:rPr>
          <w:i/>
          <w:sz w:val="24"/>
        </w:rPr>
        <w:t>02@172.16.1.102</w:t>
      </w:r>
    </w:p>
    <w:p w14:paraId="126D68EB" w14:textId="759F58BD" w:rsidR="00C572A8" w:rsidRPr="00403B7E" w:rsidRDefault="00C572A8">
      <w:pPr>
        <w:pStyle w:val="ListParagraph"/>
        <w:numPr>
          <w:ilvl w:val="0"/>
          <w:numId w:val="62"/>
        </w:numPr>
        <w:spacing w:after="0"/>
        <w:ind w:left="1080"/>
        <w:jc w:val="both"/>
      </w:pPr>
      <w:r w:rsidRPr="000D4277">
        <w:t xml:space="preserve">Tạo file </w:t>
      </w:r>
      <w:r w:rsidR="00403B7E">
        <w:rPr>
          <w:b/>
        </w:rPr>
        <w:t>sys.config</w:t>
      </w:r>
      <w:r w:rsidRPr="000D4277">
        <w:rPr>
          <w:b/>
        </w:rPr>
        <w:t xml:space="preserve"> </w:t>
      </w:r>
      <w:r w:rsidR="00403B7E">
        <w:t>tại</w:t>
      </w:r>
      <w:r>
        <w:t xml:space="preserve"> </w:t>
      </w:r>
      <w:r w:rsidR="00403B7E" w:rsidRPr="00403B7E">
        <w:rPr>
          <w:b/>
          <w:i/>
          <w:sz w:val="24"/>
        </w:rPr>
        <w:t>/</w:t>
      </w:r>
      <w:r w:rsidR="00403B7E" w:rsidRPr="00403B7E">
        <w:rPr>
          <w:b/>
          <w:i/>
        </w:rPr>
        <w:t>u01/ims/vims/ssh_config/releases/1/</w:t>
      </w:r>
      <w:r w:rsidRPr="000D4277">
        <w:rPr>
          <w:sz w:val="24"/>
        </w:rPr>
        <w:t>và update các thông tin chính sau:</w:t>
      </w:r>
    </w:p>
    <w:p w14:paraId="4BA2CB3D" w14:textId="77777777" w:rsidR="00403B7E" w:rsidRPr="00403B7E" w:rsidRDefault="00403B7E" w:rsidP="00403B7E">
      <w:pPr>
        <w:pStyle w:val="a"/>
      </w:pPr>
      <w:r w:rsidRPr="00403B7E">
        <w:t>{file, "ssh_config02.log"}</w:t>
      </w:r>
    </w:p>
    <w:p w14:paraId="3F5BC252" w14:textId="77777777" w:rsidR="00403B7E" w:rsidRPr="00403B7E" w:rsidRDefault="00403B7E" w:rsidP="00403B7E">
      <w:pPr>
        <w:pStyle w:val="a"/>
      </w:pPr>
      <w:r w:rsidRPr="00403B7E">
        <w:t>{file, "ssh.log"}</w:t>
      </w:r>
    </w:p>
    <w:p w14:paraId="3E3A917D" w14:textId="77777777" w:rsidR="00403B7E" w:rsidRPr="00403B7E" w:rsidRDefault="00403B7E" w:rsidP="00403B7E">
      <w:pPr>
        <w:pStyle w:val="a"/>
      </w:pPr>
      <w:r w:rsidRPr="00403B7E">
        <w:t>{crash_log, "crash.log"}</w:t>
      </w:r>
    </w:p>
    <w:p w14:paraId="4222DCAF" w14:textId="6A908968" w:rsidR="00403B7E" w:rsidRPr="000D4277" w:rsidRDefault="00403B7E" w:rsidP="00403B7E">
      <w:pPr>
        <w:pStyle w:val="a"/>
      </w:pPr>
      <w:r w:rsidRPr="00403B7E">
        <w:t>{ssh_config, 1000, ['ssh_config1@172.16.1.174', {'ssh_config2@172.16.1.102'}]}</w:t>
      </w:r>
    </w:p>
    <w:p w14:paraId="5BCBDEB8" w14:textId="7C206584" w:rsidR="00C572A8" w:rsidRPr="00C572A8" w:rsidRDefault="00C572A8">
      <w:pPr>
        <w:numPr>
          <w:ilvl w:val="0"/>
          <w:numId w:val="62"/>
        </w:numPr>
        <w:spacing w:before="60" w:after="60" w:line="312" w:lineRule="auto"/>
        <w:ind w:left="1080"/>
        <w:jc w:val="both"/>
        <w:rPr>
          <w:rFonts w:cs="Times New Roman"/>
          <w:b/>
          <w:szCs w:val="26"/>
        </w:rPr>
      </w:pPr>
      <w:r w:rsidRPr="003675CD">
        <w:rPr>
          <w:rFonts w:cs="Times New Roman"/>
          <w:szCs w:val="26"/>
        </w:rPr>
        <w:t xml:space="preserve">Thực hiện lệnh sau để </w:t>
      </w:r>
      <w:r>
        <w:rPr>
          <w:rFonts w:cs="Times New Roman"/>
          <w:szCs w:val="26"/>
        </w:rPr>
        <w:t>start</w:t>
      </w:r>
      <w:r w:rsidRPr="003675CD">
        <w:rPr>
          <w:rFonts w:cs="Times New Roman"/>
          <w:szCs w:val="26"/>
        </w:rPr>
        <w:t xml:space="preserve">: </w:t>
      </w:r>
      <w:r w:rsidRPr="003675CD">
        <w:rPr>
          <w:rFonts w:cs="Times New Roman"/>
          <w:b/>
          <w:szCs w:val="26"/>
        </w:rPr>
        <w:t xml:space="preserve">service </w:t>
      </w:r>
      <w:r>
        <w:rPr>
          <w:rFonts w:cs="Times New Roman"/>
          <w:b/>
          <w:szCs w:val="26"/>
        </w:rPr>
        <w:t>mrsip02</w:t>
      </w:r>
      <w:r w:rsidRPr="003675CD">
        <w:rPr>
          <w:rFonts w:cs="Times New Roman"/>
          <w:b/>
          <w:szCs w:val="26"/>
        </w:rPr>
        <w:t xml:space="preserve"> start</w:t>
      </w:r>
    </w:p>
    <w:p w14:paraId="69F1CB5C" w14:textId="1EB48C34" w:rsidR="00A27011" w:rsidRDefault="00A27011" w:rsidP="00CD1373">
      <w:pPr>
        <w:pStyle w:val="111"/>
      </w:pPr>
      <w:r>
        <w:t>Kiể</w:t>
      </w:r>
      <w:r w:rsidR="00DE56BA">
        <w:t>m tra</w:t>
      </w:r>
      <w:r>
        <w:t xml:space="preserve"> hệ thống</w:t>
      </w:r>
    </w:p>
    <w:p w14:paraId="5DE56C64" w14:textId="66AADEAC" w:rsidR="00A6316D" w:rsidRPr="009C334F" w:rsidRDefault="009C334F" w:rsidP="009C334F">
      <w:pPr>
        <w:pStyle w:val="-------------------"/>
      </w:pPr>
      <w:r>
        <w:t xml:space="preserve">Kiểm tra từng node: </w:t>
      </w:r>
      <w:r w:rsidRPr="009C334F">
        <w:rPr>
          <w:b/>
        </w:rPr>
        <w:t>ps –ef | grep &lt;tên node&gt;</w:t>
      </w:r>
    </w:p>
    <w:p w14:paraId="7606F287" w14:textId="77777777" w:rsidR="00DE56BA" w:rsidRDefault="009C334F" w:rsidP="009C334F">
      <w:pPr>
        <w:pStyle w:val="-------------------"/>
      </w:pPr>
      <w:r>
        <w:t xml:space="preserve">Kiểm tra theo từng phân hệ: </w:t>
      </w:r>
    </w:p>
    <w:p w14:paraId="442D5CCD" w14:textId="3E8CFCCB" w:rsidR="009C334F" w:rsidRDefault="00DE56BA" w:rsidP="00DE56BA">
      <w:pPr>
        <w:pStyle w:val="-------------------"/>
        <w:numPr>
          <w:ilvl w:val="0"/>
          <w:numId w:val="0"/>
        </w:numPr>
        <w:ind w:left="1080"/>
        <w:rPr>
          <w:b/>
        </w:rPr>
      </w:pPr>
      <w:r>
        <w:t xml:space="preserve">Cách 1: </w:t>
      </w:r>
      <w:r w:rsidR="009C334F">
        <w:rPr>
          <w:b/>
        </w:rPr>
        <w:t>service &lt;tên node&gt; status</w:t>
      </w:r>
    </w:p>
    <w:p w14:paraId="41CACB37" w14:textId="090C7780" w:rsidR="00DE56BA" w:rsidRDefault="00DE56BA" w:rsidP="00DE56BA">
      <w:pPr>
        <w:pStyle w:val="-------------------"/>
        <w:numPr>
          <w:ilvl w:val="0"/>
          <w:numId w:val="0"/>
        </w:numPr>
        <w:ind w:left="1080"/>
        <w:rPr>
          <w:b/>
        </w:rPr>
      </w:pPr>
      <w:r>
        <w:t xml:space="preserve">Cách 2: </w:t>
      </w:r>
      <w:r>
        <w:rPr>
          <w:b/>
        </w:rPr>
        <w:t xml:space="preserve">service &lt;tên node&gt; remote_console </w:t>
      </w:r>
      <w:r>
        <w:t xml:space="preserve">hoặc </w:t>
      </w:r>
      <w:r>
        <w:rPr>
          <w:b/>
        </w:rPr>
        <w:t>service &lt;tên node&gt; remote</w:t>
      </w:r>
    </w:p>
    <w:p w14:paraId="7B62C5BA" w14:textId="02D745E0" w:rsidR="0090305A" w:rsidRDefault="00DE56BA" w:rsidP="00DE56BA">
      <w:pPr>
        <w:pStyle w:val="-------------------"/>
        <w:numPr>
          <w:ilvl w:val="0"/>
          <w:numId w:val="0"/>
        </w:numPr>
        <w:ind w:left="1980"/>
        <w:rPr>
          <w:b/>
        </w:rPr>
      </w:pPr>
      <w:r>
        <w:rPr>
          <w:b/>
        </w:rPr>
        <w:t>ets:tab2list(node_active).</w:t>
      </w:r>
    </w:p>
    <w:p w14:paraId="1BE989C1" w14:textId="47628EB3" w:rsidR="00AB67A0" w:rsidRDefault="00AB67A0" w:rsidP="00AB67A0">
      <w:pPr>
        <w:pStyle w:val="-------------------"/>
      </w:pPr>
      <w:r>
        <w:t>Tham khảo Chương 4 – 4.1. Xây dựng tài liệu VHKT</w:t>
      </w:r>
    </w:p>
    <w:p w14:paraId="285F45D1" w14:textId="77777777" w:rsidR="00AB67A0" w:rsidRDefault="00AB67A0" w:rsidP="00AB67A0">
      <w:pPr>
        <w:pStyle w:val="-------------------"/>
        <w:numPr>
          <w:ilvl w:val="0"/>
          <w:numId w:val="0"/>
        </w:numPr>
        <w:ind w:left="720"/>
      </w:pPr>
    </w:p>
    <w:p w14:paraId="731E3BD2" w14:textId="37EE0564" w:rsidR="00203926" w:rsidRDefault="00203926" w:rsidP="00615287">
      <w:pPr>
        <w:pStyle w:val="Chuong1"/>
      </w:pPr>
      <w:r>
        <w:lastRenderedPageBreak/>
        <w:t>Chương 4: Xây dựng tài liệu vận hành khai thác vIMS và quản lý bằ</w:t>
      </w:r>
      <w:r w:rsidR="00B63FE6">
        <w:t>ng tool Bookstack</w:t>
      </w:r>
    </w:p>
    <w:p w14:paraId="65AC82A0" w14:textId="77777777" w:rsidR="00CD1373" w:rsidRPr="00CD1373" w:rsidRDefault="00CD1373">
      <w:pPr>
        <w:pStyle w:val="ListParagraph"/>
        <w:keepNext/>
        <w:keepLines/>
        <w:numPr>
          <w:ilvl w:val="0"/>
          <w:numId w:val="3"/>
        </w:numPr>
        <w:spacing w:before="40" w:after="0"/>
        <w:contextualSpacing w:val="0"/>
        <w:jc w:val="both"/>
        <w:outlineLvl w:val="1"/>
        <w:rPr>
          <w:rFonts w:eastAsiaTheme="majorEastAsia" w:cs="Times New Roman"/>
          <w:b/>
          <w:vanish/>
          <w:sz w:val="28"/>
          <w:szCs w:val="24"/>
        </w:rPr>
      </w:pPr>
    </w:p>
    <w:p w14:paraId="731E3BD3" w14:textId="6D335764" w:rsidR="00203926" w:rsidRDefault="00203926" w:rsidP="00CD1373">
      <w:pPr>
        <w:pStyle w:val="11"/>
      </w:pPr>
      <w:r w:rsidRPr="005B55A1">
        <w:t xml:space="preserve">Xây dựng tài liệu VHKT </w:t>
      </w:r>
    </w:p>
    <w:p w14:paraId="7ECF5EEA" w14:textId="091FDD28" w:rsidR="004F14B1" w:rsidRDefault="004F14B1" w:rsidP="00CD1373">
      <w:pPr>
        <w:pStyle w:val="111"/>
      </w:pPr>
      <w:r w:rsidRPr="00581F33">
        <w:t>Kiến trúc</w:t>
      </w:r>
    </w:p>
    <w:p w14:paraId="0C67BAE2" w14:textId="0EDED3C5" w:rsidR="00D87B1B" w:rsidRPr="00581F33" w:rsidRDefault="00D87B1B" w:rsidP="00D87B1B">
      <w:r>
        <w:object w:dxaOrig="17360" w:dyaOrig="12492" w14:anchorId="1793FD97">
          <v:shape id="_x0000_i1027" type="#_x0000_t75" style="width:431.4pt;height:310.2pt" o:ole="">
            <v:imagedata r:id="rId46" o:title=""/>
          </v:shape>
          <o:OLEObject Type="Embed" ProgID="Visio.Drawing.11" ShapeID="_x0000_i1027" DrawAspect="Content" ObjectID="_1733087223" r:id="rId47"/>
        </w:object>
      </w:r>
    </w:p>
    <w:p w14:paraId="4F95F222" w14:textId="1EEA9174" w:rsidR="004F14B1" w:rsidRPr="004F14B1" w:rsidRDefault="004F14B1" w:rsidP="00917569">
      <w:pPr>
        <w:ind w:left="360"/>
        <w:jc w:val="center"/>
        <w:rPr>
          <w:rFonts w:cs="Times New Roman"/>
          <w:b/>
          <w:sz w:val="24"/>
          <w:szCs w:val="24"/>
        </w:rPr>
      </w:pPr>
    </w:p>
    <w:p w14:paraId="62DD49DB" w14:textId="606E1621" w:rsidR="004F14B1" w:rsidRDefault="004F14B1" w:rsidP="00CD1373">
      <w:pPr>
        <w:pStyle w:val="111"/>
      </w:pPr>
      <w:r w:rsidRPr="00581F33">
        <w:t>Mô hình đấu nối các phân hệ</w:t>
      </w:r>
    </w:p>
    <w:p w14:paraId="3A269FFF" w14:textId="77777777" w:rsidR="002778D4" w:rsidRDefault="002778D4" w:rsidP="002778D4"/>
    <w:p w14:paraId="38F42438" w14:textId="77777777" w:rsidR="00CD1373" w:rsidRPr="00CD1373" w:rsidRDefault="00CD1373">
      <w:pPr>
        <w:pStyle w:val="ListParagraph"/>
        <w:keepNext/>
        <w:keepLines/>
        <w:numPr>
          <w:ilvl w:val="0"/>
          <w:numId w:val="31"/>
        </w:numPr>
        <w:spacing w:before="40" w:after="0"/>
        <w:contextualSpacing w:val="0"/>
        <w:jc w:val="both"/>
        <w:outlineLvl w:val="3"/>
        <w:rPr>
          <w:rFonts w:eastAsiaTheme="majorEastAsia" w:cs="Times New Roman"/>
          <w:b/>
          <w:iCs/>
          <w:vanish/>
          <w:sz w:val="28"/>
          <w:szCs w:val="24"/>
        </w:rPr>
      </w:pPr>
    </w:p>
    <w:p w14:paraId="68978586" w14:textId="77777777" w:rsidR="00CD1373" w:rsidRPr="00CD1373" w:rsidRDefault="00CD1373">
      <w:pPr>
        <w:pStyle w:val="ListParagraph"/>
        <w:keepNext/>
        <w:keepLines/>
        <w:numPr>
          <w:ilvl w:val="1"/>
          <w:numId w:val="31"/>
        </w:numPr>
        <w:spacing w:before="40" w:after="0"/>
        <w:contextualSpacing w:val="0"/>
        <w:jc w:val="both"/>
        <w:outlineLvl w:val="3"/>
        <w:rPr>
          <w:rFonts w:eastAsiaTheme="majorEastAsia" w:cs="Times New Roman"/>
          <w:b/>
          <w:iCs/>
          <w:vanish/>
          <w:sz w:val="28"/>
          <w:szCs w:val="24"/>
        </w:rPr>
      </w:pPr>
    </w:p>
    <w:p w14:paraId="13C3FE43" w14:textId="77777777" w:rsidR="00CD1373" w:rsidRPr="00CD1373" w:rsidRDefault="00CD137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0EA85AC9" w14:textId="77777777" w:rsidR="00CD1373" w:rsidRPr="00CD1373" w:rsidRDefault="00CD137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364EE8D5" w14:textId="40DED129" w:rsidR="002778D4" w:rsidRPr="00581F33" w:rsidRDefault="004F14B1" w:rsidP="002778D4">
      <w:pPr>
        <w:pStyle w:val="1111"/>
      </w:pPr>
      <w:r w:rsidRPr="00581F33">
        <w:t>Phân hệ SBC</w:t>
      </w:r>
    </w:p>
    <w:p w14:paraId="7CE0113D" w14:textId="50B94D9B" w:rsidR="004E6874" w:rsidRPr="004E6874" w:rsidRDefault="005F5A87" w:rsidP="00242083">
      <w:pPr>
        <w:ind w:left="360"/>
        <w:jc w:val="center"/>
      </w:pPr>
      <w:r>
        <w:object w:dxaOrig="16693" w:dyaOrig="9217" w14:anchorId="65146C50">
          <v:shape id="_x0000_i1028" type="#_x0000_t75" style="width:467.4pt;height:258pt" o:ole="">
            <v:imagedata r:id="rId48" o:title=""/>
          </v:shape>
          <o:OLEObject Type="Embed" ProgID="Visio.Drawing.15" ShapeID="_x0000_i1028" DrawAspect="Content" ObjectID="_1733087224" r:id="rId49"/>
        </w:object>
      </w:r>
    </w:p>
    <w:p w14:paraId="1B3AC162" w14:textId="65336E83" w:rsidR="002778D4" w:rsidRDefault="004F14B1" w:rsidP="002778D4">
      <w:pPr>
        <w:pStyle w:val="1111"/>
      </w:pPr>
      <w:r w:rsidRPr="005B55A1">
        <w:t>Phân hệ IMS CORE</w:t>
      </w:r>
    </w:p>
    <w:p w14:paraId="04AA9806" w14:textId="77777777" w:rsidR="0027676D" w:rsidRDefault="0027676D" w:rsidP="004E6874">
      <w:pPr>
        <w:ind w:left="0"/>
      </w:pPr>
    </w:p>
    <w:p w14:paraId="55FC243E" w14:textId="555860B9" w:rsidR="0027676D" w:rsidRDefault="00903CC8" w:rsidP="00903CC8">
      <w:pPr>
        <w:ind w:left="360"/>
        <w:jc w:val="center"/>
      </w:pPr>
      <w:r>
        <w:object w:dxaOrig="11904" w:dyaOrig="6816" w14:anchorId="7663B410">
          <v:shape id="_x0000_i1029" type="#_x0000_t75" style="width:468pt;height:267pt" o:ole="">
            <v:imagedata r:id="rId50" o:title=""/>
          </v:shape>
          <o:OLEObject Type="Embed" ProgID="Visio.Drawing.15" ShapeID="_x0000_i1029" DrawAspect="Content" ObjectID="_1733087225" r:id="rId51"/>
        </w:object>
      </w:r>
    </w:p>
    <w:p w14:paraId="4849910B" w14:textId="60750AF3" w:rsidR="001F6E8E" w:rsidRPr="001F6E8E" w:rsidRDefault="001F6E8E" w:rsidP="0027676D">
      <w:pPr>
        <w:ind w:left="0"/>
      </w:pPr>
    </w:p>
    <w:p w14:paraId="607F23D5" w14:textId="088E9267" w:rsidR="004F14B1" w:rsidRDefault="004F14B1" w:rsidP="00CD1373">
      <w:pPr>
        <w:pStyle w:val="1111"/>
      </w:pPr>
      <w:r w:rsidRPr="005B55A1">
        <w:lastRenderedPageBreak/>
        <w:t>Phân hệ MMTEL</w:t>
      </w:r>
    </w:p>
    <w:p w14:paraId="1E677AFA" w14:textId="77777777" w:rsidR="002778D4" w:rsidRDefault="002778D4" w:rsidP="002778D4"/>
    <w:p w14:paraId="02E578DA" w14:textId="59773A00" w:rsidR="002778D4" w:rsidRPr="00242083" w:rsidRDefault="00CE67BA" w:rsidP="00242083">
      <w:pPr>
        <w:ind w:left="450"/>
        <w:jc w:val="center"/>
      </w:pPr>
      <w:r>
        <w:object w:dxaOrig="11820" w:dyaOrig="5196" w14:anchorId="1BE14491">
          <v:shape id="_x0000_i1030" type="#_x0000_t75" style="width:467.4pt;height:205.8pt" o:ole="">
            <v:imagedata r:id="rId52" o:title=""/>
          </v:shape>
          <o:OLEObject Type="Embed" ProgID="Visio.Drawing.15" ShapeID="_x0000_i1030" DrawAspect="Content" ObjectID="_1733087226" r:id="rId53"/>
        </w:object>
      </w:r>
    </w:p>
    <w:p w14:paraId="18B1B6C3" w14:textId="77777777" w:rsidR="002778D4" w:rsidRPr="001F6E8E" w:rsidRDefault="002778D4" w:rsidP="001F6E8E">
      <w:pPr>
        <w:jc w:val="center"/>
        <w:rPr>
          <w:rFonts w:cs="Times New Roman"/>
          <w:b/>
          <w:sz w:val="24"/>
          <w:szCs w:val="24"/>
        </w:rPr>
      </w:pPr>
    </w:p>
    <w:p w14:paraId="246624B7" w14:textId="7D9B45A3" w:rsidR="004F14B1" w:rsidRDefault="004F14B1" w:rsidP="00CD1373">
      <w:pPr>
        <w:pStyle w:val="1111"/>
      </w:pPr>
      <w:r w:rsidRPr="005B55A1">
        <w:t>Phân hệ MEDIA</w:t>
      </w:r>
    </w:p>
    <w:p w14:paraId="385A073B" w14:textId="77777777" w:rsidR="002778D4" w:rsidRDefault="002778D4" w:rsidP="002778D4"/>
    <w:p w14:paraId="34619262" w14:textId="05F6219B" w:rsidR="001F6E8E" w:rsidRDefault="002748B4" w:rsidP="00767267">
      <w:pPr>
        <w:jc w:val="center"/>
      </w:pPr>
      <w:r>
        <w:object w:dxaOrig="8497" w:dyaOrig="5580" w14:anchorId="1050C72F">
          <v:shape id="_x0000_i1031" type="#_x0000_t75" style="width:424.2pt;height:279pt" o:ole="">
            <v:imagedata r:id="rId54" o:title=""/>
          </v:shape>
          <o:OLEObject Type="Embed" ProgID="Visio.Drawing.15" ShapeID="_x0000_i1031" DrawAspect="Content" ObjectID="_1733087227" r:id="rId55"/>
        </w:object>
      </w:r>
    </w:p>
    <w:p w14:paraId="74BD2224" w14:textId="77777777" w:rsidR="002778D4" w:rsidRPr="001F6E8E" w:rsidRDefault="002778D4" w:rsidP="001F6E8E">
      <w:pPr>
        <w:jc w:val="center"/>
        <w:rPr>
          <w:rFonts w:cs="Times New Roman"/>
          <w:b/>
          <w:sz w:val="24"/>
          <w:szCs w:val="24"/>
        </w:rPr>
      </w:pPr>
    </w:p>
    <w:p w14:paraId="641B56FA" w14:textId="07E4AB96" w:rsidR="004F14B1" w:rsidRDefault="004F14B1" w:rsidP="00CD1373">
      <w:pPr>
        <w:pStyle w:val="1111"/>
      </w:pPr>
      <w:r w:rsidRPr="005B55A1">
        <w:lastRenderedPageBreak/>
        <w:t>Phân hệ MRF</w:t>
      </w:r>
    </w:p>
    <w:p w14:paraId="70D43993" w14:textId="77777777" w:rsidR="002778D4" w:rsidRDefault="002778D4" w:rsidP="002778D4"/>
    <w:p w14:paraId="6DEF2037" w14:textId="11EE931C" w:rsidR="001F6E8E" w:rsidRDefault="003815FF" w:rsidP="00767267">
      <w:pPr>
        <w:ind w:left="360"/>
        <w:jc w:val="center"/>
      </w:pPr>
      <w:r>
        <w:object w:dxaOrig="10968" w:dyaOrig="4212" w14:anchorId="4D6B1220">
          <v:shape id="_x0000_i1032" type="#_x0000_t75" style="width:468pt;height:180pt" o:ole="">
            <v:imagedata r:id="rId56" o:title=""/>
          </v:shape>
          <o:OLEObject Type="Embed" ProgID="Visio.Drawing.15" ShapeID="_x0000_i1032" DrawAspect="Content" ObjectID="_1733087228" r:id="rId57"/>
        </w:object>
      </w:r>
    </w:p>
    <w:p w14:paraId="16D3ADFA" w14:textId="77777777" w:rsidR="002778D4" w:rsidRPr="001F6E8E" w:rsidRDefault="002778D4" w:rsidP="001F6E8E">
      <w:pPr>
        <w:jc w:val="center"/>
        <w:rPr>
          <w:rFonts w:cs="Times New Roman"/>
          <w:b/>
          <w:sz w:val="24"/>
          <w:szCs w:val="24"/>
        </w:rPr>
      </w:pPr>
    </w:p>
    <w:p w14:paraId="6A974925" w14:textId="08FA92AD" w:rsidR="004F14B1" w:rsidRDefault="004F14B1" w:rsidP="00CD1373">
      <w:pPr>
        <w:pStyle w:val="1111"/>
      </w:pPr>
      <w:r>
        <w:t>Phân hệ vCCF</w:t>
      </w:r>
    </w:p>
    <w:p w14:paraId="4D76BDC7" w14:textId="77777777" w:rsidR="005838F1" w:rsidRDefault="005838F1" w:rsidP="005838F1"/>
    <w:p w14:paraId="704F0193" w14:textId="296859F5" w:rsidR="001F6E8E" w:rsidRDefault="00A82C60" w:rsidP="00767267">
      <w:pPr>
        <w:ind w:left="360"/>
        <w:jc w:val="center"/>
      </w:pPr>
      <w:r>
        <w:object w:dxaOrig="8053" w:dyaOrig="3348" w14:anchorId="0597BE33">
          <v:shape id="_x0000_i1036" type="#_x0000_t75" style="width:402.6pt;height:167.4pt" o:ole="">
            <v:imagedata r:id="rId58" o:title=""/>
          </v:shape>
          <o:OLEObject Type="Embed" ProgID="Visio.Drawing.15" ShapeID="_x0000_i1036" DrawAspect="Content" ObjectID="_1733087229" r:id="rId59"/>
        </w:object>
      </w:r>
    </w:p>
    <w:p w14:paraId="0788E34C" w14:textId="77777777" w:rsidR="00C6206F" w:rsidRPr="001F6E8E" w:rsidRDefault="00C6206F" w:rsidP="00767267">
      <w:pPr>
        <w:ind w:left="360"/>
        <w:jc w:val="center"/>
        <w:rPr>
          <w:rFonts w:cs="Times New Roman"/>
          <w:b/>
          <w:sz w:val="24"/>
          <w:szCs w:val="24"/>
        </w:rPr>
      </w:pPr>
    </w:p>
    <w:p w14:paraId="0FD9A4B5" w14:textId="2482DA62" w:rsidR="004F14B1" w:rsidRDefault="004F14B1" w:rsidP="00CD1373">
      <w:pPr>
        <w:pStyle w:val="1111"/>
      </w:pPr>
      <w:r w:rsidRPr="00047CC8">
        <w:t>Phân hệ OAM</w:t>
      </w:r>
    </w:p>
    <w:p w14:paraId="5AFE5D65" w14:textId="77777777" w:rsidR="00C6206F" w:rsidRDefault="00C6206F" w:rsidP="00C6206F"/>
    <w:p w14:paraId="45E8C162" w14:textId="45F10572" w:rsidR="00C6206F" w:rsidRPr="00C6206F" w:rsidRDefault="002A6B58" w:rsidP="00C6206F">
      <w:pPr>
        <w:ind w:left="360"/>
        <w:jc w:val="both"/>
      </w:pPr>
      <w:r>
        <w:object w:dxaOrig="12540" w:dyaOrig="6481" w14:anchorId="0CCE53DB">
          <v:shape id="_x0000_i1034" type="#_x0000_t75" style="width:468pt;height:241.2pt" o:ole="">
            <v:imagedata r:id="rId60" o:title=""/>
          </v:shape>
          <o:OLEObject Type="Embed" ProgID="Visio.Drawing.15" ShapeID="_x0000_i1034" DrawAspect="Content" ObjectID="_1733087230" r:id="rId61"/>
        </w:object>
      </w:r>
    </w:p>
    <w:p w14:paraId="4D6AB411" w14:textId="16E41F9E" w:rsidR="009C59DD" w:rsidRPr="009C59DD" w:rsidRDefault="009C59DD" w:rsidP="00CD1373">
      <w:pPr>
        <w:pStyle w:val="111"/>
      </w:pPr>
      <w:r>
        <w:t>START/STOP/Kiểm tra trạng thái</w:t>
      </w:r>
    </w:p>
    <w:p w14:paraId="546A0AB5" w14:textId="77777777" w:rsidR="00CD1373" w:rsidRPr="00CD1373" w:rsidRDefault="00CD137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4B00A5F0" w14:textId="650A3A43" w:rsidR="004F14B1" w:rsidRDefault="001F6E8E" w:rsidP="00CD1373">
      <w:pPr>
        <w:pStyle w:val="1111"/>
      </w:pPr>
      <w:r>
        <w:t>Mô-đun Logic</w:t>
      </w:r>
    </w:p>
    <w:p w14:paraId="4657AB01" w14:textId="77777777" w:rsidR="00CD1373" w:rsidRPr="00CD1373" w:rsidRDefault="00CD1373">
      <w:pPr>
        <w:pStyle w:val="ListParagraph"/>
        <w:keepNext/>
        <w:keepLines/>
        <w:numPr>
          <w:ilvl w:val="0"/>
          <w:numId w:val="28"/>
        </w:numPr>
        <w:spacing w:before="40" w:after="0"/>
        <w:contextualSpacing w:val="0"/>
        <w:jc w:val="both"/>
        <w:outlineLvl w:val="4"/>
        <w:rPr>
          <w:rFonts w:eastAsiaTheme="majorEastAsia" w:cs="Times New Roman"/>
          <w:b/>
          <w:vanish/>
          <w:sz w:val="28"/>
          <w:szCs w:val="24"/>
        </w:rPr>
      </w:pPr>
    </w:p>
    <w:p w14:paraId="664C3AC7" w14:textId="77777777" w:rsidR="00CD1373" w:rsidRPr="00CD1373" w:rsidRDefault="00CD1373">
      <w:pPr>
        <w:pStyle w:val="ListParagraph"/>
        <w:keepNext/>
        <w:keepLines/>
        <w:numPr>
          <w:ilvl w:val="2"/>
          <w:numId w:val="28"/>
        </w:numPr>
        <w:spacing w:before="40" w:after="0"/>
        <w:contextualSpacing w:val="0"/>
        <w:jc w:val="both"/>
        <w:outlineLvl w:val="4"/>
        <w:rPr>
          <w:rFonts w:eastAsiaTheme="majorEastAsia" w:cs="Times New Roman"/>
          <w:b/>
          <w:vanish/>
          <w:sz w:val="28"/>
          <w:szCs w:val="24"/>
        </w:rPr>
      </w:pPr>
    </w:p>
    <w:p w14:paraId="2DDA0F1F" w14:textId="77777777" w:rsidR="00CD1373" w:rsidRPr="00CD1373" w:rsidRDefault="00CD1373">
      <w:pPr>
        <w:pStyle w:val="ListParagraph"/>
        <w:keepNext/>
        <w:keepLines/>
        <w:numPr>
          <w:ilvl w:val="2"/>
          <w:numId w:val="28"/>
        </w:numPr>
        <w:spacing w:before="40" w:after="0"/>
        <w:contextualSpacing w:val="0"/>
        <w:jc w:val="both"/>
        <w:outlineLvl w:val="4"/>
        <w:rPr>
          <w:rFonts w:eastAsiaTheme="majorEastAsia" w:cs="Times New Roman"/>
          <w:b/>
          <w:vanish/>
          <w:sz w:val="28"/>
          <w:szCs w:val="24"/>
        </w:rPr>
      </w:pPr>
    </w:p>
    <w:p w14:paraId="332AB3AF" w14:textId="77777777" w:rsidR="00CD1373" w:rsidRPr="00CD1373" w:rsidRDefault="00CD1373">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76DB0A5A" w14:textId="2182D4CE" w:rsidR="00BB5473" w:rsidRDefault="00BB5473" w:rsidP="00CD1373">
      <w:pPr>
        <w:pStyle w:val="11111"/>
      </w:pPr>
      <w:r>
        <w:t>Danh sách node, đường dẫn</w:t>
      </w:r>
    </w:p>
    <w:p w14:paraId="22CF264F" w14:textId="1A826F2B" w:rsidR="00900DE3" w:rsidRDefault="00DB6D5D" w:rsidP="00900DE3">
      <w:pPr>
        <w:ind w:left="360" w:right="-360"/>
      </w:pPr>
      <w:r w:rsidRPr="00DB6D5D">
        <w:rPr>
          <w:noProof/>
        </w:rPr>
        <w:drawing>
          <wp:inline distT="0" distB="0" distL="0" distR="0" wp14:anchorId="28731119" wp14:editId="566A506E">
            <wp:extent cx="5942605" cy="2543175"/>
            <wp:effectExtent l="0" t="0" r="127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9650" cy="2546190"/>
                    </a:xfrm>
                    <a:prstGeom prst="rect">
                      <a:avLst/>
                    </a:prstGeom>
                    <a:noFill/>
                    <a:ln>
                      <a:noFill/>
                    </a:ln>
                  </pic:spPr>
                </pic:pic>
              </a:graphicData>
            </a:graphic>
          </wp:inline>
        </w:drawing>
      </w:r>
    </w:p>
    <w:p w14:paraId="778ACF10" w14:textId="77777777" w:rsidR="00BB5473" w:rsidRPr="00BB5473" w:rsidRDefault="00BB5473" w:rsidP="00BB5473">
      <w:pPr>
        <w:rPr>
          <w:sz w:val="2"/>
        </w:rPr>
      </w:pPr>
    </w:p>
    <w:p w14:paraId="335A9B9C" w14:textId="3D39C7C6" w:rsidR="00DD0E29" w:rsidRPr="00767267" w:rsidRDefault="00BB5473" w:rsidP="00BB5473">
      <w:pPr>
        <w:pStyle w:val="11111"/>
      </w:pPr>
      <w:r>
        <w:t>Lệnh kiểm tra tiến trình</w:t>
      </w:r>
    </w:p>
    <w:p w14:paraId="13A158F3" w14:textId="3A166DF2" w:rsidR="00767267" w:rsidRDefault="00C32226" w:rsidP="00767267">
      <w:pPr>
        <w:jc w:val="both"/>
        <w:rPr>
          <w:rFonts w:cs="Times New Roman"/>
          <w:b/>
          <w:sz w:val="24"/>
          <w:szCs w:val="24"/>
        </w:rPr>
      </w:pPr>
      <w:r>
        <w:rPr>
          <w:rFonts w:cs="Times New Roman"/>
          <w:b/>
          <w:sz w:val="24"/>
          <w:szCs w:val="24"/>
        </w:rPr>
        <w:t>Phân hệ IMS CORE</w:t>
      </w:r>
      <w:r w:rsidR="00845BE5">
        <w:rPr>
          <w:rFonts w:cs="Times New Roman"/>
          <w:b/>
          <w:sz w:val="24"/>
          <w:szCs w:val="24"/>
        </w:rPr>
        <w:t xml:space="preserve"> </w:t>
      </w:r>
    </w:p>
    <w:p w14:paraId="22731F67" w14:textId="4CE7CC5C" w:rsidR="0069124F" w:rsidRDefault="00767267" w:rsidP="00767267">
      <w:pPr>
        <w:ind w:left="360"/>
        <w:jc w:val="both"/>
        <w:rPr>
          <w:rFonts w:cs="Times New Roman"/>
          <w:b/>
          <w:sz w:val="24"/>
          <w:szCs w:val="24"/>
        </w:rPr>
      </w:pPr>
      <w:r w:rsidRPr="00767267">
        <w:rPr>
          <w:noProof/>
        </w:rPr>
        <w:lastRenderedPageBreak/>
        <w:drawing>
          <wp:inline distT="0" distB="0" distL="0" distR="0" wp14:anchorId="662D56EE" wp14:editId="48E1A5C5">
            <wp:extent cx="5943600" cy="8060063"/>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8060063"/>
                    </a:xfrm>
                    <a:prstGeom prst="rect">
                      <a:avLst/>
                    </a:prstGeom>
                    <a:noFill/>
                    <a:ln>
                      <a:noFill/>
                    </a:ln>
                  </pic:spPr>
                </pic:pic>
              </a:graphicData>
            </a:graphic>
          </wp:inline>
        </w:drawing>
      </w:r>
    </w:p>
    <w:p w14:paraId="3610888A" w14:textId="6C167508" w:rsidR="00DD0E29" w:rsidRDefault="00B00E9A" w:rsidP="00767267">
      <w:pPr>
        <w:ind w:left="360"/>
        <w:jc w:val="both"/>
        <w:rPr>
          <w:rFonts w:cs="Times New Roman"/>
          <w:b/>
          <w:sz w:val="24"/>
          <w:szCs w:val="24"/>
        </w:rPr>
      </w:pPr>
      <w:r>
        <w:rPr>
          <w:rFonts w:cs="Times New Roman"/>
          <w:b/>
          <w:sz w:val="24"/>
          <w:szCs w:val="24"/>
        </w:rPr>
        <w:lastRenderedPageBreak/>
        <w:t>Phân hệ SBC</w:t>
      </w:r>
    </w:p>
    <w:p w14:paraId="3494A5B9" w14:textId="17FCAB10" w:rsidR="00DD0E29" w:rsidRDefault="00DD0E29" w:rsidP="00917569">
      <w:pPr>
        <w:ind w:left="360"/>
        <w:jc w:val="both"/>
        <w:rPr>
          <w:rFonts w:cs="Times New Roman"/>
          <w:b/>
          <w:sz w:val="24"/>
          <w:szCs w:val="24"/>
        </w:rPr>
      </w:pPr>
      <w:r w:rsidRPr="00DD0E29">
        <w:rPr>
          <w:noProof/>
        </w:rPr>
        <w:drawing>
          <wp:inline distT="0" distB="0" distL="0" distR="0" wp14:anchorId="485579B9" wp14:editId="10531DEF">
            <wp:extent cx="5943330" cy="7077075"/>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965" cy="7077831"/>
                    </a:xfrm>
                    <a:prstGeom prst="rect">
                      <a:avLst/>
                    </a:prstGeom>
                    <a:noFill/>
                    <a:ln>
                      <a:noFill/>
                    </a:ln>
                  </pic:spPr>
                </pic:pic>
              </a:graphicData>
            </a:graphic>
          </wp:inline>
        </w:drawing>
      </w:r>
    </w:p>
    <w:p w14:paraId="45A680C0" w14:textId="2D87CD0E" w:rsidR="00DD0E29" w:rsidRDefault="00DD0E29" w:rsidP="00BB5473">
      <w:pPr>
        <w:jc w:val="both"/>
        <w:rPr>
          <w:rFonts w:cs="Times New Roman"/>
          <w:b/>
          <w:sz w:val="24"/>
          <w:szCs w:val="24"/>
        </w:rPr>
      </w:pPr>
    </w:p>
    <w:p w14:paraId="4DD24DE1" w14:textId="77777777" w:rsidR="00E55020" w:rsidRDefault="00E55020" w:rsidP="00BB5473">
      <w:pPr>
        <w:jc w:val="both"/>
        <w:rPr>
          <w:rFonts w:cs="Times New Roman"/>
          <w:b/>
          <w:sz w:val="24"/>
          <w:szCs w:val="24"/>
        </w:rPr>
      </w:pPr>
    </w:p>
    <w:p w14:paraId="109AD3B9" w14:textId="77777777" w:rsidR="00157C2D" w:rsidRDefault="00157C2D" w:rsidP="00917569">
      <w:pPr>
        <w:ind w:left="360"/>
        <w:jc w:val="both"/>
        <w:rPr>
          <w:rFonts w:cs="Times New Roman"/>
          <w:b/>
          <w:sz w:val="24"/>
          <w:szCs w:val="24"/>
        </w:rPr>
      </w:pPr>
    </w:p>
    <w:p w14:paraId="2DC6FE12" w14:textId="28C45FC5" w:rsidR="00917569" w:rsidRDefault="0090270F" w:rsidP="00917569">
      <w:pPr>
        <w:ind w:left="360"/>
        <w:jc w:val="both"/>
        <w:rPr>
          <w:rFonts w:cs="Times New Roman"/>
          <w:b/>
          <w:sz w:val="24"/>
          <w:szCs w:val="24"/>
        </w:rPr>
      </w:pPr>
      <w:r>
        <w:rPr>
          <w:rFonts w:cs="Times New Roman"/>
          <w:b/>
          <w:sz w:val="24"/>
          <w:szCs w:val="24"/>
        </w:rPr>
        <w:lastRenderedPageBreak/>
        <w:t>Phân hệ MMTEL</w:t>
      </w:r>
    </w:p>
    <w:p w14:paraId="53DF4BF7" w14:textId="432094D1" w:rsidR="00DD0E29" w:rsidRDefault="00DD0E29" w:rsidP="00767267">
      <w:pPr>
        <w:ind w:left="360"/>
        <w:jc w:val="both"/>
        <w:rPr>
          <w:rFonts w:cs="Times New Roman"/>
          <w:b/>
          <w:sz w:val="24"/>
          <w:szCs w:val="24"/>
        </w:rPr>
      </w:pPr>
      <w:r w:rsidRPr="00DD0E29">
        <w:rPr>
          <w:noProof/>
        </w:rPr>
        <w:drawing>
          <wp:inline distT="0" distB="0" distL="0" distR="0" wp14:anchorId="63A53CCC" wp14:editId="320B0FA5">
            <wp:extent cx="5943600" cy="39084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3908470"/>
                    </a:xfrm>
                    <a:prstGeom prst="rect">
                      <a:avLst/>
                    </a:prstGeom>
                    <a:noFill/>
                    <a:ln>
                      <a:noFill/>
                    </a:ln>
                  </pic:spPr>
                </pic:pic>
              </a:graphicData>
            </a:graphic>
          </wp:inline>
        </w:drawing>
      </w:r>
    </w:p>
    <w:p w14:paraId="618F5C93" w14:textId="77777777" w:rsidR="00DD0E29" w:rsidRDefault="00DD0E29" w:rsidP="00767267">
      <w:pPr>
        <w:ind w:left="360"/>
        <w:jc w:val="both"/>
        <w:rPr>
          <w:rFonts w:cs="Times New Roman"/>
          <w:b/>
          <w:sz w:val="24"/>
          <w:szCs w:val="24"/>
        </w:rPr>
      </w:pPr>
      <w:r>
        <w:rPr>
          <w:rFonts w:cs="Times New Roman"/>
          <w:b/>
          <w:sz w:val="24"/>
          <w:szCs w:val="24"/>
        </w:rPr>
        <w:t>Phân hệ MRF</w:t>
      </w:r>
    </w:p>
    <w:p w14:paraId="05CF10C4" w14:textId="1A2D0079" w:rsidR="00DD0E29" w:rsidRDefault="00DD0E29" w:rsidP="00767267">
      <w:pPr>
        <w:ind w:left="360"/>
        <w:jc w:val="both"/>
        <w:rPr>
          <w:rFonts w:cs="Times New Roman"/>
          <w:b/>
          <w:sz w:val="24"/>
          <w:szCs w:val="24"/>
        </w:rPr>
      </w:pPr>
      <w:r w:rsidRPr="00DD0E29">
        <w:rPr>
          <w:noProof/>
        </w:rPr>
        <w:drawing>
          <wp:inline distT="0" distB="0" distL="0" distR="0" wp14:anchorId="0F4AC709" wp14:editId="32D32B3A">
            <wp:extent cx="5943600" cy="337201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3372014"/>
                    </a:xfrm>
                    <a:prstGeom prst="rect">
                      <a:avLst/>
                    </a:prstGeom>
                    <a:noFill/>
                    <a:ln>
                      <a:noFill/>
                    </a:ln>
                  </pic:spPr>
                </pic:pic>
              </a:graphicData>
            </a:graphic>
          </wp:inline>
        </w:drawing>
      </w:r>
    </w:p>
    <w:p w14:paraId="7EA90F4F" w14:textId="66A53D15" w:rsidR="0090270F" w:rsidRPr="00BB5473" w:rsidRDefault="00DD0E29" w:rsidP="00767267">
      <w:pPr>
        <w:ind w:left="360"/>
        <w:jc w:val="both"/>
        <w:rPr>
          <w:rFonts w:cs="Times New Roman"/>
          <w:b/>
          <w:sz w:val="24"/>
          <w:szCs w:val="24"/>
        </w:rPr>
      </w:pPr>
      <w:r w:rsidRPr="00DD0E29">
        <w:rPr>
          <w:noProof/>
        </w:rPr>
        <w:lastRenderedPageBreak/>
        <w:drawing>
          <wp:inline distT="0" distB="0" distL="0" distR="0" wp14:anchorId="0E24D47F" wp14:editId="1930226C">
            <wp:extent cx="5943600" cy="2588617"/>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2588617"/>
                    </a:xfrm>
                    <a:prstGeom prst="rect">
                      <a:avLst/>
                    </a:prstGeom>
                    <a:noFill/>
                    <a:ln>
                      <a:noFill/>
                    </a:ln>
                  </pic:spPr>
                </pic:pic>
              </a:graphicData>
            </a:graphic>
          </wp:inline>
        </w:drawing>
      </w:r>
    </w:p>
    <w:p w14:paraId="72608073" w14:textId="0CA8E57B" w:rsidR="001F6E8E" w:rsidRDefault="001F6E8E" w:rsidP="00CD1373">
      <w:pPr>
        <w:pStyle w:val="1111"/>
      </w:pPr>
      <w:r>
        <w:t>Mô-đun Diameter Gateway</w:t>
      </w:r>
    </w:p>
    <w:p w14:paraId="5BC1E725" w14:textId="77777777" w:rsidR="00CD1373" w:rsidRPr="00CD1373" w:rsidRDefault="00CD1373">
      <w:pPr>
        <w:pStyle w:val="ListParagraph"/>
        <w:keepNext/>
        <w:keepLines/>
        <w:numPr>
          <w:ilvl w:val="2"/>
          <w:numId w:val="28"/>
        </w:numPr>
        <w:spacing w:before="40" w:after="0"/>
        <w:contextualSpacing w:val="0"/>
        <w:jc w:val="both"/>
        <w:outlineLvl w:val="4"/>
        <w:rPr>
          <w:rFonts w:eastAsiaTheme="majorEastAsia" w:cs="Times New Roman"/>
          <w:b/>
          <w:vanish/>
          <w:sz w:val="28"/>
          <w:szCs w:val="24"/>
        </w:rPr>
      </w:pPr>
    </w:p>
    <w:p w14:paraId="385F8263" w14:textId="77777777" w:rsidR="00CD1373" w:rsidRPr="00CD1373" w:rsidRDefault="00CD1373">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5502EBCF" w14:textId="77777777" w:rsidR="00CD1373" w:rsidRPr="00CD1373" w:rsidRDefault="00CD1373">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6DBAB730" w14:textId="4319EF6C" w:rsidR="00B00E9A" w:rsidRDefault="00B35059" w:rsidP="00CD1373">
      <w:pPr>
        <w:pStyle w:val="11111"/>
      </w:pPr>
      <w:r>
        <w:t>Danh sách node, đường dẫn</w:t>
      </w:r>
    </w:p>
    <w:p w14:paraId="42FD4571" w14:textId="39656184" w:rsidR="009F73AA" w:rsidRDefault="00DB6D5D" w:rsidP="00767267">
      <w:pPr>
        <w:ind w:left="360"/>
      </w:pPr>
      <w:r w:rsidRPr="00DB6D5D">
        <w:rPr>
          <w:noProof/>
        </w:rPr>
        <w:drawing>
          <wp:inline distT="0" distB="0" distL="0" distR="0" wp14:anchorId="5EB27686" wp14:editId="4A312C89">
            <wp:extent cx="5943087" cy="2257425"/>
            <wp:effectExtent l="0" t="0" r="63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7260" cy="2259010"/>
                    </a:xfrm>
                    <a:prstGeom prst="rect">
                      <a:avLst/>
                    </a:prstGeom>
                    <a:noFill/>
                    <a:ln>
                      <a:noFill/>
                    </a:ln>
                  </pic:spPr>
                </pic:pic>
              </a:graphicData>
            </a:graphic>
          </wp:inline>
        </w:drawing>
      </w:r>
    </w:p>
    <w:p w14:paraId="1CE080CE" w14:textId="77777777" w:rsidR="00CD27DA" w:rsidRDefault="00CD27DA" w:rsidP="009F73AA"/>
    <w:p w14:paraId="6A645726" w14:textId="37E47340" w:rsidR="00CD27DA" w:rsidRDefault="00B35059" w:rsidP="00E55020">
      <w:pPr>
        <w:pStyle w:val="11111"/>
      </w:pPr>
      <w:r>
        <w:t>Lệnh kiểm tra tiến trình</w:t>
      </w:r>
    </w:p>
    <w:p w14:paraId="304E3947" w14:textId="0FF50710" w:rsidR="00CD27DA" w:rsidRDefault="00CD27DA" w:rsidP="00767267">
      <w:pPr>
        <w:ind w:left="360"/>
        <w:jc w:val="both"/>
        <w:rPr>
          <w:rFonts w:cs="Times New Roman"/>
          <w:b/>
          <w:sz w:val="24"/>
          <w:szCs w:val="24"/>
        </w:rPr>
      </w:pPr>
      <w:r w:rsidRPr="00CD27DA">
        <w:rPr>
          <w:noProof/>
        </w:rPr>
        <w:drawing>
          <wp:inline distT="0" distB="0" distL="0" distR="0" wp14:anchorId="2AC2B103" wp14:editId="23753351">
            <wp:extent cx="5943600" cy="135929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1359299"/>
                    </a:xfrm>
                    <a:prstGeom prst="rect">
                      <a:avLst/>
                    </a:prstGeom>
                    <a:noFill/>
                    <a:ln>
                      <a:noFill/>
                    </a:ln>
                  </pic:spPr>
                </pic:pic>
              </a:graphicData>
            </a:graphic>
          </wp:inline>
        </w:drawing>
      </w:r>
    </w:p>
    <w:p w14:paraId="623E6278" w14:textId="3F3BACB5" w:rsidR="00CD27DA" w:rsidRPr="00B35059" w:rsidRDefault="00CD27DA" w:rsidP="00767267">
      <w:pPr>
        <w:ind w:left="360"/>
        <w:jc w:val="both"/>
        <w:rPr>
          <w:rFonts w:cs="Times New Roman"/>
          <w:b/>
          <w:sz w:val="24"/>
          <w:szCs w:val="24"/>
        </w:rPr>
      </w:pPr>
      <w:r w:rsidRPr="00CD27DA">
        <w:rPr>
          <w:noProof/>
        </w:rPr>
        <w:lastRenderedPageBreak/>
        <w:drawing>
          <wp:inline distT="0" distB="0" distL="0" distR="0" wp14:anchorId="54734443" wp14:editId="4723BA30">
            <wp:extent cx="5943600" cy="2700829"/>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2700829"/>
                    </a:xfrm>
                    <a:prstGeom prst="rect">
                      <a:avLst/>
                    </a:prstGeom>
                    <a:noFill/>
                    <a:ln>
                      <a:noFill/>
                    </a:ln>
                  </pic:spPr>
                </pic:pic>
              </a:graphicData>
            </a:graphic>
          </wp:inline>
        </w:drawing>
      </w:r>
    </w:p>
    <w:p w14:paraId="2AB213A8" w14:textId="66A897C3" w:rsidR="001F6E8E" w:rsidRDefault="001F6E8E" w:rsidP="00170411">
      <w:pPr>
        <w:pStyle w:val="Heading51"/>
      </w:pPr>
      <w:r>
        <w:t>Mô-đun ENUM/DNS Gateway</w:t>
      </w:r>
    </w:p>
    <w:p w14:paraId="540C75BE" w14:textId="77777777" w:rsidR="00CD1373" w:rsidRPr="00CD1373" w:rsidRDefault="00CD1373">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51402206" w14:textId="784EBCB2" w:rsidR="009F73AA" w:rsidRDefault="00B35059" w:rsidP="00DB6D5D">
      <w:pPr>
        <w:pStyle w:val="11111"/>
      </w:pPr>
      <w:r w:rsidRPr="00373513">
        <w:t>Danh sách node, đường dẫn</w:t>
      </w:r>
    </w:p>
    <w:p w14:paraId="5FBCDA20" w14:textId="28CD810E" w:rsidR="00DB6D5D" w:rsidRPr="00373513" w:rsidRDefault="00DB6D5D" w:rsidP="00767267">
      <w:pPr>
        <w:ind w:left="360"/>
      </w:pPr>
      <w:r w:rsidRPr="00DB6D5D">
        <w:rPr>
          <w:noProof/>
        </w:rPr>
        <w:drawing>
          <wp:inline distT="0" distB="0" distL="0" distR="0" wp14:anchorId="3D0630E5" wp14:editId="3F3DC0B8">
            <wp:extent cx="5942218" cy="232410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53024" cy="2328326"/>
                    </a:xfrm>
                    <a:prstGeom prst="rect">
                      <a:avLst/>
                    </a:prstGeom>
                    <a:noFill/>
                    <a:ln>
                      <a:noFill/>
                    </a:ln>
                  </pic:spPr>
                </pic:pic>
              </a:graphicData>
            </a:graphic>
          </wp:inline>
        </w:drawing>
      </w:r>
    </w:p>
    <w:p w14:paraId="4CAF32DD" w14:textId="77777777" w:rsidR="00B35059" w:rsidRPr="00B35059" w:rsidRDefault="00B35059" w:rsidP="00B35059">
      <w:pPr>
        <w:rPr>
          <w:rFonts w:cs="Times New Roman"/>
          <w:sz w:val="2"/>
        </w:rPr>
      </w:pPr>
    </w:p>
    <w:p w14:paraId="377B42F8" w14:textId="29926B29" w:rsidR="00CD27DA" w:rsidRDefault="00B35059" w:rsidP="00CD27DA">
      <w:pPr>
        <w:pStyle w:val="11111"/>
      </w:pPr>
      <w:r>
        <w:t>Lệnh kiểm tra tiến trình</w:t>
      </w:r>
    </w:p>
    <w:p w14:paraId="4CD880DD" w14:textId="4427756A" w:rsidR="00B35059" w:rsidRDefault="00CD27DA" w:rsidP="00767267">
      <w:pPr>
        <w:ind w:left="360"/>
        <w:jc w:val="both"/>
        <w:rPr>
          <w:rFonts w:cs="Times New Roman"/>
          <w:b/>
          <w:sz w:val="24"/>
          <w:szCs w:val="24"/>
        </w:rPr>
      </w:pPr>
      <w:r w:rsidRPr="00CD27DA">
        <w:rPr>
          <w:noProof/>
        </w:rPr>
        <w:drawing>
          <wp:inline distT="0" distB="0" distL="0" distR="0" wp14:anchorId="7914CADF" wp14:editId="043A110D">
            <wp:extent cx="5943600" cy="1767977"/>
            <wp:effectExtent l="0" t="0" r="0"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1767977"/>
                    </a:xfrm>
                    <a:prstGeom prst="rect">
                      <a:avLst/>
                    </a:prstGeom>
                    <a:noFill/>
                    <a:ln>
                      <a:noFill/>
                    </a:ln>
                  </pic:spPr>
                </pic:pic>
              </a:graphicData>
            </a:graphic>
          </wp:inline>
        </w:drawing>
      </w:r>
    </w:p>
    <w:p w14:paraId="42ACDDB0" w14:textId="166FE966" w:rsidR="00CD27DA" w:rsidRPr="00B35059" w:rsidRDefault="00CD27DA" w:rsidP="00767267">
      <w:pPr>
        <w:ind w:left="360"/>
        <w:jc w:val="both"/>
        <w:rPr>
          <w:rFonts w:cs="Times New Roman"/>
          <w:b/>
          <w:sz w:val="24"/>
          <w:szCs w:val="24"/>
        </w:rPr>
      </w:pPr>
      <w:r w:rsidRPr="00CD27DA">
        <w:rPr>
          <w:noProof/>
        </w:rPr>
        <w:lastRenderedPageBreak/>
        <w:drawing>
          <wp:inline distT="0" distB="0" distL="0" distR="0" wp14:anchorId="5C7E1EF0" wp14:editId="7681CF04">
            <wp:extent cx="5943600" cy="4095665"/>
            <wp:effectExtent l="0" t="0" r="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4095665"/>
                    </a:xfrm>
                    <a:prstGeom prst="rect">
                      <a:avLst/>
                    </a:prstGeom>
                    <a:noFill/>
                    <a:ln>
                      <a:noFill/>
                    </a:ln>
                  </pic:spPr>
                </pic:pic>
              </a:graphicData>
            </a:graphic>
          </wp:inline>
        </w:drawing>
      </w:r>
    </w:p>
    <w:p w14:paraId="40826D51" w14:textId="6CC7B392" w:rsidR="001F6E8E" w:rsidRDefault="001F6E8E" w:rsidP="00CD1373">
      <w:pPr>
        <w:pStyle w:val="1111"/>
      </w:pPr>
      <w:r>
        <w:t>Mô-đun H.248 Gateway</w:t>
      </w:r>
    </w:p>
    <w:p w14:paraId="33B94F18" w14:textId="77777777" w:rsidR="00CD1373" w:rsidRPr="00CD1373" w:rsidRDefault="00CD1373">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15EC1D95" w14:textId="295DE462" w:rsidR="0085368C" w:rsidRDefault="00B35059" w:rsidP="00DB6D5D">
      <w:pPr>
        <w:pStyle w:val="11111"/>
      </w:pPr>
      <w:r>
        <w:t>Danh sách node, đường dẫn</w:t>
      </w:r>
    </w:p>
    <w:p w14:paraId="7B1EE034" w14:textId="1EE18358" w:rsidR="00B35059" w:rsidRPr="00917569" w:rsidRDefault="00DB6D5D" w:rsidP="00917569">
      <w:pPr>
        <w:ind w:left="360"/>
        <w:jc w:val="both"/>
      </w:pPr>
      <w:r w:rsidRPr="00DB6D5D">
        <w:rPr>
          <w:noProof/>
        </w:rPr>
        <w:drawing>
          <wp:inline distT="0" distB="0" distL="0" distR="0" wp14:anchorId="0A942BDA" wp14:editId="51343A7E">
            <wp:extent cx="5941342" cy="1567542"/>
            <wp:effectExtent l="0" t="0" r="254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54251" cy="1570948"/>
                    </a:xfrm>
                    <a:prstGeom prst="rect">
                      <a:avLst/>
                    </a:prstGeom>
                    <a:noFill/>
                    <a:ln>
                      <a:noFill/>
                    </a:ln>
                  </pic:spPr>
                </pic:pic>
              </a:graphicData>
            </a:graphic>
          </wp:inline>
        </w:drawing>
      </w:r>
    </w:p>
    <w:p w14:paraId="5F869B1B" w14:textId="533B524A" w:rsidR="00B35059" w:rsidRDefault="00B35059" w:rsidP="00CD1373">
      <w:pPr>
        <w:pStyle w:val="11111"/>
      </w:pPr>
      <w:r>
        <w:t>Lệnh kiểm tra tiến trình</w:t>
      </w:r>
    </w:p>
    <w:p w14:paraId="409475A8" w14:textId="249AF839" w:rsidR="00B35059" w:rsidRDefault="00CD27DA" w:rsidP="00767267">
      <w:pPr>
        <w:ind w:left="360"/>
        <w:rPr>
          <w:rFonts w:cs="Times New Roman"/>
          <w:b/>
          <w:sz w:val="24"/>
          <w:szCs w:val="24"/>
        </w:rPr>
      </w:pPr>
      <w:r w:rsidRPr="00CD27DA">
        <w:rPr>
          <w:noProof/>
        </w:rPr>
        <w:drawing>
          <wp:inline distT="0" distB="0" distL="0" distR="0" wp14:anchorId="362BC4E5" wp14:editId="15C99EFE">
            <wp:extent cx="5935933" cy="1306195"/>
            <wp:effectExtent l="0" t="0" r="825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76071" cy="1315027"/>
                    </a:xfrm>
                    <a:prstGeom prst="rect">
                      <a:avLst/>
                    </a:prstGeom>
                    <a:noFill/>
                    <a:ln>
                      <a:noFill/>
                    </a:ln>
                  </pic:spPr>
                </pic:pic>
              </a:graphicData>
            </a:graphic>
          </wp:inline>
        </w:drawing>
      </w:r>
    </w:p>
    <w:p w14:paraId="28C6482D" w14:textId="67F44E94" w:rsidR="00CD27DA" w:rsidRDefault="00CD27DA" w:rsidP="00767267">
      <w:pPr>
        <w:ind w:left="360"/>
        <w:rPr>
          <w:rFonts w:cs="Times New Roman"/>
          <w:b/>
          <w:sz w:val="24"/>
          <w:szCs w:val="24"/>
        </w:rPr>
      </w:pPr>
      <w:r w:rsidRPr="00CD27DA">
        <w:rPr>
          <w:noProof/>
        </w:rPr>
        <w:lastRenderedPageBreak/>
        <w:drawing>
          <wp:inline distT="0" distB="0" distL="0" distR="0" wp14:anchorId="5BFDEE62" wp14:editId="15E24DBB">
            <wp:extent cx="5943600" cy="7773767"/>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7773767"/>
                    </a:xfrm>
                    <a:prstGeom prst="rect">
                      <a:avLst/>
                    </a:prstGeom>
                    <a:noFill/>
                    <a:ln>
                      <a:noFill/>
                    </a:ln>
                  </pic:spPr>
                </pic:pic>
              </a:graphicData>
            </a:graphic>
          </wp:inline>
        </w:drawing>
      </w:r>
    </w:p>
    <w:p w14:paraId="34C9E64A" w14:textId="7D90F281" w:rsidR="00B35059" w:rsidRPr="00B35059" w:rsidRDefault="00711B5C" w:rsidP="00767267">
      <w:pPr>
        <w:ind w:left="360"/>
        <w:rPr>
          <w:rFonts w:cs="Times New Roman"/>
          <w:b/>
          <w:sz w:val="24"/>
          <w:szCs w:val="24"/>
        </w:rPr>
      </w:pPr>
      <w:r w:rsidRPr="00711B5C">
        <w:rPr>
          <w:noProof/>
        </w:rPr>
        <w:lastRenderedPageBreak/>
        <w:drawing>
          <wp:inline distT="0" distB="0" distL="0" distR="0" wp14:anchorId="32D55B5B" wp14:editId="7B4E9890">
            <wp:extent cx="5943600" cy="137706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1377067"/>
                    </a:xfrm>
                    <a:prstGeom prst="rect">
                      <a:avLst/>
                    </a:prstGeom>
                    <a:noFill/>
                    <a:ln>
                      <a:noFill/>
                    </a:ln>
                  </pic:spPr>
                </pic:pic>
              </a:graphicData>
            </a:graphic>
          </wp:inline>
        </w:drawing>
      </w:r>
    </w:p>
    <w:p w14:paraId="394A2705" w14:textId="5F70087C" w:rsidR="001F6E8E" w:rsidRDefault="001F6E8E" w:rsidP="00CD1373">
      <w:pPr>
        <w:pStyle w:val="1111"/>
      </w:pPr>
      <w:r>
        <w:t>Mô-đun SIP Gateway</w:t>
      </w:r>
    </w:p>
    <w:p w14:paraId="11DA76D4" w14:textId="77777777" w:rsidR="00CD1373" w:rsidRPr="00CD1373" w:rsidRDefault="00CD1373">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6533F3F6" w14:textId="63962370" w:rsidR="00B35059" w:rsidRDefault="00B35059" w:rsidP="00CD1373">
      <w:pPr>
        <w:pStyle w:val="11111"/>
      </w:pPr>
      <w:r>
        <w:t>Danh sách node, đường dẫn</w:t>
      </w:r>
    </w:p>
    <w:p w14:paraId="6DE19431" w14:textId="40AEA89F" w:rsidR="00373513" w:rsidRDefault="00F54EA3" w:rsidP="00767267">
      <w:pPr>
        <w:ind w:left="360"/>
        <w:jc w:val="both"/>
        <w:rPr>
          <w:rFonts w:cs="Times New Roman"/>
          <w:b/>
          <w:sz w:val="24"/>
          <w:szCs w:val="24"/>
        </w:rPr>
      </w:pPr>
      <w:r>
        <w:rPr>
          <w:rFonts w:cs="Times New Roman"/>
          <w:b/>
          <w:sz w:val="24"/>
          <w:szCs w:val="24"/>
        </w:rPr>
        <w:t>Danh sách node</w:t>
      </w:r>
      <w:r w:rsidR="00373513">
        <w:rPr>
          <w:rFonts w:cs="Times New Roman"/>
          <w:b/>
          <w:sz w:val="24"/>
          <w:szCs w:val="24"/>
        </w:rPr>
        <w:t>:</w:t>
      </w:r>
    </w:p>
    <w:p w14:paraId="0787A57F" w14:textId="2FC89F77" w:rsidR="0085368C" w:rsidRPr="00DB6D5D" w:rsidRDefault="00DB6D5D" w:rsidP="00DB6D5D">
      <w:pPr>
        <w:ind w:left="360"/>
        <w:jc w:val="both"/>
        <w:rPr>
          <w:rFonts w:cs="Times New Roman"/>
          <w:b/>
          <w:sz w:val="24"/>
          <w:szCs w:val="24"/>
        </w:rPr>
      </w:pPr>
      <w:r w:rsidRPr="00DB6D5D">
        <w:rPr>
          <w:noProof/>
        </w:rPr>
        <w:drawing>
          <wp:inline distT="0" distB="0" distL="0" distR="0" wp14:anchorId="432D8880" wp14:editId="12563AF6">
            <wp:extent cx="5943600" cy="4181302"/>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4181302"/>
                    </a:xfrm>
                    <a:prstGeom prst="rect">
                      <a:avLst/>
                    </a:prstGeom>
                    <a:noFill/>
                    <a:ln>
                      <a:noFill/>
                    </a:ln>
                  </pic:spPr>
                </pic:pic>
              </a:graphicData>
            </a:graphic>
          </wp:inline>
        </w:drawing>
      </w:r>
    </w:p>
    <w:p w14:paraId="5E2A3E57" w14:textId="1A6D41C1" w:rsidR="00F54EA3" w:rsidRDefault="00F54EA3" w:rsidP="00767267">
      <w:pPr>
        <w:ind w:left="360"/>
        <w:rPr>
          <w:rFonts w:cs="Times New Roman"/>
          <w:b/>
          <w:sz w:val="24"/>
          <w:szCs w:val="24"/>
        </w:rPr>
      </w:pPr>
      <w:r>
        <w:rPr>
          <w:rFonts w:cs="Times New Roman"/>
          <w:b/>
          <w:sz w:val="24"/>
          <w:szCs w:val="24"/>
        </w:rPr>
        <w:t>Đường dẫn</w:t>
      </w:r>
      <w:r w:rsidR="00B90D94">
        <w:rPr>
          <w:rFonts w:cs="Times New Roman"/>
          <w:b/>
          <w:sz w:val="24"/>
          <w:szCs w:val="24"/>
        </w:rPr>
        <w:t>:</w:t>
      </w:r>
    </w:p>
    <w:p w14:paraId="4DB71E08" w14:textId="77777777" w:rsidR="00610DC4" w:rsidRPr="00373513" w:rsidRDefault="00610DC4">
      <w:pPr>
        <w:pStyle w:val="ListParagraph"/>
        <w:numPr>
          <w:ilvl w:val="0"/>
          <w:numId w:val="29"/>
        </w:numPr>
        <w:ind w:left="1080"/>
        <w:rPr>
          <w:rFonts w:cs="Times New Roman"/>
          <w:color w:val="00B050"/>
          <w:sz w:val="24"/>
        </w:rPr>
      </w:pPr>
      <w:r w:rsidRPr="00373513">
        <w:rPr>
          <w:rFonts w:cs="Times New Roman"/>
          <w:sz w:val="24"/>
        </w:rPr>
        <w:t xml:space="preserve">Cài đặt:  </w:t>
      </w:r>
      <w:r w:rsidRPr="00373513">
        <w:rPr>
          <w:rFonts w:cs="Times New Roman"/>
          <w:color w:val="00B050"/>
          <w:sz w:val="24"/>
        </w:rPr>
        <w:t>/u01/ims/sipgw</w:t>
      </w:r>
    </w:p>
    <w:p w14:paraId="0507EB1B" w14:textId="77777777" w:rsidR="00610DC4" w:rsidRPr="00373513" w:rsidRDefault="00610DC4">
      <w:pPr>
        <w:pStyle w:val="ListParagraph"/>
        <w:numPr>
          <w:ilvl w:val="0"/>
          <w:numId w:val="29"/>
        </w:numPr>
        <w:ind w:left="1080"/>
        <w:rPr>
          <w:rFonts w:cs="Times New Roman"/>
          <w:color w:val="00B050"/>
          <w:sz w:val="24"/>
        </w:rPr>
      </w:pPr>
      <w:r w:rsidRPr="00373513">
        <w:rPr>
          <w:rFonts w:cs="Times New Roman"/>
          <w:sz w:val="24"/>
        </w:rPr>
        <w:t xml:space="preserve">Log: </w:t>
      </w:r>
      <w:r w:rsidRPr="00373513">
        <w:rPr>
          <w:rFonts w:cs="Times New Roman"/>
          <w:color w:val="00B050"/>
          <w:sz w:val="24"/>
        </w:rPr>
        <w:t>/u01/ims/sipgw/log</w:t>
      </w:r>
    </w:p>
    <w:p w14:paraId="200C497C" w14:textId="77777777" w:rsidR="00F70504" w:rsidRPr="00F70504" w:rsidRDefault="00610DC4">
      <w:pPr>
        <w:pStyle w:val="ListParagraph"/>
        <w:numPr>
          <w:ilvl w:val="0"/>
          <w:numId w:val="29"/>
        </w:numPr>
        <w:tabs>
          <w:tab w:val="left" w:pos="1224"/>
        </w:tabs>
        <w:ind w:left="1080"/>
      </w:pPr>
      <w:r w:rsidRPr="00F70504">
        <w:rPr>
          <w:rFonts w:cs="Times New Roman"/>
          <w:sz w:val="24"/>
        </w:rPr>
        <w:t xml:space="preserve">Binary: </w:t>
      </w:r>
      <w:r w:rsidRPr="00F70504">
        <w:rPr>
          <w:rFonts w:cs="Times New Roman"/>
          <w:color w:val="00B050"/>
          <w:sz w:val="24"/>
        </w:rPr>
        <w:t>/u01/ims/sipgw/bin</w:t>
      </w:r>
    </w:p>
    <w:p w14:paraId="1152B3ED" w14:textId="77777777" w:rsidR="00F70504" w:rsidRPr="00F70504" w:rsidRDefault="00F70504">
      <w:pPr>
        <w:pStyle w:val="ListParagraph"/>
        <w:keepNext/>
        <w:keepLines/>
        <w:numPr>
          <w:ilvl w:val="4"/>
          <w:numId w:val="31"/>
        </w:numPr>
        <w:spacing w:before="40" w:after="0"/>
        <w:ind w:left="1800" w:hanging="1080"/>
        <w:contextualSpacing w:val="0"/>
        <w:outlineLvl w:val="4"/>
        <w:rPr>
          <w:rFonts w:eastAsiaTheme="majorEastAsia" w:cstheme="majorBidi"/>
          <w:b/>
          <w:vanish/>
          <w:sz w:val="28"/>
        </w:rPr>
      </w:pPr>
    </w:p>
    <w:p w14:paraId="384FBEBB" w14:textId="536CD5CB" w:rsidR="00F70504" w:rsidRDefault="00B35059" w:rsidP="00F70504">
      <w:pPr>
        <w:pStyle w:val="Heading51"/>
      </w:pPr>
      <w:r>
        <w:t>Lệnh kiểm tra tiến trình</w:t>
      </w:r>
    </w:p>
    <w:p w14:paraId="6B31DE56" w14:textId="66D01558" w:rsidR="00711B5C" w:rsidRPr="00D97366" w:rsidRDefault="00711B5C" w:rsidP="00F70504">
      <w:pPr>
        <w:ind w:left="360"/>
        <w:rPr>
          <w:rFonts w:cs="Times New Roman"/>
          <w:b/>
          <w:sz w:val="24"/>
          <w:szCs w:val="24"/>
        </w:rPr>
      </w:pPr>
      <w:r w:rsidRPr="00711B5C">
        <w:rPr>
          <w:noProof/>
        </w:rPr>
        <w:drawing>
          <wp:inline distT="0" distB="0" distL="0" distR="0" wp14:anchorId="3E540CEE" wp14:editId="10E0ED29">
            <wp:extent cx="5943600" cy="4069012"/>
            <wp:effectExtent l="0" t="0" r="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4069012"/>
                    </a:xfrm>
                    <a:prstGeom prst="rect">
                      <a:avLst/>
                    </a:prstGeom>
                    <a:noFill/>
                    <a:ln>
                      <a:noFill/>
                    </a:ln>
                  </pic:spPr>
                </pic:pic>
              </a:graphicData>
            </a:graphic>
          </wp:inline>
        </w:drawing>
      </w:r>
    </w:p>
    <w:p w14:paraId="5ED9AA88" w14:textId="2B44997B" w:rsidR="001F6E8E" w:rsidRDefault="001F6E8E" w:rsidP="007563CA">
      <w:pPr>
        <w:pStyle w:val="1111"/>
      </w:pPr>
      <w:r>
        <w:t>Mô</w:t>
      </w:r>
      <w:r w:rsidRPr="007563CA">
        <w:rPr>
          <w:rStyle w:val="1111Char0"/>
        </w:rPr>
        <w:t>-</w:t>
      </w:r>
      <w:r>
        <w:t>đun Database</w:t>
      </w:r>
    </w:p>
    <w:p w14:paraId="42CA1F1E" w14:textId="77777777" w:rsidR="007563CA" w:rsidRPr="007563CA" w:rsidRDefault="007563CA">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3E9A6063" w14:textId="69CFA78D" w:rsidR="00DB6D5D" w:rsidRDefault="00F54EA3" w:rsidP="00DB6D5D">
      <w:pPr>
        <w:pStyle w:val="11111"/>
      </w:pPr>
      <w:r>
        <w:t>Danh sách node, đường dẫn</w:t>
      </w:r>
    </w:p>
    <w:p w14:paraId="1DA925B5" w14:textId="6FF2923A" w:rsidR="00A56403" w:rsidRDefault="00DB6D5D" w:rsidP="00917569">
      <w:pPr>
        <w:ind w:left="360"/>
      </w:pPr>
      <w:r w:rsidRPr="00DB6D5D">
        <w:rPr>
          <w:noProof/>
        </w:rPr>
        <w:drawing>
          <wp:inline distT="0" distB="0" distL="0" distR="0" wp14:anchorId="6C2246D0" wp14:editId="0DE69A7A">
            <wp:extent cx="5942965" cy="2143125"/>
            <wp:effectExtent l="0" t="0" r="63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7549" cy="2144778"/>
                    </a:xfrm>
                    <a:prstGeom prst="rect">
                      <a:avLst/>
                    </a:prstGeom>
                    <a:noFill/>
                    <a:ln>
                      <a:noFill/>
                    </a:ln>
                  </pic:spPr>
                </pic:pic>
              </a:graphicData>
            </a:graphic>
          </wp:inline>
        </w:drawing>
      </w:r>
    </w:p>
    <w:p w14:paraId="52F0F36D" w14:textId="7CEA960F" w:rsidR="00F70504" w:rsidRDefault="0085368C" w:rsidP="00F70504">
      <w:pPr>
        <w:pStyle w:val="11111"/>
      </w:pPr>
      <w:r>
        <w:lastRenderedPageBreak/>
        <w:t>Lệnh kiểm tra tiến trình</w:t>
      </w:r>
    </w:p>
    <w:p w14:paraId="59304481" w14:textId="3FA34212" w:rsidR="00F54EA3" w:rsidRPr="00F54EA3" w:rsidRDefault="00711B5C" w:rsidP="00767267">
      <w:pPr>
        <w:ind w:left="360"/>
        <w:rPr>
          <w:rFonts w:cs="Times New Roman"/>
          <w:b/>
          <w:sz w:val="24"/>
          <w:szCs w:val="24"/>
        </w:rPr>
      </w:pPr>
      <w:r w:rsidRPr="00711B5C">
        <w:rPr>
          <w:noProof/>
        </w:rPr>
        <w:drawing>
          <wp:inline distT="0" distB="0" distL="0" distR="0" wp14:anchorId="5BE50485" wp14:editId="08CCD281">
            <wp:extent cx="5943600" cy="4060127"/>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4060127"/>
                    </a:xfrm>
                    <a:prstGeom prst="rect">
                      <a:avLst/>
                    </a:prstGeom>
                    <a:noFill/>
                    <a:ln>
                      <a:noFill/>
                    </a:ln>
                  </pic:spPr>
                </pic:pic>
              </a:graphicData>
            </a:graphic>
          </wp:inline>
        </w:drawing>
      </w:r>
    </w:p>
    <w:p w14:paraId="01C0E04D" w14:textId="245BAC0C" w:rsidR="001F6E8E" w:rsidRDefault="001F6E8E" w:rsidP="007563CA">
      <w:pPr>
        <w:pStyle w:val="1111"/>
      </w:pPr>
      <w:r>
        <w:t>Mô-đun MGW</w:t>
      </w:r>
    </w:p>
    <w:p w14:paraId="1A1BEC71" w14:textId="77777777" w:rsidR="007563CA" w:rsidRPr="007563CA" w:rsidRDefault="007563CA">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230CE0BF" w14:textId="1AE83776" w:rsidR="00A56403" w:rsidRDefault="00F54EA3" w:rsidP="00A56403">
      <w:pPr>
        <w:pStyle w:val="11111"/>
      </w:pPr>
      <w:r>
        <w:t>Danh sách node, đường dẫn</w:t>
      </w:r>
    </w:p>
    <w:p w14:paraId="59A45852" w14:textId="08C6C451" w:rsidR="00A56403" w:rsidRPr="00711B5C" w:rsidRDefault="00A56403" w:rsidP="00F70504">
      <w:pPr>
        <w:ind w:left="360"/>
      </w:pPr>
      <w:r w:rsidRPr="00A56403">
        <w:rPr>
          <w:noProof/>
        </w:rPr>
        <w:drawing>
          <wp:inline distT="0" distB="0" distL="0" distR="0" wp14:anchorId="35AB50C3" wp14:editId="569B2D85">
            <wp:extent cx="5941695" cy="1000125"/>
            <wp:effectExtent l="0" t="0" r="190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7417" cy="1001088"/>
                    </a:xfrm>
                    <a:prstGeom prst="rect">
                      <a:avLst/>
                    </a:prstGeom>
                    <a:noFill/>
                    <a:ln>
                      <a:noFill/>
                    </a:ln>
                  </pic:spPr>
                </pic:pic>
              </a:graphicData>
            </a:graphic>
          </wp:inline>
        </w:drawing>
      </w:r>
    </w:p>
    <w:p w14:paraId="7BE9B64B" w14:textId="5CA6F0E0" w:rsidR="00F54EA3" w:rsidRDefault="00F54EA3" w:rsidP="007563CA">
      <w:pPr>
        <w:pStyle w:val="11111"/>
      </w:pPr>
      <w:r>
        <w:t>Lệnh kiểm tra tiến trình</w:t>
      </w:r>
    </w:p>
    <w:p w14:paraId="268BCF93" w14:textId="22266D5B" w:rsidR="00F54EA3" w:rsidRDefault="00711B5C" w:rsidP="00767267">
      <w:pPr>
        <w:ind w:left="360"/>
        <w:jc w:val="both"/>
        <w:rPr>
          <w:rFonts w:cs="Times New Roman"/>
          <w:b/>
          <w:sz w:val="24"/>
          <w:szCs w:val="24"/>
        </w:rPr>
      </w:pPr>
      <w:r w:rsidRPr="00711B5C">
        <w:rPr>
          <w:noProof/>
        </w:rPr>
        <w:drawing>
          <wp:inline distT="0" distB="0" distL="0" distR="0" wp14:anchorId="01B996C3" wp14:editId="2115DC06">
            <wp:extent cx="5941893" cy="1480457"/>
            <wp:effectExtent l="0" t="0" r="1905" b="571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7678" cy="1481898"/>
                    </a:xfrm>
                    <a:prstGeom prst="rect">
                      <a:avLst/>
                    </a:prstGeom>
                    <a:noFill/>
                    <a:ln>
                      <a:noFill/>
                    </a:ln>
                  </pic:spPr>
                </pic:pic>
              </a:graphicData>
            </a:graphic>
          </wp:inline>
        </w:drawing>
      </w:r>
    </w:p>
    <w:p w14:paraId="2719A509" w14:textId="16C18E89" w:rsidR="00711B5C" w:rsidRPr="00F54EA3" w:rsidRDefault="00711B5C" w:rsidP="00767267">
      <w:pPr>
        <w:ind w:left="360"/>
        <w:jc w:val="both"/>
        <w:rPr>
          <w:rFonts w:cs="Times New Roman"/>
          <w:b/>
          <w:sz w:val="24"/>
          <w:szCs w:val="24"/>
        </w:rPr>
      </w:pPr>
      <w:r w:rsidRPr="00711B5C">
        <w:rPr>
          <w:noProof/>
        </w:rPr>
        <w:lastRenderedPageBreak/>
        <w:drawing>
          <wp:inline distT="0" distB="0" distL="0" distR="0" wp14:anchorId="3D3B2016" wp14:editId="405C877E">
            <wp:extent cx="5943600" cy="2887399"/>
            <wp:effectExtent l="0" t="0" r="0" b="825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2887399"/>
                    </a:xfrm>
                    <a:prstGeom prst="rect">
                      <a:avLst/>
                    </a:prstGeom>
                    <a:noFill/>
                    <a:ln>
                      <a:noFill/>
                    </a:ln>
                  </pic:spPr>
                </pic:pic>
              </a:graphicData>
            </a:graphic>
          </wp:inline>
        </w:drawing>
      </w:r>
    </w:p>
    <w:p w14:paraId="239E3ADE" w14:textId="082E2CB0" w:rsidR="00F54EA3" w:rsidRDefault="001F6E8E" w:rsidP="007563CA">
      <w:pPr>
        <w:pStyle w:val="1111"/>
      </w:pPr>
      <w:r>
        <w:t>Mô-đ</w:t>
      </w:r>
      <w:r w:rsidR="006872D2">
        <w:t>un MP</w:t>
      </w:r>
    </w:p>
    <w:p w14:paraId="4349FE94" w14:textId="77777777" w:rsidR="007563CA" w:rsidRPr="007563CA" w:rsidRDefault="007563CA">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05CDFE3D" w14:textId="3B1EC5F2" w:rsidR="00686968" w:rsidRDefault="006872D2" w:rsidP="00F70504">
      <w:pPr>
        <w:pStyle w:val="11111"/>
      </w:pPr>
      <w:r>
        <w:t>Danh sách node, đường dẫn</w:t>
      </w:r>
    </w:p>
    <w:tbl>
      <w:tblPr>
        <w:tblW w:w="8635" w:type="dxa"/>
        <w:tblInd w:w="715" w:type="dxa"/>
        <w:tblCellMar>
          <w:top w:w="15" w:type="dxa"/>
        </w:tblCellMar>
        <w:tblLook w:val="04A0" w:firstRow="1" w:lastRow="0" w:firstColumn="1" w:lastColumn="0" w:noHBand="0" w:noVBand="1"/>
      </w:tblPr>
      <w:tblGrid>
        <w:gridCol w:w="1530"/>
        <w:gridCol w:w="6883"/>
        <w:gridCol w:w="222"/>
      </w:tblGrid>
      <w:tr w:rsidR="00F70504" w:rsidRPr="00F70504" w14:paraId="0DFE063B" w14:textId="77777777" w:rsidTr="00F70504">
        <w:trPr>
          <w:gridAfter w:val="1"/>
          <w:wAfter w:w="222" w:type="dxa"/>
          <w:trHeight w:val="336"/>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4FDD3" w14:textId="77777777" w:rsidR="00F70504" w:rsidRPr="00F70504" w:rsidRDefault="00F70504" w:rsidP="00F70504">
            <w:pPr>
              <w:spacing w:before="0" w:after="0" w:line="240" w:lineRule="auto"/>
              <w:ind w:left="0"/>
              <w:jc w:val="center"/>
              <w:rPr>
                <w:rFonts w:eastAsia="Times New Roman" w:cs="Times New Roman"/>
                <w:color w:val="000000"/>
                <w:szCs w:val="26"/>
              </w:rPr>
            </w:pPr>
            <w:r w:rsidRPr="00F70504">
              <w:rPr>
                <w:rFonts w:eastAsia="Times New Roman" w:cs="Times New Roman"/>
                <w:color w:val="000000"/>
                <w:szCs w:val="26"/>
              </w:rPr>
              <w:t>Tên node</w:t>
            </w:r>
          </w:p>
        </w:tc>
        <w:tc>
          <w:tcPr>
            <w:tcW w:w="6883" w:type="dxa"/>
            <w:tcBorders>
              <w:top w:val="single" w:sz="4" w:space="0" w:color="auto"/>
              <w:left w:val="nil"/>
              <w:bottom w:val="single" w:sz="4" w:space="0" w:color="auto"/>
              <w:right w:val="single" w:sz="4" w:space="0" w:color="auto"/>
            </w:tcBorders>
            <w:shd w:val="clear" w:color="auto" w:fill="auto"/>
            <w:noWrap/>
            <w:vAlign w:val="center"/>
            <w:hideMark/>
          </w:tcPr>
          <w:p w14:paraId="161A676A" w14:textId="77777777" w:rsidR="00F70504" w:rsidRPr="00F70504" w:rsidRDefault="00F70504" w:rsidP="00F70504">
            <w:pPr>
              <w:spacing w:before="0" w:after="0" w:line="240" w:lineRule="auto"/>
              <w:ind w:left="0"/>
              <w:jc w:val="center"/>
              <w:rPr>
                <w:rFonts w:eastAsia="Times New Roman" w:cs="Times New Roman"/>
                <w:szCs w:val="26"/>
              </w:rPr>
            </w:pPr>
            <w:r w:rsidRPr="00F70504">
              <w:rPr>
                <w:rFonts w:eastAsia="Times New Roman" w:cs="Times New Roman"/>
                <w:szCs w:val="26"/>
              </w:rPr>
              <w:t>Đường dẫn</w:t>
            </w:r>
          </w:p>
        </w:tc>
      </w:tr>
      <w:tr w:rsidR="00F70504" w:rsidRPr="00F70504" w14:paraId="137A0EB8" w14:textId="77777777" w:rsidTr="00F70504">
        <w:trPr>
          <w:gridAfter w:val="1"/>
          <w:wAfter w:w="222" w:type="dxa"/>
          <w:trHeight w:val="660"/>
        </w:trPr>
        <w:tc>
          <w:tcPr>
            <w:tcW w:w="153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41CC2A" w14:textId="77777777" w:rsidR="00F70504" w:rsidRPr="00F70504" w:rsidRDefault="00F70504" w:rsidP="00F70504">
            <w:pPr>
              <w:spacing w:before="0" w:after="0" w:line="240" w:lineRule="auto"/>
              <w:ind w:left="0"/>
              <w:jc w:val="center"/>
              <w:rPr>
                <w:rFonts w:eastAsia="Times New Roman" w:cs="Times New Roman"/>
                <w:color w:val="000000"/>
                <w:szCs w:val="26"/>
              </w:rPr>
            </w:pPr>
            <w:r w:rsidRPr="00F70504">
              <w:rPr>
                <w:rFonts w:eastAsia="Times New Roman" w:cs="Times New Roman"/>
                <w:color w:val="000000"/>
                <w:szCs w:val="26"/>
              </w:rPr>
              <w:t>mp</w:t>
            </w:r>
          </w:p>
        </w:tc>
        <w:tc>
          <w:tcPr>
            <w:tcW w:w="68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8425315" w14:textId="77777777" w:rsidR="00F70504" w:rsidRPr="00F70504" w:rsidRDefault="00F70504" w:rsidP="00F70504">
            <w:pPr>
              <w:spacing w:before="0" w:after="0" w:line="240" w:lineRule="auto"/>
              <w:ind w:left="0"/>
              <w:rPr>
                <w:rFonts w:eastAsia="Times New Roman" w:cs="Times New Roman"/>
                <w:szCs w:val="26"/>
              </w:rPr>
            </w:pPr>
            <w:r w:rsidRPr="00F70504">
              <w:rPr>
                <w:rFonts w:eastAsia="Times New Roman" w:cs="Times New Roman"/>
                <w:szCs w:val="26"/>
              </w:rPr>
              <w:t xml:space="preserve">Cài đặt: </w:t>
            </w:r>
            <w:r w:rsidRPr="00F70504">
              <w:rPr>
                <w:rFonts w:eastAsia="Times New Roman" w:cs="Times New Roman"/>
                <w:color w:val="00B050"/>
                <w:szCs w:val="26"/>
              </w:rPr>
              <w:t>/u01/mp</w:t>
            </w:r>
            <w:r w:rsidRPr="00F70504">
              <w:rPr>
                <w:rFonts w:eastAsia="Times New Roman" w:cs="Times New Roman"/>
                <w:szCs w:val="26"/>
              </w:rPr>
              <w:br/>
              <w:t xml:space="preserve">Log: </w:t>
            </w:r>
            <w:r w:rsidRPr="00F70504">
              <w:rPr>
                <w:rFonts w:eastAsia="Times New Roman" w:cs="Times New Roman"/>
                <w:color w:val="00B050"/>
                <w:szCs w:val="26"/>
              </w:rPr>
              <w:t>/var/log/1M/mp</w:t>
            </w:r>
            <w:r w:rsidRPr="00F70504">
              <w:rPr>
                <w:rFonts w:eastAsia="Times New Roman" w:cs="Times New Roman"/>
                <w:szCs w:val="26"/>
              </w:rPr>
              <w:br/>
              <w:t xml:space="preserve">Binary: </w:t>
            </w:r>
            <w:r w:rsidRPr="00F70504">
              <w:rPr>
                <w:rFonts w:eastAsia="Times New Roman" w:cs="Times New Roman"/>
                <w:color w:val="00B050"/>
                <w:szCs w:val="26"/>
              </w:rPr>
              <w:t>/u01/mp/platforms/bin</w:t>
            </w:r>
            <w:r w:rsidRPr="00F70504">
              <w:rPr>
                <w:rFonts w:eastAsia="Times New Roman" w:cs="Times New Roman"/>
                <w:szCs w:val="26"/>
              </w:rPr>
              <w:br/>
              <w:t xml:space="preserve">Script: </w:t>
            </w:r>
            <w:r w:rsidRPr="00F70504">
              <w:rPr>
                <w:rFonts w:eastAsia="Times New Roman" w:cs="Times New Roman"/>
                <w:color w:val="00B050"/>
                <w:szCs w:val="26"/>
              </w:rPr>
              <w:t>/u01/mp/script</w:t>
            </w:r>
          </w:p>
        </w:tc>
      </w:tr>
      <w:tr w:rsidR="00F70504" w:rsidRPr="00F70504" w14:paraId="425D4EB2" w14:textId="77777777" w:rsidTr="00F70504">
        <w:trPr>
          <w:trHeight w:val="675"/>
        </w:trPr>
        <w:tc>
          <w:tcPr>
            <w:tcW w:w="1530" w:type="dxa"/>
            <w:vMerge/>
            <w:tcBorders>
              <w:top w:val="nil"/>
              <w:left w:val="single" w:sz="4" w:space="0" w:color="auto"/>
              <w:bottom w:val="single" w:sz="4" w:space="0" w:color="auto"/>
              <w:right w:val="single" w:sz="4" w:space="0" w:color="auto"/>
            </w:tcBorders>
            <w:vAlign w:val="center"/>
            <w:hideMark/>
          </w:tcPr>
          <w:p w14:paraId="4C936443" w14:textId="77777777" w:rsidR="00F70504" w:rsidRPr="00F70504" w:rsidRDefault="00F70504" w:rsidP="00F70504">
            <w:pPr>
              <w:spacing w:before="0" w:after="0" w:line="240" w:lineRule="auto"/>
              <w:ind w:left="0"/>
              <w:rPr>
                <w:rFonts w:eastAsia="Times New Roman" w:cs="Times New Roman"/>
                <w:color w:val="000000"/>
                <w:szCs w:val="26"/>
              </w:rPr>
            </w:pPr>
          </w:p>
        </w:tc>
        <w:tc>
          <w:tcPr>
            <w:tcW w:w="6883" w:type="dxa"/>
            <w:vMerge/>
            <w:tcBorders>
              <w:top w:val="single" w:sz="4" w:space="0" w:color="auto"/>
              <w:left w:val="single" w:sz="4" w:space="0" w:color="auto"/>
              <w:bottom w:val="single" w:sz="4" w:space="0" w:color="auto"/>
              <w:right w:val="single" w:sz="4" w:space="0" w:color="auto"/>
            </w:tcBorders>
            <w:vAlign w:val="center"/>
            <w:hideMark/>
          </w:tcPr>
          <w:p w14:paraId="4D7A39C0" w14:textId="77777777" w:rsidR="00F70504" w:rsidRPr="00F70504" w:rsidRDefault="00F70504" w:rsidP="00F70504">
            <w:pPr>
              <w:spacing w:before="0" w:after="0" w:line="240" w:lineRule="auto"/>
              <w:ind w:left="0"/>
              <w:rPr>
                <w:rFonts w:eastAsia="Times New Roman" w:cs="Times New Roman"/>
                <w:szCs w:val="26"/>
              </w:rPr>
            </w:pPr>
          </w:p>
        </w:tc>
        <w:tc>
          <w:tcPr>
            <w:tcW w:w="222" w:type="dxa"/>
            <w:tcBorders>
              <w:top w:val="nil"/>
              <w:left w:val="nil"/>
              <w:bottom w:val="nil"/>
              <w:right w:val="nil"/>
            </w:tcBorders>
            <w:shd w:val="clear" w:color="auto" w:fill="auto"/>
            <w:noWrap/>
            <w:vAlign w:val="bottom"/>
            <w:hideMark/>
          </w:tcPr>
          <w:p w14:paraId="65066BAA" w14:textId="77777777" w:rsidR="00F70504" w:rsidRPr="00F70504" w:rsidRDefault="00F70504" w:rsidP="00F70504">
            <w:pPr>
              <w:spacing w:before="0" w:after="0" w:line="240" w:lineRule="auto"/>
              <w:ind w:left="0"/>
              <w:rPr>
                <w:rFonts w:eastAsia="Times New Roman" w:cs="Times New Roman"/>
                <w:szCs w:val="26"/>
              </w:rPr>
            </w:pPr>
          </w:p>
        </w:tc>
      </w:tr>
    </w:tbl>
    <w:p w14:paraId="40EFD450" w14:textId="77777777" w:rsidR="006872D2" w:rsidRPr="006872D2" w:rsidRDefault="006872D2" w:rsidP="00686968">
      <w:pPr>
        <w:ind w:left="0"/>
        <w:jc w:val="both"/>
        <w:rPr>
          <w:rFonts w:cs="Times New Roman"/>
          <w:b/>
          <w:sz w:val="2"/>
          <w:szCs w:val="2"/>
        </w:rPr>
      </w:pPr>
    </w:p>
    <w:p w14:paraId="4C8C9784" w14:textId="077E4066" w:rsidR="006872D2" w:rsidRDefault="006872D2" w:rsidP="007563CA">
      <w:pPr>
        <w:pStyle w:val="11111"/>
      </w:pPr>
      <w:r>
        <w:t>Lệnh kiểm tra tiến trình</w:t>
      </w:r>
    </w:p>
    <w:p w14:paraId="0F20D3F4" w14:textId="09EDE658" w:rsidR="006F0980" w:rsidRDefault="00711B5C" w:rsidP="00767267">
      <w:pPr>
        <w:ind w:left="360"/>
        <w:jc w:val="both"/>
        <w:rPr>
          <w:rFonts w:cs="Times New Roman"/>
          <w:b/>
          <w:sz w:val="24"/>
          <w:szCs w:val="24"/>
        </w:rPr>
      </w:pPr>
      <w:r w:rsidRPr="00711B5C">
        <w:rPr>
          <w:noProof/>
        </w:rPr>
        <w:drawing>
          <wp:inline distT="0" distB="0" distL="0" distR="0" wp14:anchorId="5099AD8C" wp14:editId="49ABB02C">
            <wp:extent cx="5943600" cy="2932070"/>
            <wp:effectExtent l="0" t="0" r="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2932070"/>
                    </a:xfrm>
                    <a:prstGeom prst="rect">
                      <a:avLst/>
                    </a:prstGeom>
                    <a:noFill/>
                    <a:ln>
                      <a:noFill/>
                    </a:ln>
                  </pic:spPr>
                </pic:pic>
              </a:graphicData>
            </a:graphic>
          </wp:inline>
        </w:drawing>
      </w:r>
    </w:p>
    <w:p w14:paraId="5A9264D2" w14:textId="39307390" w:rsidR="00711B5C" w:rsidRPr="006872D2" w:rsidRDefault="00711B5C" w:rsidP="00767267">
      <w:pPr>
        <w:ind w:left="360"/>
        <w:jc w:val="both"/>
        <w:rPr>
          <w:rFonts w:cs="Times New Roman"/>
          <w:b/>
          <w:sz w:val="24"/>
          <w:szCs w:val="24"/>
        </w:rPr>
      </w:pPr>
      <w:r w:rsidRPr="00711B5C">
        <w:rPr>
          <w:noProof/>
        </w:rPr>
        <w:lastRenderedPageBreak/>
        <w:drawing>
          <wp:inline distT="0" distB="0" distL="0" distR="0" wp14:anchorId="08BA7B26" wp14:editId="78B8CD94">
            <wp:extent cx="5943600" cy="5347651"/>
            <wp:effectExtent l="0" t="0" r="0" b="571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5347651"/>
                    </a:xfrm>
                    <a:prstGeom prst="rect">
                      <a:avLst/>
                    </a:prstGeom>
                    <a:noFill/>
                    <a:ln>
                      <a:noFill/>
                    </a:ln>
                  </pic:spPr>
                </pic:pic>
              </a:graphicData>
            </a:graphic>
          </wp:inline>
        </w:drawing>
      </w:r>
    </w:p>
    <w:p w14:paraId="7118A231" w14:textId="76BBB412" w:rsidR="006872D2" w:rsidRDefault="006872D2" w:rsidP="007563CA">
      <w:pPr>
        <w:pStyle w:val="1111"/>
      </w:pPr>
      <w:r>
        <w:t>Mô-đun vCCF</w:t>
      </w:r>
    </w:p>
    <w:p w14:paraId="5B6900D6" w14:textId="77777777" w:rsidR="007563CA" w:rsidRPr="007563CA" w:rsidRDefault="007563CA">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2FF33B9B" w14:textId="365AFB57" w:rsidR="00F54EA3" w:rsidRDefault="00F54EA3" w:rsidP="007563CA">
      <w:pPr>
        <w:pStyle w:val="11111"/>
      </w:pPr>
      <w:r>
        <w:t>Danh sách node, đường dẫn</w:t>
      </w:r>
    </w:p>
    <w:p w14:paraId="4BFA8DD2" w14:textId="35A692F1" w:rsidR="00A56403" w:rsidRDefault="00A56403" w:rsidP="00A56403">
      <w:pPr>
        <w:ind w:left="360"/>
      </w:pPr>
      <w:r w:rsidRPr="00A56403">
        <w:rPr>
          <w:noProof/>
        </w:rPr>
        <w:drawing>
          <wp:inline distT="0" distB="0" distL="0" distR="0" wp14:anchorId="14EC58A5" wp14:editId="52F5D7C6">
            <wp:extent cx="5941720" cy="981075"/>
            <wp:effectExtent l="0" t="0" r="190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725" cy="981406"/>
                    </a:xfrm>
                    <a:prstGeom prst="rect">
                      <a:avLst/>
                    </a:prstGeom>
                    <a:noFill/>
                    <a:ln>
                      <a:noFill/>
                    </a:ln>
                  </pic:spPr>
                </pic:pic>
              </a:graphicData>
            </a:graphic>
          </wp:inline>
        </w:drawing>
      </w:r>
    </w:p>
    <w:p w14:paraId="69E9A8EA" w14:textId="3C63A318" w:rsidR="00483ED7" w:rsidRDefault="00483ED7" w:rsidP="00A56403">
      <w:pPr>
        <w:ind w:left="0"/>
      </w:pPr>
    </w:p>
    <w:p w14:paraId="4B8D7EAC" w14:textId="2DAC9694" w:rsidR="00F54EA3" w:rsidRDefault="00F54EA3" w:rsidP="007563CA">
      <w:pPr>
        <w:pStyle w:val="11111"/>
      </w:pPr>
      <w:r>
        <w:t>Lệnh kiểm tra tiến trình</w:t>
      </w:r>
    </w:p>
    <w:p w14:paraId="3A822405" w14:textId="71FD96AC" w:rsidR="00F54EA3" w:rsidRDefault="00F54EA3" w:rsidP="00F54EA3">
      <w:pPr>
        <w:jc w:val="both"/>
        <w:rPr>
          <w:rFonts w:cs="Times New Roman"/>
          <w:b/>
          <w:sz w:val="24"/>
          <w:szCs w:val="24"/>
        </w:rPr>
      </w:pPr>
    </w:p>
    <w:p w14:paraId="7998CB79" w14:textId="346CC2E8" w:rsidR="00711B5C" w:rsidRDefault="00711B5C" w:rsidP="00767267">
      <w:pPr>
        <w:ind w:left="360"/>
        <w:jc w:val="both"/>
        <w:rPr>
          <w:rFonts w:cs="Times New Roman"/>
          <w:b/>
          <w:sz w:val="24"/>
          <w:szCs w:val="24"/>
        </w:rPr>
      </w:pPr>
      <w:r w:rsidRPr="00711B5C">
        <w:rPr>
          <w:noProof/>
        </w:rPr>
        <w:lastRenderedPageBreak/>
        <w:drawing>
          <wp:inline distT="0" distB="0" distL="0" distR="0" wp14:anchorId="39E52715" wp14:editId="3EFD4775">
            <wp:extent cx="5943082" cy="4038600"/>
            <wp:effectExtent l="0" t="0" r="63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5238" cy="4040065"/>
                    </a:xfrm>
                    <a:prstGeom prst="rect">
                      <a:avLst/>
                    </a:prstGeom>
                    <a:noFill/>
                    <a:ln>
                      <a:noFill/>
                    </a:ln>
                  </pic:spPr>
                </pic:pic>
              </a:graphicData>
            </a:graphic>
          </wp:inline>
        </w:drawing>
      </w:r>
    </w:p>
    <w:p w14:paraId="13D9940A" w14:textId="475743C6" w:rsidR="00581F33" w:rsidRPr="00581F33" w:rsidRDefault="00581F33" w:rsidP="007C26CB">
      <w:pPr>
        <w:pStyle w:val="1111"/>
      </w:pPr>
      <w:r>
        <w:t>Mô-đun OAM</w:t>
      </w:r>
    </w:p>
    <w:p w14:paraId="2907B196" w14:textId="77777777" w:rsidR="007C26CB" w:rsidRPr="007C26CB" w:rsidRDefault="007C26CB">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62681E2C" w14:textId="4FCA2026" w:rsidR="00242083" w:rsidRDefault="00F54EA3" w:rsidP="00234F01">
      <w:pPr>
        <w:pStyle w:val="11111"/>
      </w:pPr>
      <w:r>
        <w:t>Danh sách node, đường dẫn</w:t>
      </w:r>
    </w:p>
    <w:p w14:paraId="589BED08" w14:textId="49F2AB43" w:rsidR="00F54EA3" w:rsidRPr="0027698C" w:rsidRDefault="00242083" w:rsidP="00767267">
      <w:pPr>
        <w:ind w:left="360"/>
        <w:jc w:val="both"/>
        <w:rPr>
          <w:rFonts w:cs="Times New Roman"/>
          <w:b/>
          <w:sz w:val="2"/>
          <w:szCs w:val="2"/>
        </w:rPr>
      </w:pPr>
      <w:r w:rsidRPr="00242083">
        <w:rPr>
          <w:noProof/>
        </w:rPr>
        <w:drawing>
          <wp:inline distT="0" distB="0" distL="0" distR="0" wp14:anchorId="7DBF01DF" wp14:editId="6FE1C914">
            <wp:extent cx="5942620" cy="324293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8036" cy="3245886"/>
                    </a:xfrm>
                    <a:prstGeom prst="rect">
                      <a:avLst/>
                    </a:prstGeom>
                    <a:noFill/>
                    <a:ln>
                      <a:noFill/>
                    </a:ln>
                  </pic:spPr>
                </pic:pic>
              </a:graphicData>
            </a:graphic>
          </wp:inline>
        </w:drawing>
      </w:r>
    </w:p>
    <w:p w14:paraId="3DE5DE32" w14:textId="50013004" w:rsidR="00F54EA3" w:rsidRDefault="00F54EA3" w:rsidP="007C26CB">
      <w:pPr>
        <w:pStyle w:val="11111"/>
      </w:pPr>
      <w:r>
        <w:lastRenderedPageBreak/>
        <w:t>Lệnh kiểm tra tiến trình</w:t>
      </w:r>
    </w:p>
    <w:p w14:paraId="30DFB58B" w14:textId="52263E62" w:rsidR="00CE378B" w:rsidRPr="00CE378B" w:rsidRDefault="00711B5C" w:rsidP="00E55020">
      <w:pPr>
        <w:ind w:left="360"/>
        <w:jc w:val="both"/>
        <w:rPr>
          <w:rFonts w:cs="Times New Roman"/>
          <w:b/>
          <w:sz w:val="24"/>
          <w:szCs w:val="24"/>
        </w:rPr>
      </w:pPr>
      <w:r w:rsidRPr="00711B5C">
        <w:rPr>
          <w:noProof/>
        </w:rPr>
        <w:drawing>
          <wp:inline distT="0" distB="0" distL="0" distR="0" wp14:anchorId="01F7683E" wp14:editId="011FCFD2">
            <wp:extent cx="5943600" cy="3991323"/>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3991323"/>
                    </a:xfrm>
                    <a:prstGeom prst="rect">
                      <a:avLst/>
                    </a:prstGeom>
                    <a:noFill/>
                    <a:ln>
                      <a:noFill/>
                    </a:ln>
                  </pic:spPr>
                </pic:pic>
              </a:graphicData>
            </a:graphic>
          </wp:inline>
        </w:drawing>
      </w:r>
    </w:p>
    <w:p w14:paraId="08C5623F" w14:textId="746F6A97" w:rsidR="00B6269A" w:rsidRDefault="00B6269A" w:rsidP="007C26CB">
      <w:pPr>
        <w:pStyle w:val="111"/>
      </w:pPr>
      <w:r>
        <w:t>Xem LOG &amp; TRACE</w:t>
      </w:r>
    </w:p>
    <w:p w14:paraId="66446D7B" w14:textId="6FF1D4D8" w:rsidR="00C5459D" w:rsidRDefault="00C5459D" w:rsidP="00C5459D">
      <w:pPr>
        <w:jc w:val="both"/>
      </w:pPr>
      <w:r w:rsidRPr="00C5459D">
        <w:t>File là các tệp tin chứa thông tin về hoạt động của hệ thống IMS. Nó có thể được sử dụng để giúp người quản trị hệ thống phát hiện và sửa chữa các vấn đề xảy ra trong hệ thống, đồng thời cũng có thể được dùng để theo dõi hoạt động của hệ thống và đưa ra các biện pháp cải thiện hiệu quả hoạt động của hệ thống.</w:t>
      </w:r>
    </w:p>
    <w:p w14:paraId="2C3BD3E1" w14:textId="0D9990E4" w:rsidR="008C03A6" w:rsidRDefault="008C03A6" w:rsidP="00C5459D">
      <w:pPr>
        <w:jc w:val="both"/>
      </w:pPr>
      <w:r w:rsidRPr="008C03A6">
        <w:t>Các file log có thể chứa nhiều loại thông tin khác nhau, bao gồm các thông báo lỗi, các thông tin về hoạt động của hệ thống, các thông tin về các yêu cầu và phản hồi từ hệ thống, và các thông tin về các cuộc gọi điện thoại và dịch vụ truyền thông khác.</w:t>
      </w:r>
    </w:p>
    <w:p w14:paraId="0A81DBE3" w14:textId="33A93FAB" w:rsidR="00F42F72" w:rsidRDefault="00F42F72" w:rsidP="00C5459D">
      <w:pPr>
        <w:jc w:val="both"/>
      </w:pPr>
      <w:r w:rsidRPr="00F42F72">
        <w:t>File log cũng có thể được dùng để theo dõi các hoạt động của người dùng trên hệ thống, bao gồm các yêu cầu và truy cập của họ đến các dịch vụ và tài nguyên trên hệ thống.</w:t>
      </w:r>
    </w:p>
    <w:p w14:paraId="0AC1A41E" w14:textId="3EB6DF76" w:rsidR="00CE378B" w:rsidRDefault="00845BE5" w:rsidP="00845BE5">
      <w:pPr>
        <w:jc w:val="both"/>
        <w:rPr>
          <w:rFonts w:cs="Times New Roman"/>
          <w:szCs w:val="26"/>
        </w:rPr>
      </w:pPr>
      <w:r>
        <w:rPr>
          <w:rFonts w:cs="Times New Roman"/>
          <w:szCs w:val="26"/>
        </w:rPr>
        <w:t xml:space="preserve">Chúng ta có thể xem các file log bằng cách truy cập vào các đường dẫn log của từng mô-đun đã được viết ở </w:t>
      </w:r>
      <w:r w:rsidRPr="00845BE5">
        <w:rPr>
          <w:rFonts w:cs="Times New Roman"/>
          <w:i/>
          <w:szCs w:val="26"/>
        </w:rPr>
        <w:t>Danh sách node, đường dẫn</w:t>
      </w:r>
      <w:r>
        <w:rPr>
          <w:rFonts w:cs="Times New Roman"/>
          <w:szCs w:val="26"/>
        </w:rPr>
        <w:t xml:space="preserve">. </w:t>
      </w:r>
    </w:p>
    <w:p w14:paraId="08A77F0C" w14:textId="3608E2D2" w:rsidR="00845BE5" w:rsidRDefault="00845BE5" w:rsidP="00F42F72">
      <w:pPr>
        <w:ind w:left="1440"/>
        <w:jc w:val="both"/>
        <w:rPr>
          <w:rFonts w:cs="Times New Roman"/>
          <w:b/>
          <w:szCs w:val="26"/>
        </w:rPr>
      </w:pPr>
      <w:r>
        <w:rPr>
          <w:rFonts w:cs="Times New Roman"/>
          <w:szCs w:val="26"/>
        </w:rPr>
        <w:t xml:space="preserve">Lệnh: </w:t>
      </w:r>
      <w:r w:rsidRPr="00845BE5">
        <w:rPr>
          <w:rFonts w:cs="Times New Roman"/>
          <w:szCs w:val="26"/>
        </w:rPr>
        <w:t>cd &lt;đường dẫn&gt;</w:t>
      </w:r>
    </w:p>
    <w:p w14:paraId="0DF26D3F" w14:textId="32855525" w:rsidR="00845BE5" w:rsidRDefault="00845BE5" w:rsidP="00F42F72">
      <w:pPr>
        <w:ind w:left="1440"/>
        <w:jc w:val="both"/>
        <w:rPr>
          <w:rFonts w:cs="Times New Roman"/>
          <w:sz w:val="24"/>
          <w:szCs w:val="24"/>
        </w:rPr>
      </w:pPr>
      <w:r>
        <w:rPr>
          <w:rFonts w:cs="Times New Roman"/>
          <w:szCs w:val="26"/>
        </w:rPr>
        <w:t xml:space="preserve">Ví dụ: cd </w:t>
      </w:r>
      <w:r w:rsidRPr="00845BE5">
        <w:rPr>
          <w:rFonts w:cs="Times New Roman"/>
          <w:sz w:val="24"/>
          <w:szCs w:val="24"/>
        </w:rPr>
        <w:t>/u01/ims/imscore/logs</w:t>
      </w:r>
    </w:p>
    <w:p w14:paraId="4020423C" w14:textId="4B7042B4" w:rsidR="00845BE5" w:rsidRDefault="00845BE5" w:rsidP="00F42F72">
      <w:pPr>
        <w:ind w:left="1440"/>
        <w:jc w:val="both"/>
        <w:rPr>
          <w:rFonts w:cs="Times New Roman"/>
          <w:sz w:val="24"/>
          <w:szCs w:val="24"/>
        </w:rPr>
      </w:pPr>
      <w:r>
        <w:rPr>
          <w:rFonts w:cs="Times New Roman"/>
          <w:sz w:val="24"/>
          <w:szCs w:val="24"/>
        </w:rPr>
        <w:t xml:space="preserve">Xem log ta có thể dùng lệnh: cat, tailf, less, </w:t>
      </w:r>
      <w:proofErr w:type="gramStart"/>
      <w:r>
        <w:rPr>
          <w:rFonts w:cs="Times New Roman"/>
          <w:sz w:val="24"/>
          <w:szCs w:val="24"/>
        </w:rPr>
        <w:t>vim,…</w:t>
      </w:r>
      <w:proofErr w:type="gramEnd"/>
      <w:r>
        <w:rPr>
          <w:rFonts w:cs="Times New Roman"/>
          <w:sz w:val="24"/>
          <w:szCs w:val="24"/>
        </w:rPr>
        <w:t xml:space="preserve"> </w:t>
      </w:r>
      <w:r w:rsidR="00045704">
        <w:rPr>
          <w:rFonts w:cs="Times New Roman"/>
          <w:sz w:val="24"/>
          <w:szCs w:val="24"/>
        </w:rPr>
        <w:t>+</w:t>
      </w:r>
      <w:r>
        <w:rPr>
          <w:rFonts w:cs="Times New Roman"/>
          <w:sz w:val="24"/>
          <w:szCs w:val="24"/>
        </w:rPr>
        <w:t xml:space="preserve"> </w:t>
      </w:r>
      <w:r w:rsidR="00045704">
        <w:rPr>
          <w:rFonts w:cs="Times New Roman"/>
          <w:sz w:val="24"/>
          <w:szCs w:val="24"/>
        </w:rPr>
        <w:t>&lt;</w:t>
      </w:r>
      <w:r>
        <w:rPr>
          <w:rFonts w:cs="Times New Roman"/>
          <w:sz w:val="24"/>
          <w:szCs w:val="24"/>
        </w:rPr>
        <w:t>tên file log</w:t>
      </w:r>
      <w:r w:rsidR="00045704">
        <w:rPr>
          <w:rFonts w:cs="Times New Roman"/>
          <w:sz w:val="24"/>
          <w:szCs w:val="24"/>
        </w:rPr>
        <w:t>&gt;</w:t>
      </w:r>
    </w:p>
    <w:p w14:paraId="4EF7E1F2" w14:textId="28B7271F" w:rsidR="00845BE5" w:rsidRDefault="00845BE5" w:rsidP="00F42F72">
      <w:pPr>
        <w:ind w:left="1440"/>
        <w:jc w:val="both"/>
        <w:rPr>
          <w:rFonts w:cs="Times New Roman"/>
          <w:sz w:val="24"/>
          <w:szCs w:val="24"/>
        </w:rPr>
      </w:pPr>
      <w:r>
        <w:rPr>
          <w:rFonts w:cs="Times New Roman"/>
          <w:sz w:val="24"/>
          <w:szCs w:val="24"/>
        </w:rPr>
        <w:lastRenderedPageBreak/>
        <w:t>Ví dụ: tailf –n200 cslg01.log</w:t>
      </w:r>
    </w:p>
    <w:p w14:paraId="1AB33F15" w14:textId="098A2BB4" w:rsidR="007F1333" w:rsidRPr="00845BE5" w:rsidRDefault="007F1333" w:rsidP="00845BE5">
      <w:pPr>
        <w:jc w:val="both"/>
        <w:rPr>
          <w:rFonts w:cs="Times New Roman"/>
          <w:szCs w:val="26"/>
        </w:rPr>
      </w:pPr>
      <w:r w:rsidRPr="007F1333">
        <w:rPr>
          <w:rFonts w:cs="Times New Roman"/>
          <w:szCs w:val="26"/>
        </w:rPr>
        <w:drawing>
          <wp:inline distT="0" distB="0" distL="0" distR="0" wp14:anchorId="14BB4C78" wp14:editId="5AF1F381">
            <wp:extent cx="5430779" cy="2689860"/>
            <wp:effectExtent l="0" t="0" r="0" b="0"/>
            <wp:docPr id="25" name="Picture 25"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10;&#10;Description automatically generated"/>
                    <pic:cNvPicPr/>
                  </pic:nvPicPr>
                  <pic:blipFill>
                    <a:blip r:embed="rId91"/>
                    <a:stretch>
                      <a:fillRect/>
                    </a:stretch>
                  </pic:blipFill>
                  <pic:spPr>
                    <a:xfrm>
                      <a:off x="0" y="0"/>
                      <a:ext cx="5438017" cy="2693445"/>
                    </a:xfrm>
                    <a:prstGeom prst="rect">
                      <a:avLst/>
                    </a:prstGeom>
                  </pic:spPr>
                </pic:pic>
              </a:graphicData>
            </a:graphic>
          </wp:inline>
        </w:drawing>
      </w:r>
    </w:p>
    <w:p w14:paraId="0A3ACEB7" w14:textId="19A1410A" w:rsidR="00140F88" w:rsidRPr="007C26CB" w:rsidRDefault="00B6269A" w:rsidP="00140F88">
      <w:pPr>
        <w:pStyle w:val="111"/>
      </w:pPr>
      <w:r>
        <w:t>Cấu hình qua CLI</w:t>
      </w:r>
    </w:p>
    <w:p w14:paraId="0F6C2210" w14:textId="77777777" w:rsidR="00E34A3F" w:rsidRPr="00E34A3F" w:rsidRDefault="00E34A3F" w:rsidP="00E34A3F">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7F5E4C1E" w14:textId="77777777" w:rsidR="00E34A3F" w:rsidRPr="00E34A3F" w:rsidRDefault="00E34A3F" w:rsidP="00E34A3F">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1F8346AB" w14:textId="426387D2" w:rsidR="00140F88" w:rsidRPr="00140F88" w:rsidRDefault="00140F88" w:rsidP="00E34A3F">
      <w:pPr>
        <w:pStyle w:val="1111"/>
      </w:pPr>
      <w:r>
        <w:t>Thông tin CLI</w:t>
      </w:r>
    </w:p>
    <w:p w14:paraId="0C706188" w14:textId="09C4E522" w:rsidR="00615C21" w:rsidRPr="00E55020" w:rsidRDefault="00615C21" w:rsidP="00767267">
      <w:pPr>
        <w:ind w:left="0" w:firstLine="720"/>
        <w:jc w:val="both"/>
        <w:rPr>
          <w:rFonts w:cs="Times New Roman"/>
          <w:szCs w:val="26"/>
        </w:rPr>
      </w:pPr>
      <w:r w:rsidRPr="00E55020">
        <w:rPr>
          <w:rFonts w:cs="Times New Roman"/>
          <w:szCs w:val="26"/>
        </w:rPr>
        <w:t xml:space="preserve">Sử dụng lệnh: </w:t>
      </w:r>
      <w:r w:rsidRPr="00E55020">
        <w:rPr>
          <w:rFonts w:cs="Times New Roman"/>
          <w:b/>
          <w:szCs w:val="26"/>
        </w:rPr>
        <w:t>ssh &lt;user_name&gt;@&lt;ip&gt; -p8822</w:t>
      </w:r>
    </w:p>
    <w:p w14:paraId="695555AE" w14:textId="6667B8FF" w:rsidR="00615C21" w:rsidRPr="00E55020" w:rsidRDefault="00615C21" w:rsidP="00767267">
      <w:pPr>
        <w:ind w:left="1440"/>
        <w:jc w:val="both"/>
        <w:rPr>
          <w:rFonts w:cs="Times New Roman"/>
          <w:szCs w:val="26"/>
        </w:rPr>
      </w:pPr>
      <w:r w:rsidRPr="00E55020">
        <w:rPr>
          <w:rFonts w:cs="Times New Roman"/>
          <w:b/>
          <w:szCs w:val="26"/>
        </w:rPr>
        <w:t>&lt;user_name&gt;</w:t>
      </w:r>
      <w:r w:rsidR="00483ED7" w:rsidRPr="00E55020">
        <w:rPr>
          <w:rFonts w:cs="Times New Roman"/>
          <w:b/>
          <w:szCs w:val="26"/>
        </w:rPr>
        <w:t>:</w:t>
      </w:r>
      <w:r w:rsidRPr="00E55020">
        <w:rPr>
          <w:rFonts w:cs="Times New Roman"/>
          <w:szCs w:val="26"/>
        </w:rPr>
        <w:t xml:space="preserve"> Là user được cấp để truy cập web server (</w:t>
      </w:r>
      <w:r w:rsidRPr="00E55020">
        <w:rPr>
          <w:rFonts w:cs="Times New Roman"/>
          <w:b/>
          <w:bCs/>
          <w:szCs w:val="26"/>
        </w:rPr>
        <w:t>admin</w:t>
      </w:r>
      <w:r w:rsidRPr="00E55020">
        <w:rPr>
          <w:rFonts w:cs="Times New Roman"/>
          <w:szCs w:val="26"/>
        </w:rPr>
        <w:t>)</w:t>
      </w:r>
    </w:p>
    <w:p w14:paraId="64F397F2" w14:textId="4E95B812" w:rsidR="00615C21" w:rsidRPr="00E55020" w:rsidRDefault="00615C21" w:rsidP="00767267">
      <w:pPr>
        <w:ind w:left="1440"/>
        <w:jc w:val="both"/>
        <w:rPr>
          <w:rFonts w:cs="Times New Roman"/>
          <w:szCs w:val="26"/>
        </w:rPr>
      </w:pPr>
      <w:r w:rsidRPr="00E55020">
        <w:rPr>
          <w:rFonts w:cs="Times New Roman"/>
          <w:b/>
          <w:szCs w:val="26"/>
        </w:rPr>
        <w:t>&lt;ip&gt;:</w:t>
      </w:r>
      <w:r w:rsidRPr="00E55020">
        <w:rPr>
          <w:rFonts w:cs="Times New Roman"/>
          <w:szCs w:val="26"/>
        </w:rPr>
        <w:t xml:space="preserve"> ip float chạy tiến trình CLI hiện tại </w:t>
      </w:r>
      <w:r w:rsidR="00E47E73" w:rsidRPr="00E55020">
        <w:rPr>
          <w:rFonts w:cs="Times New Roman"/>
          <w:szCs w:val="26"/>
        </w:rPr>
        <w:t>(</w:t>
      </w:r>
      <w:r w:rsidR="00BC0D96" w:rsidRPr="00E55020">
        <w:rPr>
          <w:rFonts w:cs="Times New Roman"/>
          <w:b/>
          <w:bCs/>
          <w:szCs w:val="26"/>
        </w:rPr>
        <w:t>10.70.66.10</w:t>
      </w:r>
      <w:r w:rsidR="00E47E73" w:rsidRPr="00E55020">
        <w:rPr>
          <w:rFonts w:cs="Times New Roman"/>
          <w:szCs w:val="26"/>
        </w:rPr>
        <w:t>)</w:t>
      </w:r>
    </w:p>
    <w:p w14:paraId="1242960E" w14:textId="63B6D80C" w:rsidR="00140F88" w:rsidRPr="00E55020" w:rsidRDefault="00615C21" w:rsidP="00767267">
      <w:pPr>
        <w:ind w:left="1440"/>
        <w:jc w:val="both"/>
        <w:rPr>
          <w:rFonts w:cs="Times New Roman"/>
          <w:szCs w:val="26"/>
        </w:rPr>
      </w:pPr>
      <w:r w:rsidRPr="00E55020">
        <w:rPr>
          <w:rFonts w:cs="Times New Roman"/>
          <w:szCs w:val="26"/>
        </w:rPr>
        <w:t>Với passwork của admin là:</w:t>
      </w:r>
      <w:r w:rsidR="00140F88" w:rsidRPr="00E55020">
        <w:rPr>
          <w:rFonts w:cs="Times New Roman"/>
          <w:szCs w:val="26"/>
        </w:rPr>
        <w:t xml:space="preserve"> 1</w:t>
      </w:r>
    </w:p>
    <w:p w14:paraId="5558B4E4" w14:textId="7D6FACC2" w:rsidR="00005607" w:rsidRPr="00E55020" w:rsidRDefault="00005607" w:rsidP="00005607">
      <w:pPr>
        <w:jc w:val="both"/>
        <w:rPr>
          <w:rFonts w:cs="Times New Roman"/>
          <w:szCs w:val="26"/>
        </w:rPr>
      </w:pPr>
      <w:r w:rsidRPr="00E55020">
        <w:rPr>
          <w:rFonts w:cs="Times New Roman"/>
          <w:szCs w:val="26"/>
        </w:rPr>
        <w:t>Hoặc</w:t>
      </w:r>
      <w:r w:rsidR="00DA3808">
        <w:rPr>
          <w:rFonts w:cs="Times New Roman"/>
          <w:szCs w:val="26"/>
        </w:rPr>
        <w:t xml:space="preserve"> sử dụng lệnh</w:t>
      </w:r>
      <w:r w:rsidR="00515DF7" w:rsidRPr="00E55020">
        <w:rPr>
          <w:rFonts w:cs="Times New Roman"/>
          <w:szCs w:val="26"/>
        </w:rPr>
        <w:t xml:space="preserve">: </w:t>
      </w:r>
      <w:r w:rsidR="00515DF7" w:rsidRPr="00E55020">
        <w:rPr>
          <w:rFonts w:cs="Times New Roman"/>
          <w:b/>
          <w:bCs/>
          <w:szCs w:val="26"/>
        </w:rPr>
        <w:t>confd_cli</w:t>
      </w:r>
    </w:p>
    <w:p w14:paraId="5F4A2630" w14:textId="64529530" w:rsidR="00140F88" w:rsidRDefault="00140F88" w:rsidP="007C26CB">
      <w:pPr>
        <w:pStyle w:val="1111"/>
      </w:pPr>
      <w:r>
        <w:t>Cấu trúc tổ chức các lệnh</w:t>
      </w:r>
    </w:p>
    <w:p w14:paraId="1C0F1BE7" w14:textId="77777777" w:rsidR="00140F88" w:rsidRPr="00E55020" w:rsidRDefault="00140F88" w:rsidP="00767267">
      <w:pPr>
        <w:ind w:left="0" w:firstLine="720"/>
        <w:jc w:val="both"/>
        <w:rPr>
          <w:rFonts w:cs="Times New Roman"/>
          <w:szCs w:val="26"/>
        </w:rPr>
      </w:pPr>
      <w:r w:rsidRPr="00E55020">
        <w:rPr>
          <w:rFonts w:cs="Times New Roman"/>
          <w:szCs w:val="26"/>
        </w:rPr>
        <w:t>CLI IMS-VHT chia làm 3 mode vận hành:</w:t>
      </w:r>
    </w:p>
    <w:p w14:paraId="0B14F49A" w14:textId="681A1C9B" w:rsidR="00140F88" w:rsidRPr="00E55020" w:rsidRDefault="00140F88">
      <w:pPr>
        <w:pStyle w:val="ListParagraph"/>
        <w:numPr>
          <w:ilvl w:val="0"/>
          <w:numId w:val="30"/>
        </w:numPr>
        <w:ind w:left="1440"/>
        <w:jc w:val="both"/>
        <w:rPr>
          <w:rFonts w:cs="Times New Roman"/>
          <w:b/>
          <w:szCs w:val="26"/>
        </w:rPr>
      </w:pPr>
      <w:r w:rsidRPr="00E55020">
        <w:rPr>
          <w:rFonts w:cs="Times New Roman"/>
          <w:b/>
          <w:szCs w:val="26"/>
        </w:rPr>
        <w:t xml:space="preserve">INIT MODE: </w:t>
      </w:r>
      <w:r w:rsidRPr="00E55020">
        <w:rPr>
          <w:rFonts w:cs="Times New Roman"/>
          <w:szCs w:val="26"/>
        </w:rPr>
        <w:t>là mode khi vừa truy cập được vào CLI, bao gồm các lệnh để show data config, get status của hệ thống, các câu lệnh truy cập vào 2 mode còn lại (ext-config, config).</w:t>
      </w:r>
    </w:p>
    <w:p w14:paraId="3DF87A1C" w14:textId="1A19C864" w:rsidR="00140F88" w:rsidRPr="00E55020" w:rsidRDefault="00140F88">
      <w:pPr>
        <w:pStyle w:val="ListParagraph"/>
        <w:numPr>
          <w:ilvl w:val="0"/>
          <w:numId w:val="30"/>
        </w:numPr>
        <w:ind w:left="1440"/>
        <w:jc w:val="both"/>
        <w:rPr>
          <w:rFonts w:cs="Times New Roman"/>
          <w:szCs w:val="26"/>
        </w:rPr>
      </w:pPr>
      <w:r w:rsidRPr="00E55020">
        <w:rPr>
          <w:rFonts w:cs="Times New Roman"/>
          <w:b/>
          <w:szCs w:val="26"/>
        </w:rPr>
        <w:t>EXTERN-CONFIG MODE</w:t>
      </w:r>
      <w:r w:rsidRPr="00E55020">
        <w:rPr>
          <w:rFonts w:cs="Times New Roman"/>
          <w:szCs w:val="26"/>
        </w:rPr>
        <w:t xml:space="preserve"> (ext-config): bao gồm những câu lệnh tác động vào data không được lưu trữ trên Confd server, lệnh backup/restore, các lệnh liên quan đến user…</w:t>
      </w:r>
    </w:p>
    <w:p w14:paraId="00714690" w14:textId="4241D5F6" w:rsidR="00140F88" w:rsidRPr="00E55020" w:rsidRDefault="00140F88">
      <w:pPr>
        <w:pStyle w:val="ListParagraph"/>
        <w:numPr>
          <w:ilvl w:val="0"/>
          <w:numId w:val="30"/>
        </w:numPr>
        <w:ind w:left="1440"/>
        <w:jc w:val="both"/>
        <w:rPr>
          <w:rFonts w:cs="Times New Roman"/>
          <w:szCs w:val="26"/>
        </w:rPr>
      </w:pPr>
      <w:r w:rsidRPr="00E55020">
        <w:rPr>
          <w:rFonts w:cs="Times New Roman"/>
          <w:b/>
          <w:szCs w:val="26"/>
        </w:rPr>
        <w:t>CONFD-CONFIG MODE</w:t>
      </w:r>
      <w:r w:rsidRPr="00E55020">
        <w:rPr>
          <w:rFonts w:cs="Times New Roman"/>
          <w:szCs w:val="26"/>
        </w:rPr>
        <w:t xml:space="preserve"> (config): gồm các lệnh tác động vào trong phần data config được lưu trữ trên Confd server.</w:t>
      </w:r>
    </w:p>
    <w:p w14:paraId="17526088" w14:textId="77777777" w:rsidR="00E34A3F" w:rsidRPr="00E34A3F" w:rsidRDefault="00E34A3F" w:rsidP="00E34A3F">
      <w:pPr>
        <w:pStyle w:val="ListParagraph"/>
        <w:keepNext/>
        <w:keepLines/>
        <w:numPr>
          <w:ilvl w:val="2"/>
          <w:numId w:val="28"/>
        </w:numPr>
        <w:spacing w:before="40" w:after="0"/>
        <w:contextualSpacing w:val="0"/>
        <w:jc w:val="both"/>
        <w:outlineLvl w:val="4"/>
        <w:rPr>
          <w:rFonts w:eastAsiaTheme="majorEastAsia" w:cs="Times New Roman"/>
          <w:b/>
          <w:vanish/>
          <w:sz w:val="28"/>
          <w:szCs w:val="24"/>
        </w:rPr>
      </w:pPr>
    </w:p>
    <w:p w14:paraId="2122837B" w14:textId="77777777" w:rsidR="00E34A3F" w:rsidRPr="00E34A3F" w:rsidRDefault="00E34A3F" w:rsidP="00E34A3F">
      <w:pPr>
        <w:pStyle w:val="ListParagraph"/>
        <w:keepNext/>
        <w:keepLines/>
        <w:numPr>
          <w:ilvl w:val="2"/>
          <w:numId w:val="28"/>
        </w:numPr>
        <w:spacing w:before="40" w:after="0"/>
        <w:contextualSpacing w:val="0"/>
        <w:jc w:val="both"/>
        <w:outlineLvl w:val="4"/>
        <w:rPr>
          <w:rFonts w:eastAsiaTheme="majorEastAsia" w:cs="Times New Roman"/>
          <w:b/>
          <w:vanish/>
          <w:sz w:val="28"/>
          <w:szCs w:val="24"/>
        </w:rPr>
      </w:pPr>
    </w:p>
    <w:p w14:paraId="52D90D90" w14:textId="77777777" w:rsidR="00E34A3F" w:rsidRPr="00E34A3F" w:rsidRDefault="00E34A3F" w:rsidP="00E34A3F">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114E9072" w14:textId="77777777" w:rsidR="00E34A3F" w:rsidRPr="00E34A3F" w:rsidRDefault="00E34A3F" w:rsidP="00E34A3F">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46F35F01" w14:textId="6BEA29B2" w:rsidR="00140F88" w:rsidRDefault="00140F88" w:rsidP="00E34A3F">
      <w:pPr>
        <w:pStyle w:val="11111"/>
      </w:pPr>
      <w:r>
        <w:t>INIT MODE</w:t>
      </w:r>
    </w:p>
    <w:tbl>
      <w:tblPr>
        <w:tblStyle w:val="TableGrid"/>
        <w:tblW w:w="8640" w:type="dxa"/>
        <w:tblInd w:w="715" w:type="dxa"/>
        <w:tblLook w:val="04A0" w:firstRow="1" w:lastRow="0" w:firstColumn="1" w:lastColumn="0" w:noHBand="0" w:noVBand="1"/>
      </w:tblPr>
      <w:tblGrid>
        <w:gridCol w:w="1387"/>
        <w:gridCol w:w="1403"/>
        <w:gridCol w:w="3330"/>
        <w:gridCol w:w="2520"/>
      </w:tblGrid>
      <w:tr w:rsidR="00140F88" w:rsidRPr="009D2EDA" w14:paraId="76419AA1" w14:textId="77777777" w:rsidTr="005E50EE">
        <w:tc>
          <w:tcPr>
            <w:tcW w:w="1387" w:type="dxa"/>
          </w:tcPr>
          <w:p w14:paraId="24C36E4B" w14:textId="77777777" w:rsidR="00140F88" w:rsidRPr="009D2EDA" w:rsidRDefault="00140F88" w:rsidP="00E46EEF">
            <w:pPr>
              <w:pStyle w:val="ListParagraph"/>
              <w:ind w:left="0"/>
              <w:jc w:val="center"/>
              <w:rPr>
                <w:rFonts w:cs="Times New Roman"/>
                <w:b/>
              </w:rPr>
            </w:pPr>
            <w:r w:rsidRPr="009D2EDA">
              <w:rPr>
                <w:rFonts w:cs="Times New Roman"/>
                <w:b/>
              </w:rPr>
              <w:t>Command</w:t>
            </w:r>
          </w:p>
        </w:tc>
        <w:tc>
          <w:tcPr>
            <w:tcW w:w="1403" w:type="dxa"/>
          </w:tcPr>
          <w:p w14:paraId="786B006B" w14:textId="77777777" w:rsidR="00140F88" w:rsidRPr="009D2EDA" w:rsidRDefault="00140F88" w:rsidP="00E46EEF">
            <w:pPr>
              <w:pStyle w:val="ListParagraph"/>
              <w:ind w:left="0"/>
              <w:jc w:val="center"/>
              <w:rPr>
                <w:rFonts w:cs="Times New Roman"/>
                <w:b/>
              </w:rPr>
            </w:pPr>
            <w:r w:rsidRPr="009D2EDA">
              <w:rPr>
                <w:rFonts w:cs="Times New Roman"/>
                <w:b/>
              </w:rPr>
              <w:t>Sub-Command</w:t>
            </w:r>
          </w:p>
        </w:tc>
        <w:tc>
          <w:tcPr>
            <w:tcW w:w="3330" w:type="dxa"/>
          </w:tcPr>
          <w:p w14:paraId="3BFC0C85" w14:textId="77777777" w:rsidR="00140F88" w:rsidRPr="009D2EDA" w:rsidRDefault="00140F88" w:rsidP="00E46EEF">
            <w:pPr>
              <w:pStyle w:val="ListParagraph"/>
              <w:ind w:left="0"/>
              <w:jc w:val="center"/>
              <w:rPr>
                <w:rFonts w:cs="Times New Roman"/>
                <w:b/>
              </w:rPr>
            </w:pPr>
            <w:r w:rsidRPr="009D2EDA">
              <w:rPr>
                <w:rFonts w:cs="Times New Roman"/>
                <w:b/>
              </w:rPr>
              <w:t>Mô tả</w:t>
            </w:r>
          </w:p>
        </w:tc>
        <w:tc>
          <w:tcPr>
            <w:tcW w:w="2520" w:type="dxa"/>
          </w:tcPr>
          <w:p w14:paraId="4F7929B3" w14:textId="77777777" w:rsidR="00140F88" w:rsidRPr="009D2EDA" w:rsidRDefault="00140F88" w:rsidP="00E46EEF">
            <w:pPr>
              <w:pStyle w:val="ListParagraph"/>
              <w:ind w:left="0"/>
              <w:jc w:val="center"/>
              <w:rPr>
                <w:rFonts w:cs="Times New Roman"/>
                <w:b/>
              </w:rPr>
            </w:pPr>
            <w:r w:rsidRPr="009D2EDA">
              <w:rPr>
                <w:rFonts w:cs="Times New Roman"/>
                <w:b/>
              </w:rPr>
              <w:t>VD</w:t>
            </w:r>
          </w:p>
        </w:tc>
      </w:tr>
      <w:tr w:rsidR="00140F88" w:rsidRPr="009D2EDA" w14:paraId="1C1BEBCA" w14:textId="77777777" w:rsidTr="005E50EE">
        <w:tc>
          <w:tcPr>
            <w:tcW w:w="1387" w:type="dxa"/>
          </w:tcPr>
          <w:p w14:paraId="4DD61430" w14:textId="77777777" w:rsidR="00140F88" w:rsidRPr="009D2EDA" w:rsidRDefault="00140F88" w:rsidP="00E46EEF">
            <w:pPr>
              <w:pStyle w:val="ListParagraph"/>
              <w:ind w:left="0"/>
              <w:rPr>
                <w:rFonts w:cs="Times New Roman"/>
              </w:rPr>
            </w:pPr>
            <w:r w:rsidRPr="009D2EDA">
              <w:rPr>
                <w:rFonts w:cs="Times New Roman"/>
              </w:rPr>
              <w:t>config</w:t>
            </w:r>
          </w:p>
        </w:tc>
        <w:tc>
          <w:tcPr>
            <w:tcW w:w="1403" w:type="dxa"/>
          </w:tcPr>
          <w:p w14:paraId="28D15F76" w14:textId="77777777" w:rsidR="00140F88" w:rsidRPr="009D2EDA" w:rsidRDefault="00140F88" w:rsidP="00E46EEF">
            <w:pPr>
              <w:pStyle w:val="ListParagraph"/>
              <w:ind w:left="0"/>
              <w:rPr>
                <w:rFonts w:cs="Times New Roman"/>
              </w:rPr>
            </w:pPr>
          </w:p>
        </w:tc>
        <w:tc>
          <w:tcPr>
            <w:tcW w:w="3330" w:type="dxa"/>
          </w:tcPr>
          <w:p w14:paraId="03480C89" w14:textId="77777777" w:rsidR="00140F88" w:rsidRPr="009D2EDA" w:rsidRDefault="00140F88" w:rsidP="00E46EEF">
            <w:pPr>
              <w:pStyle w:val="ListParagraph"/>
              <w:ind w:left="0"/>
              <w:rPr>
                <w:rFonts w:cs="Times New Roman"/>
              </w:rPr>
            </w:pPr>
            <w:r w:rsidRPr="009D2EDA">
              <w:rPr>
                <w:rFonts w:cs="Times New Roman"/>
              </w:rPr>
              <w:t>Truy cập vào CONFD-CONFIG MODE</w:t>
            </w:r>
          </w:p>
        </w:tc>
        <w:tc>
          <w:tcPr>
            <w:tcW w:w="2520" w:type="dxa"/>
          </w:tcPr>
          <w:p w14:paraId="7E158F00" w14:textId="77777777" w:rsidR="00140F88" w:rsidRPr="009D2EDA" w:rsidRDefault="00140F88" w:rsidP="00E46EEF">
            <w:pPr>
              <w:pStyle w:val="ListParagraph"/>
              <w:ind w:left="0"/>
              <w:rPr>
                <w:rFonts w:cs="Times New Roman"/>
              </w:rPr>
            </w:pPr>
          </w:p>
        </w:tc>
      </w:tr>
      <w:tr w:rsidR="00140F88" w:rsidRPr="009D2EDA" w14:paraId="41B25DD8" w14:textId="77777777" w:rsidTr="005E50EE">
        <w:tc>
          <w:tcPr>
            <w:tcW w:w="1387" w:type="dxa"/>
          </w:tcPr>
          <w:p w14:paraId="76316771" w14:textId="77777777" w:rsidR="00140F88" w:rsidRPr="009D2EDA" w:rsidRDefault="00140F88" w:rsidP="00E46EEF">
            <w:pPr>
              <w:pStyle w:val="ListParagraph"/>
              <w:ind w:left="0"/>
              <w:rPr>
                <w:rFonts w:cs="Times New Roman"/>
              </w:rPr>
            </w:pPr>
            <w:r w:rsidRPr="009D2EDA">
              <w:rPr>
                <w:rFonts w:cs="Times New Roman"/>
              </w:rPr>
              <w:lastRenderedPageBreak/>
              <w:t>ext-config</w:t>
            </w:r>
          </w:p>
        </w:tc>
        <w:tc>
          <w:tcPr>
            <w:tcW w:w="1403" w:type="dxa"/>
          </w:tcPr>
          <w:p w14:paraId="605A49B1" w14:textId="77777777" w:rsidR="00140F88" w:rsidRPr="009D2EDA" w:rsidRDefault="00140F88" w:rsidP="00E46EEF">
            <w:pPr>
              <w:pStyle w:val="ListParagraph"/>
              <w:ind w:left="0"/>
              <w:rPr>
                <w:rFonts w:cs="Times New Roman"/>
              </w:rPr>
            </w:pPr>
          </w:p>
        </w:tc>
        <w:tc>
          <w:tcPr>
            <w:tcW w:w="3330" w:type="dxa"/>
          </w:tcPr>
          <w:p w14:paraId="02C9FE05" w14:textId="77777777" w:rsidR="00140F88" w:rsidRPr="009D2EDA" w:rsidRDefault="00140F88" w:rsidP="00E46EEF">
            <w:pPr>
              <w:pStyle w:val="ListParagraph"/>
              <w:ind w:left="0"/>
              <w:rPr>
                <w:rFonts w:cs="Times New Roman"/>
              </w:rPr>
            </w:pPr>
            <w:r w:rsidRPr="009D2EDA">
              <w:rPr>
                <w:rFonts w:cs="Times New Roman"/>
              </w:rPr>
              <w:t>Truy cập vào EXTERN-CONFIG MODE</w:t>
            </w:r>
          </w:p>
        </w:tc>
        <w:tc>
          <w:tcPr>
            <w:tcW w:w="2520" w:type="dxa"/>
          </w:tcPr>
          <w:p w14:paraId="1A22BCD1" w14:textId="77777777" w:rsidR="00140F88" w:rsidRPr="009D2EDA" w:rsidRDefault="00140F88" w:rsidP="00E46EEF">
            <w:pPr>
              <w:pStyle w:val="ListParagraph"/>
              <w:ind w:left="0"/>
              <w:rPr>
                <w:rFonts w:cs="Times New Roman"/>
              </w:rPr>
            </w:pPr>
          </w:p>
        </w:tc>
      </w:tr>
      <w:tr w:rsidR="00140F88" w:rsidRPr="009D2EDA" w14:paraId="5FF971E4" w14:textId="77777777" w:rsidTr="005E50EE">
        <w:tc>
          <w:tcPr>
            <w:tcW w:w="1387" w:type="dxa"/>
          </w:tcPr>
          <w:p w14:paraId="72C6EF9F" w14:textId="77777777" w:rsidR="00140F88" w:rsidRPr="009D2EDA" w:rsidRDefault="00140F88" w:rsidP="00E46EEF">
            <w:pPr>
              <w:pStyle w:val="ListParagraph"/>
              <w:ind w:left="0"/>
              <w:rPr>
                <w:rFonts w:cs="Times New Roman"/>
              </w:rPr>
            </w:pPr>
            <w:r w:rsidRPr="009D2EDA">
              <w:rPr>
                <w:rFonts w:cs="Times New Roman"/>
              </w:rPr>
              <w:t>exit</w:t>
            </w:r>
          </w:p>
        </w:tc>
        <w:tc>
          <w:tcPr>
            <w:tcW w:w="1403" w:type="dxa"/>
          </w:tcPr>
          <w:p w14:paraId="54E3A3E4" w14:textId="77777777" w:rsidR="00140F88" w:rsidRPr="009D2EDA" w:rsidRDefault="00140F88" w:rsidP="00E46EEF">
            <w:pPr>
              <w:pStyle w:val="ListParagraph"/>
              <w:ind w:left="0"/>
              <w:rPr>
                <w:rFonts w:cs="Times New Roman"/>
              </w:rPr>
            </w:pPr>
          </w:p>
        </w:tc>
        <w:tc>
          <w:tcPr>
            <w:tcW w:w="3330" w:type="dxa"/>
          </w:tcPr>
          <w:p w14:paraId="3C1348DB" w14:textId="77777777" w:rsidR="00140F88" w:rsidRPr="009D2EDA" w:rsidRDefault="00140F88" w:rsidP="00E46EEF">
            <w:pPr>
              <w:pStyle w:val="ListParagraph"/>
              <w:ind w:left="0"/>
              <w:rPr>
                <w:rFonts w:cs="Times New Roman"/>
              </w:rPr>
            </w:pPr>
            <w:r w:rsidRPr="009D2EDA">
              <w:rPr>
                <w:rFonts w:cs="Times New Roman"/>
              </w:rPr>
              <w:t>Thoát ra khỏi CLI IMS-VHT</w:t>
            </w:r>
          </w:p>
        </w:tc>
        <w:tc>
          <w:tcPr>
            <w:tcW w:w="2520" w:type="dxa"/>
          </w:tcPr>
          <w:p w14:paraId="4ADECA08" w14:textId="77777777" w:rsidR="00140F88" w:rsidRPr="009D2EDA" w:rsidRDefault="00140F88" w:rsidP="00E46EEF">
            <w:pPr>
              <w:pStyle w:val="ListParagraph"/>
              <w:ind w:left="0"/>
              <w:rPr>
                <w:rFonts w:cs="Times New Roman"/>
              </w:rPr>
            </w:pPr>
          </w:p>
        </w:tc>
      </w:tr>
      <w:tr w:rsidR="00140F88" w:rsidRPr="009D2EDA" w14:paraId="59B9F596" w14:textId="77777777" w:rsidTr="005E50EE">
        <w:tc>
          <w:tcPr>
            <w:tcW w:w="1387" w:type="dxa"/>
          </w:tcPr>
          <w:p w14:paraId="68A7D0D8" w14:textId="77777777" w:rsidR="00140F88" w:rsidRPr="009D2EDA" w:rsidRDefault="00140F88" w:rsidP="00E46EEF">
            <w:pPr>
              <w:pStyle w:val="ListParagraph"/>
              <w:ind w:left="0"/>
              <w:rPr>
                <w:rFonts w:cs="Times New Roman"/>
              </w:rPr>
            </w:pPr>
            <w:r w:rsidRPr="009D2EDA">
              <w:rPr>
                <w:rFonts w:cs="Times New Roman"/>
              </w:rPr>
              <w:t xml:space="preserve">show </w:t>
            </w:r>
          </w:p>
        </w:tc>
        <w:tc>
          <w:tcPr>
            <w:tcW w:w="1403" w:type="dxa"/>
          </w:tcPr>
          <w:p w14:paraId="0903DD24" w14:textId="77777777" w:rsidR="00140F88" w:rsidRPr="009D2EDA" w:rsidRDefault="00140F88" w:rsidP="00A6504A">
            <w:pPr>
              <w:pStyle w:val="ListParagraph"/>
              <w:ind w:left="0"/>
              <w:jc w:val="center"/>
              <w:rPr>
                <w:rFonts w:cs="Times New Roman"/>
              </w:rPr>
            </w:pPr>
            <w:r w:rsidRPr="009D2EDA">
              <w:rPr>
                <w:rFonts w:cs="Times New Roman"/>
              </w:rPr>
              <w:t>running-config</w:t>
            </w:r>
          </w:p>
        </w:tc>
        <w:tc>
          <w:tcPr>
            <w:tcW w:w="3330" w:type="dxa"/>
          </w:tcPr>
          <w:p w14:paraId="74476C6A" w14:textId="77777777" w:rsidR="00140F88" w:rsidRPr="009D2EDA" w:rsidRDefault="00140F88" w:rsidP="00E46EEF">
            <w:pPr>
              <w:pStyle w:val="ListParagraph"/>
              <w:ind w:left="0"/>
              <w:rPr>
                <w:rFonts w:cs="Times New Roman"/>
              </w:rPr>
            </w:pPr>
            <w:r w:rsidRPr="009D2EDA">
              <w:rPr>
                <w:rFonts w:cs="Times New Roman"/>
              </w:rPr>
              <w:t>xem cấu hình trên confd server</w:t>
            </w:r>
          </w:p>
        </w:tc>
        <w:tc>
          <w:tcPr>
            <w:tcW w:w="2520" w:type="dxa"/>
          </w:tcPr>
          <w:p w14:paraId="73172381" w14:textId="77777777" w:rsidR="00140F88" w:rsidRPr="009D2EDA" w:rsidRDefault="00140F88" w:rsidP="00E46EEF">
            <w:pPr>
              <w:pStyle w:val="ListParagraph"/>
              <w:ind w:left="0"/>
              <w:rPr>
                <w:rFonts w:cs="Times New Roman"/>
              </w:rPr>
            </w:pPr>
            <w:r w:rsidRPr="009D2EDA">
              <w:rPr>
                <w:rFonts w:cs="Times New Roman"/>
                <w:b/>
              </w:rPr>
              <w:t>show running-config oam app_config</w:t>
            </w:r>
            <w:r w:rsidRPr="009D2EDA">
              <w:rPr>
                <w:rFonts w:cs="Times New Roman"/>
              </w:rPr>
              <w:t xml:space="preserve"> – xem tất cả tham số cấu hình trong bảng app_config của phân hệ oam</w:t>
            </w:r>
          </w:p>
        </w:tc>
      </w:tr>
    </w:tbl>
    <w:p w14:paraId="02667404" w14:textId="10E3FE6D" w:rsidR="00140F88" w:rsidRDefault="00140F88" w:rsidP="007C26CB">
      <w:pPr>
        <w:pStyle w:val="11111"/>
      </w:pPr>
      <w:r>
        <w:t>EXTERN-CONFIG MODE</w:t>
      </w:r>
    </w:p>
    <w:tbl>
      <w:tblPr>
        <w:tblStyle w:val="TableGrid"/>
        <w:tblW w:w="8550" w:type="dxa"/>
        <w:tblInd w:w="715" w:type="dxa"/>
        <w:tblLayout w:type="fixed"/>
        <w:tblLook w:val="04A0" w:firstRow="1" w:lastRow="0" w:firstColumn="1" w:lastColumn="0" w:noHBand="0" w:noVBand="1"/>
      </w:tblPr>
      <w:tblGrid>
        <w:gridCol w:w="1440"/>
        <w:gridCol w:w="1350"/>
        <w:gridCol w:w="2700"/>
        <w:gridCol w:w="3060"/>
      </w:tblGrid>
      <w:tr w:rsidR="00496DC4" w:rsidRPr="00496DC4" w14:paraId="386D8555" w14:textId="77777777" w:rsidTr="00FF20CC">
        <w:tc>
          <w:tcPr>
            <w:tcW w:w="1440" w:type="dxa"/>
          </w:tcPr>
          <w:p w14:paraId="163BC51A" w14:textId="77777777" w:rsidR="00496DC4" w:rsidRPr="00496DC4" w:rsidRDefault="00496DC4" w:rsidP="009E4B35">
            <w:pPr>
              <w:ind w:left="0"/>
              <w:jc w:val="center"/>
              <w:rPr>
                <w:rFonts w:cs="Times New Roman"/>
                <w:b/>
              </w:rPr>
            </w:pPr>
            <w:r w:rsidRPr="00496DC4">
              <w:rPr>
                <w:rFonts w:cs="Times New Roman"/>
                <w:b/>
              </w:rPr>
              <w:t>Command</w:t>
            </w:r>
          </w:p>
        </w:tc>
        <w:tc>
          <w:tcPr>
            <w:tcW w:w="1350" w:type="dxa"/>
          </w:tcPr>
          <w:p w14:paraId="0E052847" w14:textId="77777777" w:rsidR="00496DC4" w:rsidRPr="00496DC4" w:rsidRDefault="00496DC4" w:rsidP="009E4B35">
            <w:pPr>
              <w:ind w:left="-18"/>
              <w:jc w:val="center"/>
              <w:rPr>
                <w:rFonts w:cs="Times New Roman"/>
                <w:b/>
              </w:rPr>
            </w:pPr>
            <w:r w:rsidRPr="00496DC4">
              <w:rPr>
                <w:rFonts w:cs="Times New Roman"/>
                <w:b/>
              </w:rPr>
              <w:t>Sub-command</w:t>
            </w:r>
          </w:p>
        </w:tc>
        <w:tc>
          <w:tcPr>
            <w:tcW w:w="2700" w:type="dxa"/>
          </w:tcPr>
          <w:p w14:paraId="76E6EE40" w14:textId="77777777" w:rsidR="00496DC4" w:rsidRPr="00496DC4" w:rsidRDefault="00496DC4" w:rsidP="009E4B35">
            <w:pPr>
              <w:ind w:left="0"/>
              <w:jc w:val="center"/>
              <w:rPr>
                <w:rFonts w:cs="Times New Roman"/>
                <w:b/>
              </w:rPr>
            </w:pPr>
            <w:r w:rsidRPr="00496DC4">
              <w:rPr>
                <w:rFonts w:cs="Times New Roman"/>
                <w:b/>
              </w:rPr>
              <w:t>Mô tả</w:t>
            </w:r>
          </w:p>
        </w:tc>
        <w:tc>
          <w:tcPr>
            <w:tcW w:w="3060" w:type="dxa"/>
          </w:tcPr>
          <w:p w14:paraId="144F11E0" w14:textId="77777777" w:rsidR="00496DC4" w:rsidRPr="00496DC4" w:rsidRDefault="00496DC4" w:rsidP="009E4B35">
            <w:pPr>
              <w:ind w:left="0"/>
              <w:jc w:val="center"/>
              <w:rPr>
                <w:rFonts w:cs="Times New Roman"/>
                <w:b/>
              </w:rPr>
            </w:pPr>
            <w:r w:rsidRPr="00496DC4">
              <w:rPr>
                <w:rFonts w:cs="Times New Roman"/>
                <w:b/>
              </w:rPr>
              <w:t>VD</w:t>
            </w:r>
          </w:p>
        </w:tc>
      </w:tr>
      <w:tr w:rsidR="00496DC4" w:rsidRPr="00496DC4" w14:paraId="7A596EB1" w14:textId="77777777" w:rsidTr="00FF20CC">
        <w:tc>
          <w:tcPr>
            <w:tcW w:w="1440" w:type="dxa"/>
          </w:tcPr>
          <w:p w14:paraId="5CA0E83E" w14:textId="77777777" w:rsidR="00496DC4" w:rsidRPr="00496DC4" w:rsidRDefault="00496DC4" w:rsidP="00DC313C">
            <w:pPr>
              <w:ind w:left="0"/>
              <w:jc w:val="center"/>
              <w:rPr>
                <w:rFonts w:cs="Times New Roman"/>
              </w:rPr>
            </w:pPr>
            <w:r w:rsidRPr="00496DC4">
              <w:rPr>
                <w:rFonts w:cs="Times New Roman"/>
              </w:rPr>
              <w:t>backup</w:t>
            </w:r>
          </w:p>
        </w:tc>
        <w:tc>
          <w:tcPr>
            <w:tcW w:w="1350" w:type="dxa"/>
          </w:tcPr>
          <w:p w14:paraId="23FA6E9D" w14:textId="77777777" w:rsidR="00496DC4" w:rsidRPr="00496DC4" w:rsidRDefault="00496DC4" w:rsidP="009E4B35">
            <w:pPr>
              <w:ind w:left="-18"/>
              <w:jc w:val="center"/>
              <w:rPr>
                <w:rFonts w:cs="Times New Roman"/>
              </w:rPr>
            </w:pPr>
            <w:r w:rsidRPr="00496DC4">
              <w:rPr>
                <w:rFonts w:cs="Times New Roman"/>
              </w:rPr>
              <w:t>confd</w:t>
            </w:r>
          </w:p>
        </w:tc>
        <w:tc>
          <w:tcPr>
            <w:tcW w:w="2700" w:type="dxa"/>
          </w:tcPr>
          <w:p w14:paraId="59723993" w14:textId="40259975" w:rsidR="00496DC4" w:rsidRPr="00496DC4" w:rsidRDefault="00496DC4" w:rsidP="009E4B35">
            <w:pPr>
              <w:ind w:left="0"/>
              <w:rPr>
                <w:rFonts w:cs="Times New Roman"/>
              </w:rPr>
            </w:pPr>
            <w:r w:rsidRPr="00496DC4">
              <w:rPr>
                <w:rFonts w:cs="Times New Roman"/>
              </w:rPr>
              <w:t>Backup data netconf (tham số system,</w:t>
            </w:r>
            <w:r w:rsidR="006B1C6A">
              <w:rPr>
                <w:rFonts w:cs="Times New Roman"/>
              </w:rPr>
              <w:t xml:space="preserve"> </w:t>
            </w:r>
            <w:r w:rsidRPr="00496DC4">
              <w:rPr>
                <w:rFonts w:cs="Times New Roman"/>
              </w:rPr>
              <w:t>name)</w:t>
            </w:r>
          </w:p>
        </w:tc>
        <w:tc>
          <w:tcPr>
            <w:tcW w:w="3060" w:type="dxa"/>
          </w:tcPr>
          <w:p w14:paraId="0E17B39E" w14:textId="77777777" w:rsidR="00496DC4" w:rsidRPr="00496DC4" w:rsidRDefault="00496DC4" w:rsidP="009E4B35">
            <w:pPr>
              <w:ind w:left="0"/>
              <w:rPr>
                <w:rFonts w:cs="Times New Roman"/>
              </w:rPr>
            </w:pPr>
            <w:r w:rsidRPr="00496DC4">
              <w:rPr>
                <w:rFonts w:cs="Times New Roman"/>
                <w:b/>
              </w:rPr>
              <w:t>backup confd name</w:t>
            </w:r>
            <w:r w:rsidRPr="00496DC4">
              <w:rPr>
                <w:rFonts w:cs="Times New Roman"/>
              </w:rPr>
              <w:t xml:space="preserve"> </w:t>
            </w:r>
            <w:r w:rsidRPr="00496DC4">
              <w:rPr>
                <w:rFonts w:cs="Times New Roman"/>
                <w:color w:val="FF0000"/>
              </w:rPr>
              <w:t xml:space="preserve">backup_ims </w:t>
            </w:r>
            <w:r w:rsidRPr="00496DC4">
              <w:rPr>
                <w:rFonts w:cs="Times New Roman"/>
              </w:rPr>
              <w:t>– backup toàn bộ data vào file backup_ims</w:t>
            </w:r>
          </w:p>
          <w:p w14:paraId="3E526780" w14:textId="77777777" w:rsidR="00496DC4" w:rsidRPr="00496DC4" w:rsidRDefault="00496DC4" w:rsidP="009E4B35">
            <w:pPr>
              <w:ind w:left="0"/>
              <w:rPr>
                <w:rFonts w:cs="Times New Roman"/>
              </w:rPr>
            </w:pPr>
            <w:r w:rsidRPr="00496DC4">
              <w:rPr>
                <w:rFonts w:cs="Times New Roman"/>
                <w:b/>
              </w:rPr>
              <w:t>backup confd</w:t>
            </w:r>
            <w:r w:rsidRPr="00496DC4">
              <w:rPr>
                <w:rFonts w:cs="Times New Roman"/>
              </w:rPr>
              <w:t xml:space="preserve"> </w:t>
            </w:r>
            <w:r w:rsidRPr="00496DC4">
              <w:rPr>
                <w:rFonts w:cs="Times New Roman"/>
                <w:b/>
              </w:rPr>
              <w:t>system</w:t>
            </w:r>
            <w:r w:rsidRPr="00496DC4">
              <w:rPr>
                <w:rFonts w:cs="Times New Roman"/>
              </w:rPr>
              <w:t xml:space="preserve"> </w:t>
            </w:r>
            <w:r w:rsidRPr="00496DC4">
              <w:rPr>
                <w:rFonts w:cs="Times New Roman"/>
                <w:color w:val="FF0000"/>
              </w:rPr>
              <w:t xml:space="preserve">oam </w:t>
            </w:r>
            <w:r w:rsidRPr="00496DC4">
              <w:rPr>
                <w:rFonts w:cs="Times New Roman"/>
                <w:b/>
              </w:rPr>
              <w:t>name</w:t>
            </w:r>
            <w:r w:rsidRPr="00496DC4">
              <w:rPr>
                <w:rFonts w:cs="Times New Roman"/>
              </w:rPr>
              <w:t xml:space="preserve"> </w:t>
            </w:r>
            <w:r w:rsidRPr="00496DC4">
              <w:rPr>
                <w:rFonts w:cs="Times New Roman"/>
                <w:color w:val="FF0000"/>
              </w:rPr>
              <w:t xml:space="preserve">backup_oam  </w:t>
            </w:r>
            <w:r w:rsidRPr="00496DC4">
              <w:rPr>
                <w:rFonts w:cs="Times New Roman"/>
              </w:rPr>
              <w:t>- backup phân hệ oam vào file backup_oam</w:t>
            </w:r>
          </w:p>
        </w:tc>
      </w:tr>
      <w:tr w:rsidR="00496DC4" w:rsidRPr="00496DC4" w14:paraId="46432C2A" w14:textId="77777777" w:rsidTr="00FF20CC">
        <w:tc>
          <w:tcPr>
            <w:tcW w:w="1440" w:type="dxa"/>
          </w:tcPr>
          <w:p w14:paraId="53F86A4B" w14:textId="77777777" w:rsidR="00496DC4" w:rsidRPr="00496DC4" w:rsidRDefault="00496DC4" w:rsidP="00DC313C">
            <w:pPr>
              <w:ind w:left="0"/>
              <w:jc w:val="center"/>
              <w:rPr>
                <w:rFonts w:cs="Times New Roman"/>
              </w:rPr>
            </w:pPr>
            <w:r w:rsidRPr="00496DC4">
              <w:rPr>
                <w:rFonts w:cs="Times New Roman"/>
              </w:rPr>
              <w:t>changepwd</w:t>
            </w:r>
          </w:p>
        </w:tc>
        <w:tc>
          <w:tcPr>
            <w:tcW w:w="1350" w:type="dxa"/>
          </w:tcPr>
          <w:p w14:paraId="7C12B1F5" w14:textId="77777777" w:rsidR="00496DC4" w:rsidRPr="00496DC4" w:rsidRDefault="00496DC4" w:rsidP="009E4B35">
            <w:pPr>
              <w:ind w:left="-18"/>
              <w:jc w:val="center"/>
              <w:rPr>
                <w:rFonts w:cs="Times New Roman"/>
              </w:rPr>
            </w:pPr>
          </w:p>
        </w:tc>
        <w:tc>
          <w:tcPr>
            <w:tcW w:w="2700" w:type="dxa"/>
          </w:tcPr>
          <w:p w14:paraId="744207BA" w14:textId="77777777" w:rsidR="00496DC4" w:rsidRPr="00496DC4" w:rsidRDefault="00496DC4" w:rsidP="009E4B35">
            <w:pPr>
              <w:ind w:left="0"/>
              <w:rPr>
                <w:rFonts w:cs="Times New Roman"/>
              </w:rPr>
            </w:pPr>
            <w:r w:rsidRPr="00496DC4">
              <w:rPr>
                <w:rFonts w:cs="Times New Roman"/>
              </w:rPr>
              <w:t>thay đổi password của user đang login</w:t>
            </w:r>
          </w:p>
        </w:tc>
        <w:tc>
          <w:tcPr>
            <w:tcW w:w="3060" w:type="dxa"/>
          </w:tcPr>
          <w:p w14:paraId="242F5100" w14:textId="77777777" w:rsidR="00496DC4" w:rsidRPr="00496DC4" w:rsidRDefault="00496DC4" w:rsidP="009E4B35">
            <w:pPr>
              <w:ind w:left="0"/>
              <w:rPr>
                <w:rFonts w:cs="Times New Roman"/>
              </w:rPr>
            </w:pPr>
          </w:p>
        </w:tc>
      </w:tr>
      <w:tr w:rsidR="00496DC4" w:rsidRPr="00496DC4" w14:paraId="6097635A" w14:textId="77777777" w:rsidTr="00FF20CC">
        <w:tc>
          <w:tcPr>
            <w:tcW w:w="1440" w:type="dxa"/>
          </w:tcPr>
          <w:p w14:paraId="1A0225D2" w14:textId="77777777" w:rsidR="00496DC4" w:rsidRPr="00496DC4" w:rsidRDefault="00496DC4" w:rsidP="00DC313C">
            <w:pPr>
              <w:ind w:left="0"/>
              <w:jc w:val="center"/>
              <w:rPr>
                <w:rFonts w:cs="Times New Roman"/>
              </w:rPr>
            </w:pPr>
            <w:r w:rsidRPr="00496DC4">
              <w:rPr>
                <w:rFonts w:cs="Times New Roman"/>
              </w:rPr>
              <w:t>changuserpwd</w:t>
            </w:r>
          </w:p>
        </w:tc>
        <w:tc>
          <w:tcPr>
            <w:tcW w:w="1350" w:type="dxa"/>
          </w:tcPr>
          <w:p w14:paraId="5F71A59B" w14:textId="77777777" w:rsidR="00496DC4" w:rsidRPr="00496DC4" w:rsidRDefault="00496DC4" w:rsidP="009E4B35">
            <w:pPr>
              <w:ind w:left="-18"/>
              <w:jc w:val="center"/>
              <w:rPr>
                <w:rFonts w:cs="Times New Roman"/>
              </w:rPr>
            </w:pPr>
          </w:p>
        </w:tc>
        <w:tc>
          <w:tcPr>
            <w:tcW w:w="2700" w:type="dxa"/>
          </w:tcPr>
          <w:p w14:paraId="25EB0D9E" w14:textId="7D7CE6DB" w:rsidR="00496DC4" w:rsidRPr="00496DC4" w:rsidRDefault="00496DC4" w:rsidP="009E4B35">
            <w:pPr>
              <w:ind w:left="0"/>
              <w:rPr>
                <w:rFonts w:cs="Times New Roman"/>
              </w:rPr>
            </w:pPr>
            <w:r w:rsidRPr="00496DC4">
              <w:rPr>
                <w:rFonts w:cs="Times New Roman"/>
              </w:rPr>
              <w:t xml:space="preserve">thay đổi password của user chỉ định (chỉ admin mới có quền thực thi lệnh này) </w:t>
            </w:r>
          </w:p>
        </w:tc>
        <w:tc>
          <w:tcPr>
            <w:tcW w:w="3060" w:type="dxa"/>
          </w:tcPr>
          <w:p w14:paraId="457625DD" w14:textId="77777777" w:rsidR="00496DC4" w:rsidRPr="00496DC4" w:rsidRDefault="00496DC4" w:rsidP="009E4B35">
            <w:pPr>
              <w:ind w:left="0"/>
              <w:rPr>
                <w:rFonts w:cs="Times New Roman"/>
              </w:rPr>
            </w:pPr>
          </w:p>
        </w:tc>
      </w:tr>
      <w:tr w:rsidR="00496DC4" w:rsidRPr="00496DC4" w14:paraId="47B9A7D5" w14:textId="77777777" w:rsidTr="00FF20CC">
        <w:tc>
          <w:tcPr>
            <w:tcW w:w="1440" w:type="dxa"/>
          </w:tcPr>
          <w:p w14:paraId="2ACB6C42" w14:textId="77777777" w:rsidR="00496DC4" w:rsidRPr="00496DC4" w:rsidRDefault="00496DC4" w:rsidP="00DC313C">
            <w:pPr>
              <w:ind w:left="0"/>
              <w:jc w:val="center"/>
              <w:rPr>
                <w:rFonts w:cs="Times New Roman"/>
              </w:rPr>
            </w:pPr>
            <w:r w:rsidRPr="00496DC4">
              <w:rPr>
                <w:rFonts w:cs="Times New Roman"/>
              </w:rPr>
              <w:t>disable</w:t>
            </w:r>
          </w:p>
        </w:tc>
        <w:tc>
          <w:tcPr>
            <w:tcW w:w="1350" w:type="dxa"/>
          </w:tcPr>
          <w:p w14:paraId="5904DD6B" w14:textId="77777777" w:rsidR="00496DC4" w:rsidRPr="00496DC4" w:rsidRDefault="00496DC4" w:rsidP="009E4B35">
            <w:pPr>
              <w:ind w:left="-18"/>
              <w:jc w:val="center"/>
              <w:rPr>
                <w:rFonts w:cs="Times New Roman"/>
              </w:rPr>
            </w:pPr>
            <w:r w:rsidRPr="00496DC4">
              <w:rPr>
                <w:rFonts w:cs="Times New Roman"/>
              </w:rPr>
              <w:t>diagw_link</w:t>
            </w:r>
          </w:p>
        </w:tc>
        <w:tc>
          <w:tcPr>
            <w:tcW w:w="2700" w:type="dxa"/>
          </w:tcPr>
          <w:p w14:paraId="2AAF299D" w14:textId="7640978D" w:rsidR="00496DC4" w:rsidRPr="00496DC4" w:rsidRDefault="00496DC4" w:rsidP="009E4B35">
            <w:pPr>
              <w:ind w:left="0"/>
              <w:rPr>
                <w:rFonts w:cs="Times New Roman"/>
              </w:rPr>
            </w:pPr>
            <w:r w:rsidRPr="00496DC4">
              <w:rPr>
                <w:rFonts w:cs="Times New Roman"/>
              </w:rPr>
              <w:t>disable diagw_link (tham số: system,</w:t>
            </w:r>
            <w:r w:rsidR="006B1C6A">
              <w:rPr>
                <w:rFonts w:cs="Times New Roman"/>
              </w:rPr>
              <w:t xml:space="preserve"> </w:t>
            </w:r>
            <w:r w:rsidRPr="00496DC4">
              <w:rPr>
                <w:rFonts w:cs="Times New Roman"/>
              </w:rPr>
              <w:t>node_name,</w:t>
            </w:r>
            <w:r w:rsidR="006B1C6A">
              <w:rPr>
                <w:rFonts w:cs="Times New Roman"/>
              </w:rPr>
              <w:t xml:space="preserve"> </w:t>
            </w:r>
            <w:r w:rsidRPr="00496DC4">
              <w:rPr>
                <w:rFonts w:cs="Times New Roman"/>
              </w:rPr>
              <w:t>link_name)</w:t>
            </w:r>
          </w:p>
        </w:tc>
        <w:tc>
          <w:tcPr>
            <w:tcW w:w="3060" w:type="dxa"/>
          </w:tcPr>
          <w:p w14:paraId="1CDC3A6A" w14:textId="77777777" w:rsidR="00496DC4" w:rsidRPr="00496DC4" w:rsidRDefault="00496DC4" w:rsidP="009E4B35">
            <w:pPr>
              <w:ind w:left="0"/>
              <w:rPr>
                <w:rFonts w:cs="Times New Roman"/>
              </w:rPr>
            </w:pPr>
            <w:r w:rsidRPr="00496DC4">
              <w:rPr>
                <w:rFonts w:cs="Times New Roman"/>
                <w:b/>
              </w:rPr>
              <w:t>disable diagw_link system</w:t>
            </w:r>
            <w:r w:rsidRPr="00496DC4">
              <w:rPr>
                <w:rFonts w:cs="Times New Roman"/>
              </w:rPr>
              <w:t xml:space="preserve"> </w:t>
            </w:r>
            <w:r w:rsidRPr="00496DC4">
              <w:rPr>
                <w:rFonts w:cs="Times New Roman"/>
                <w:color w:val="FF0000"/>
              </w:rPr>
              <w:t xml:space="preserve">imscore </w:t>
            </w:r>
            <w:r w:rsidRPr="00496DC4">
              <w:rPr>
                <w:rFonts w:cs="Times New Roman"/>
                <w:b/>
              </w:rPr>
              <w:t>node_name</w:t>
            </w:r>
            <w:r w:rsidRPr="00496DC4">
              <w:rPr>
                <w:rFonts w:cs="Times New Roman"/>
              </w:rPr>
              <w:t xml:space="preserve"> </w:t>
            </w:r>
            <w:hyperlink r:id="rId92" w:history="1">
              <w:r w:rsidRPr="00496DC4">
                <w:rPr>
                  <w:rFonts w:cs="Times New Roman"/>
                  <w:color w:val="FF0000"/>
                  <w:u w:val="single"/>
                </w:rPr>
                <w:t>scdia01@1.1.5.31</w:t>
              </w:r>
            </w:hyperlink>
            <w:r w:rsidRPr="00496DC4">
              <w:rPr>
                <w:rFonts w:cs="Times New Roman"/>
              </w:rPr>
              <w:t xml:space="preserve"> </w:t>
            </w:r>
            <w:r w:rsidRPr="00496DC4">
              <w:rPr>
                <w:rFonts w:cs="Times New Roman"/>
                <w:b/>
              </w:rPr>
              <w:t>link_name</w:t>
            </w:r>
            <w:r w:rsidRPr="00496DC4">
              <w:rPr>
                <w:rFonts w:cs="Times New Roman"/>
              </w:rPr>
              <w:t xml:space="preserve"> </w:t>
            </w:r>
            <w:r w:rsidRPr="00496DC4">
              <w:rPr>
                <w:rFonts w:cs="Times New Roman"/>
                <w:color w:val="FF0000"/>
              </w:rPr>
              <w:t xml:space="preserve">cs_dia44 </w:t>
            </w:r>
            <w:r w:rsidRPr="00496DC4">
              <w:rPr>
                <w:rFonts w:cs="Times New Roman"/>
              </w:rPr>
              <w:t xml:space="preserve">– disable link cs_dia44 trên node </w:t>
            </w:r>
            <w:hyperlink r:id="rId93" w:history="1">
              <w:r w:rsidRPr="00496DC4">
                <w:rPr>
                  <w:rFonts w:cs="Times New Roman"/>
                  <w:color w:val="0563C1" w:themeColor="hyperlink"/>
                  <w:u w:val="single"/>
                </w:rPr>
                <w:t>scdia02@1.1.5.31</w:t>
              </w:r>
            </w:hyperlink>
            <w:r w:rsidRPr="00496DC4">
              <w:rPr>
                <w:rFonts w:cs="Times New Roman"/>
              </w:rPr>
              <w:t xml:space="preserve"> của phân hệ imscore</w:t>
            </w:r>
          </w:p>
        </w:tc>
      </w:tr>
      <w:tr w:rsidR="00496DC4" w:rsidRPr="00496DC4" w14:paraId="3415037D" w14:textId="77777777" w:rsidTr="00FF20CC">
        <w:tc>
          <w:tcPr>
            <w:tcW w:w="1440" w:type="dxa"/>
          </w:tcPr>
          <w:p w14:paraId="3868807A" w14:textId="77777777" w:rsidR="00496DC4" w:rsidRPr="00496DC4" w:rsidRDefault="00496DC4" w:rsidP="00DC313C">
            <w:pPr>
              <w:ind w:left="0"/>
              <w:jc w:val="center"/>
              <w:rPr>
                <w:rFonts w:cs="Times New Roman"/>
              </w:rPr>
            </w:pPr>
            <w:r w:rsidRPr="00496DC4">
              <w:rPr>
                <w:rFonts w:cs="Times New Roman"/>
              </w:rPr>
              <w:t>enable</w:t>
            </w:r>
          </w:p>
        </w:tc>
        <w:tc>
          <w:tcPr>
            <w:tcW w:w="1350" w:type="dxa"/>
          </w:tcPr>
          <w:p w14:paraId="1C15A9F4" w14:textId="77777777" w:rsidR="00496DC4" w:rsidRPr="00496DC4" w:rsidRDefault="00496DC4" w:rsidP="009E4B35">
            <w:pPr>
              <w:ind w:left="-18"/>
              <w:jc w:val="center"/>
              <w:rPr>
                <w:rFonts w:cs="Times New Roman"/>
              </w:rPr>
            </w:pPr>
            <w:r w:rsidRPr="00496DC4">
              <w:rPr>
                <w:rFonts w:cs="Times New Roman"/>
              </w:rPr>
              <w:t>diagw link</w:t>
            </w:r>
          </w:p>
        </w:tc>
        <w:tc>
          <w:tcPr>
            <w:tcW w:w="2700" w:type="dxa"/>
          </w:tcPr>
          <w:p w14:paraId="0625C31F" w14:textId="1DEF5239" w:rsidR="00496DC4" w:rsidRPr="00496DC4" w:rsidRDefault="00496DC4" w:rsidP="009E4B35">
            <w:pPr>
              <w:ind w:left="0"/>
              <w:rPr>
                <w:rFonts w:cs="Times New Roman"/>
              </w:rPr>
            </w:pPr>
            <w:r w:rsidRPr="00496DC4">
              <w:rPr>
                <w:rFonts w:cs="Times New Roman"/>
              </w:rPr>
              <w:t>enable diagw_link (tham số: system,</w:t>
            </w:r>
            <w:r w:rsidR="006B1C6A">
              <w:rPr>
                <w:rFonts w:cs="Times New Roman"/>
              </w:rPr>
              <w:t xml:space="preserve"> </w:t>
            </w:r>
            <w:r w:rsidRPr="00496DC4">
              <w:rPr>
                <w:rFonts w:cs="Times New Roman"/>
              </w:rPr>
              <w:t>node_name,</w:t>
            </w:r>
            <w:r w:rsidR="006B1C6A">
              <w:rPr>
                <w:rFonts w:cs="Times New Roman"/>
              </w:rPr>
              <w:t xml:space="preserve"> </w:t>
            </w:r>
            <w:r w:rsidRPr="00496DC4">
              <w:rPr>
                <w:rFonts w:cs="Times New Roman"/>
              </w:rPr>
              <w:t>link_name)</w:t>
            </w:r>
          </w:p>
        </w:tc>
        <w:tc>
          <w:tcPr>
            <w:tcW w:w="3060" w:type="dxa"/>
          </w:tcPr>
          <w:p w14:paraId="71BB28B1" w14:textId="77777777" w:rsidR="00496DC4" w:rsidRPr="00496DC4" w:rsidRDefault="00496DC4" w:rsidP="009E4B35">
            <w:pPr>
              <w:ind w:left="0"/>
              <w:rPr>
                <w:rFonts w:cs="Times New Roman"/>
              </w:rPr>
            </w:pPr>
            <w:r w:rsidRPr="00496DC4">
              <w:rPr>
                <w:rFonts w:cs="Times New Roman"/>
                <w:b/>
              </w:rPr>
              <w:t>enable diagw_link system</w:t>
            </w:r>
            <w:r w:rsidRPr="00496DC4">
              <w:rPr>
                <w:rFonts w:cs="Times New Roman"/>
              </w:rPr>
              <w:t xml:space="preserve"> </w:t>
            </w:r>
            <w:r w:rsidRPr="00496DC4">
              <w:rPr>
                <w:rFonts w:cs="Times New Roman"/>
                <w:color w:val="FF0000"/>
              </w:rPr>
              <w:t xml:space="preserve">imscore </w:t>
            </w:r>
            <w:r w:rsidRPr="00496DC4">
              <w:rPr>
                <w:rFonts w:cs="Times New Roman"/>
                <w:b/>
              </w:rPr>
              <w:t>node_name</w:t>
            </w:r>
            <w:r w:rsidRPr="00496DC4">
              <w:rPr>
                <w:rFonts w:cs="Times New Roman"/>
              </w:rPr>
              <w:t xml:space="preserve"> </w:t>
            </w:r>
            <w:hyperlink r:id="rId94" w:history="1">
              <w:r w:rsidRPr="00496DC4">
                <w:rPr>
                  <w:rFonts w:cs="Times New Roman"/>
                  <w:color w:val="FF0000"/>
                  <w:u w:val="single"/>
                </w:rPr>
                <w:t>scdia01@1.1.5.31</w:t>
              </w:r>
            </w:hyperlink>
            <w:r w:rsidRPr="00496DC4">
              <w:rPr>
                <w:rFonts w:cs="Times New Roman"/>
              </w:rPr>
              <w:t xml:space="preserve"> </w:t>
            </w:r>
            <w:r w:rsidRPr="00496DC4">
              <w:rPr>
                <w:rFonts w:cs="Times New Roman"/>
                <w:b/>
              </w:rPr>
              <w:t>link_name</w:t>
            </w:r>
            <w:r w:rsidRPr="00496DC4">
              <w:rPr>
                <w:rFonts w:cs="Times New Roman"/>
              </w:rPr>
              <w:t xml:space="preserve"> </w:t>
            </w:r>
            <w:r w:rsidRPr="00496DC4">
              <w:rPr>
                <w:rFonts w:cs="Times New Roman"/>
                <w:color w:val="FF0000"/>
              </w:rPr>
              <w:t xml:space="preserve">cs_dia44 </w:t>
            </w:r>
            <w:r w:rsidRPr="00496DC4">
              <w:rPr>
                <w:rFonts w:cs="Times New Roman"/>
              </w:rPr>
              <w:t xml:space="preserve">– </w:t>
            </w:r>
            <w:r w:rsidRPr="00496DC4">
              <w:rPr>
                <w:rFonts w:cs="Times New Roman"/>
              </w:rPr>
              <w:lastRenderedPageBreak/>
              <w:t xml:space="preserve">enable link cs_dia44 trên node </w:t>
            </w:r>
            <w:hyperlink r:id="rId95" w:history="1">
              <w:r w:rsidRPr="00496DC4">
                <w:rPr>
                  <w:rFonts w:cs="Times New Roman"/>
                  <w:color w:val="0563C1" w:themeColor="hyperlink"/>
                  <w:u w:val="single"/>
                </w:rPr>
                <w:t>scdia02@1.1.5.31</w:t>
              </w:r>
            </w:hyperlink>
            <w:r w:rsidRPr="00496DC4">
              <w:rPr>
                <w:rFonts w:cs="Times New Roman"/>
              </w:rPr>
              <w:t xml:space="preserve"> của phân hệ imscore</w:t>
            </w:r>
          </w:p>
        </w:tc>
      </w:tr>
      <w:tr w:rsidR="00496DC4" w:rsidRPr="00496DC4" w14:paraId="1576B330" w14:textId="77777777" w:rsidTr="00FF20CC">
        <w:tc>
          <w:tcPr>
            <w:tcW w:w="1440" w:type="dxa"/>
          </w:tcPr>
          <w:p w14:paraId="2533AF8C" w14:textId="77777777" w:rsidR="00496DC4" w:rsidRPr="00496DC4" w:rsidRDefault="00496DC4" w:rsidP="00DC313C">
            <w:pPr>
              <w:ind w:left="0"/>
              <w:jc w:val="center"/>
              <w:rPr>
                <w:rFonts w:cs="Times New Roman"/>
              </w:rPr>
            </w:pPr>
            <w:r w:rsidRPr="00496DC4">
              <w:rPr>
                <w:rFonts w:cs="Times New Roman"/>
              </w:rPr>
              <w:lastRenderedPageBreak/>
              <w:t>exit</w:t>
            </w:r>
          </w:p>
        </w:tc>
        <w:tc>
          <w:tcPr>
            <w:tcW w:w="1350" w:type="dxa"/>
          </w:tcPr>
          <w:p w14:paraId="4AE25F3B" w14:textId="77777777" w:rsidR="00496DC4" w:rsidRPr="00496DC4" w:rsidRDefault="00496DC4" w:rsidP="009E4B35">
            <w:pPr>
              <w:ind w:left="-18"/>
              <w:jc w:val="center"/>
              <w:rPr>
                <w:rFonts w:cs="Times New Roman"/>
              </w:rPr>
            </w:pPr>
          </w:p>
        </w:tc>
        <w:tc>
          <w:tcPr>
            <w:tcW w:w="2700" w:type="dxa"/>
          </w:tcPr>
          <w:p w14:paraId="696C3E50" w14:textId="77777777" w:rsidR="00496DC4" w:rsidRPr="00496DC4" w:rsidRDefault="00496DC4" w:rsidP="009E4B35">
            <w:pPr>
              <w:ind w:left="0"/>
              <w:rPr>
                <w:rFonts w:cs="Times New Roman"/>
              </w:rPr>
            </w:pPr>
            <w:r w:rsidRPr="00496DC4">
              <w:rPr>
                <w:rFonts w:cs="Times New Roman"/>
              </w:rPr>
              <w:t>Thoát khỏi EXTERN-CONFIG MODE</w:t>
            </w:r>
          </w:p>
        </w:tc>
        <w:tc>
          <w:tcPr>
            <w:tcW w:w="3060" w:type="dxa"/>
          </w:tcPr>
          <w:p w14:paraId="789F61C5" w14:textId="77777777" w:rsidR="00496DC4" w:rsidRPr="00496DC4" w:rsidRDefault="00496DC4" w:rsidP="009E4B35">
            <w:pPr>
              <w:ind w:left="0"/>
              <w:rPr>
                <w:rFonts w:cs="Times New Roman"/>
              </w:rPr>
            </w:pPr>
          </w:p>
        </w:tc>
      </w:tr>
      <w:tr w:rsidR="00496DC4" w:rsidRPr="00496DC4" w14:paraId="0DCA4C16" w14:textId="77777777" w:rsidTr="00FF20CC">
        <w:tc>
          <w:tcPr>
            <w:tcW w:w="1440" w:type="dxa"/>
          </w:tcPr>
          <w:p w14:paraId="05C4EC38" w14:textId="77777777" w:rsidR="00496DC4" w:rsidRPr="00496DC4" w:rsidRDefault="00496DC4" w:rsidP="00DC313C">
            <w:pPr>
              <w:ind w:left="0"/>
              <w:jc w:val="center"/>
              <w:rPr>
                <w:rFonts w:cs="Times New Roman"/>
              </w:rPr>
            </w:pPr>
            <w:r w:rsidRPr="00496DC4">
              <w:rPr>
                <w:rFonts w:cs="Times New Roman"/>
              </w:rPr>
              <w:t>get</w:t>
            </w:r>
          </w:p>
        </w:tc>
        <w:tc>
          <w:tcPr>
            <w:tcW w:w="1350" w:type="dxa"/>
          </w:tcPr>
          <w:p w14:paraId="6EA6C129" w14:textId="77777777" w:rsidR="00496DC4" w:rsidRPr="00496DC4" w:rsidRDefault="00496DC4" w:rsidP="009E4B35">
            <w:pPr>
              <w:ind w:left="-18"/>
              <w:jc w:val="center"/>
              <w:rPr>
                <w:rFonts w:cs="Times New Roman"/>
              </w:rPr>
            </w:pPr>
          </w:p>
        </w:tc>
        <w:tc>
          <w:tcPr>
            <w:tcW w:w="2700" w:type="dxa"/>
          </w:tcPr>
          <w:p w14:paraId="0E4D312B" w14:textId="77777777" w:rsidR="00496DC4" w:rsidRPr="00496DC4" w:rsidRDefault="00496DC4" w:rsidP="009E4B35">
            <w:pPr>
              <w:ind w:left="0"/>
              <w:rPr>
                <w:rFonts w:cs="Times New Roman"/>
              </w:rPr>
            </w:pPr>
            <w:r w:rsidRPr="00496DC4">
              <w:rPr>
                <w:rFonts w:cs="Times New Roman"/>
              </w:rPr>
              <w:t>giống như phần get trong INIT MODE</w:t>
            </w:r>
          </w:p>
        </w:tc>
        <w:tc>
          <w:tcPr>
            <w:tcW w:w="3060" w:type="dxa"/>
          </w:tcPr>
          <w:p w14:paraId="4263E80E" w14:textId="77777777" w:rsidR="00496DC4" w:rsidRPr="00496DC4" w:rsidRDefault="00496DC4" w:rsidP="009E4B35">
            <w:pPr>
              <w:ind w:left="0"/>
              <w:rPr>
                <w:rFonts w:cs="Times New Roman"/>
              </w:rPr>
            </w:pPr>
          </w:p>
        </w:tc>
      </w:tr>
      <w:tr w:rsidR="00496DC4" w:rsidRPr="00496DC4" w14:paraId="226A67FE" w14:textId="77777777" w:rsidTr="00FF20CC">
        <w:tc>
          <w:tcPr>
            <w:tcW w:w="1440" w:type="dxa"/>
            <w:vMerge w:val="restart"/>
          </w:tcPr>
          <w:p w14:paraId="24D5AA28" w14:textId="77777777" w:rsidR="00496DC4" w:rsidRPr="00496DC4" w:rsidRDefault="00496DC4" w:rsidP="00DC313C">
            <w:pPr>
              <w:ind w:left="0"/>
              <w:jc w:val="center"/>
              <w:rPr>
                <w:rFonts w:cs="Times New Roman"/>
              </w:rPr>
            </w:pPr>
            <w:r w:rsidRPr="00496DC4">
              <w:rPr>
                <w:rFonts w:cs="Times New Roman"/>
              </w:rPr>
              <w:t>no</w:t>
            </w:r>
          </w:p>
        </w:tc>
        <w:tc>
          <w:tcPr>
            <w:tcW w:w="1350" w:type="dxa"/>
          </w:tcPr>
          <w:p w14:paraId="33ED82EB" w14:textId="77777777" w:rsidR="00496DC4" w:rsidRPr="00496DC4" w:rsidRDefault="00496DC4" w:rsidP="009E4B35">
            <w:pPr>
              <w:ind w:left="-18"/>
              <w:jc w:val="center"/>
              <w:rPr>
                <w:rFonts w:cs="Times New Roman"/>
              </w:rPr>
            </w:pPr>
            <w:r w:rsidRPr="00496DC4">
              <w:rPr>
                <w:rFonts w:cs="Times New Roman"/>
              </w:rPr>
              <w:t>subscriber</w:t>
            </w:r>
          </w:p>
        </w:tc>
        <w:tc>
          <w:tcPr>
            <w:tcW w:w="2700" w:type="dxa"/>
          </w:tcPr>
          <w:p w14:paraId="39C448AA" w14:textId="7B0E5B1A" w:rsidR="00496DC4" w:rsidRPr="00496DC4" w:rsidRDefault="00496DC4" w:rsidP="009E4B35">
            <w:pPr>
              <w:ind w:left="0"/>
              <w:rPr>
                <w:rFonts w:cs="Times New Roman"/>
              </w:rPr>
            </w:pPr>
            <w:r w:rsidRPr="00496DC4">
              <w:rPr>
                <w:rFonts w:cs="Times New Roman"/>
              </w:rPr>
              <w:t>xóa thuê bao attach vào mmtel/sccas (tham số: system,</w:t>
            </w:r>
            <w:r w:rsidR="006B1C6A">
              <w:rPr>
                <w:rFonts w:cs="Times New Roman"/>
              </w:rPr>
              <w:t xml:space="preserve"> </w:t>
            </w:r>
            <w:r w:rsidRPr="00496DC4">
              <w:rPr>
                <w:rFonts w:cs="Times New Roman"/>
              </w:rPr>
              <w:t>MSISDN)</w:t>
            </w:r>
          </w:p>
        </w:tc>
        <w:tc>
          <w:tcPr>
            <w:tcW w:w="3060" w:type="dxa"/>
          </w:tcPr>
          <w:p w14:paraId="3A246CB0" w14:textId="77777777" w:rsidR="00496DC4" w:rsidRPr="00496DC4" w:rsidRDefault="00496DC4" w:rsidP="009E4B35">
            <w:pPr>
              <w:ind w:left="0"/>
              <w:rPr>
                <w:rFonts w:cs="Times New Roman"/>
              </w:rPr>
            </w:pPr>
            <w:r w:rsidRPr="00496DC4">
              <w:rPr>
                <w:rFonts w:cs="Times New Roman"/>
                <w:b/>
              </w:rPr>
              <w:t>no</w:t>
            </w:r>
            <w:r w:rsidRPr="00496DC4">
              <w:rPr>
                <w:rFonts w:cs="Times New Roman"/>
              </w:rPr>
              <w:t xml:space="preserve"> </w:t>
            </w:r>
            <w:r w:rsidRPr="00496DC4">
              <w:rPr>
                <w:rFonts w:cs="Times New Roman"/>
                <w:b/>
              </w:rPr>
              <w:t>subscriber</w:t>
            </w:r>
            <w:r w:rsidRPr="00496DC4">
              <w:rPr>
                <w:rFonts w:cs="Times New Roman"/>
              </w:rPr>
              <w:t xml:space="preserve"> </w:t>
            </w:r>
            <w:r w:rsidRPr="00496DC4">
              <w:rPr>
                <w:rFonts w:cs="Times New Roman"/>
                <w:b/>
              </w:rPr>
              <w:t>system</w:t>
            </w:r>
            <w:r w:rsidRPr="00496DC4">
              <w:rPr>
                <w:rFonts w:cs="Times New Roman"/>
              </w:rPr>
              <w:t xml:space="preserve"> </w:t>
            </w:r>
            <w:r w:rsidRPr="00496DC4">
              <w:rPr>
                <w:rFonts w:cs="Times New Roman"/>
                <w:color w:val="FF0000"/>
              </w:rPr>
              <w:t xml:space="preserve">mmtel </w:t>
            </w:r>
            <w:r w:rsidRPr="00496DC4">
              <w:rPr>
                <w:rFonts w:cs="Times New Roman"/>
                <w:b/>
              </w:rPr>
              <w:t>MSISDN</w:t>
            </w:r>
            <w:r w:rsidRPr="00496DC4">
              <w:rPr>
                <w:rFonts w:cs="Times New Roman"/>
              </w:rPr>
              <w:t xml:space="preserve"> </w:t>
            </w:r>
            <w:r w:rsidRPr="00496DC4">
              <w:rPr>
                <w:rFonts w:cs="Times New Roman"/>
                <w:color w:val="FF0000"/>
              </w:rPr>
              <w:t xml:space="preserve">0382769096 </w:t>
            </w:r>
            <w:r w:rsidRPr="00496DC4">
              <w:rPr>
                <w:rFonts w:cs="Times New Roman"/>
              </w:rPr>
              <w:t>– xóa thuê bao 0382769096 trên phân hệ mmtel</w:t>
            </w:r>
          </w:p>
        </w:tc>
      </w:tr>
      <w:tr w:rsidR="00496DC4" w:rsidRPr="00496DC4" w14:paraId="732B0B72" w14:textId="77777777" w:rsidTr="00FF20CC">
        <w:tc>
          <w:tcPr>
            <w:tcW w:w="1440" w:type="dxa"/>
            <w:vMerge/>
          </w:tcPr>
          <w:p w14:paraId="67243CC2" w14:textId="77777777" w:rsidR="00496DC4" w:rsidRPr="00496DC4" w:rsidRDefault="00496DC4" w:rsidP="00DC313C">
            <w:pPr>
              <w:ind w:left="0"/>
              <w:jc w:val="center"/>
              <w:rPr>
                <w:rFonts w:cs="Times New Roman"/>
              </w:rPr>
            </w:pPr>
          </w:p>
        </w:tc>
        <w:tc>
          <w:tcPr>
            <w:tcW w:w="1350" w:type="dxa"/>
          </w:tcPr>
          <w:p w14:paraId="743BD53C" w14:textId="77777777" w:rsidR="00496DC4" w:rsidRPr="00496DC4" w:rsidRDefault="00496DC4" w:rsidP="009E4B35">
            <w:pPr>
              <w:ind w:left="-18"/>
              <w:jc w:val="center"/>
              <w:rPr>
                <w:rFonts w:cs="Times New Roman"/>
              </w:rPr>
            </w:pPr>
            <w:r w:rsidRPr="00496DC4">
              <w:rPr>
                <w:rFonts w:cs="Times New Roman"/>
              </w:rPr>
              <w:t>alarm</w:t>
            </w:r>
          </w:p>
        </w:tc>
        <w:tc>
          <w:tcPr>
            <w:tcW w:w="2700" w:type="dxa"/>
          </w:tcPr>
          <w:p w14:paraId="36705B2E" w14:textId="77777777" w:rsidR="00496DC4" w:rsidRPr="00496DC4" w:rsidRDefault="00496DC4" w:rsidP="009E4B35">
            <w:pPr>
              <w:ind w:left="0"/>
              <w:rPr>
                <w:rFonts w:cs="Times New Roman"/>
              </w:rPr>
            </w:pPr>
            <w:r w:rsidRPr="00496DC4">
              <w:rPr>
                <w:rFonts w:cs="Times New Roman"/>
              </w:rPr>
              <w:t>xóa alarm config (tham số: name)</w:t>
            </w:r>
          </w:p>
        </w:tc>
        <w:tc>
          <w:tcPr>
            <w:tcW w:w="3060" w:type="dxa"/>
          </w:tcPr>
          <w:p w14:paraId="0F66BB45" w14:textId="77777777" w:rsidR="00496DC4" w:rsidRPr="00496DC4" w:rsidRDefault="00496DC4" w:rsidP="009E4B35">
            <w:pPr>
              <w:ind w:left="0"/>
              <w:rPr>
                <w:rFonts w:cs="Times New Roman"/>
                <w:b/>
              </w:rPr>
            </w:pPr>
            <w:r w:rsidRPr="00496DC4">
              <w:rPr>
                <w:rFonts w:cs="Times New Roman"/>
                <w:b/>
              </w:rPr>
              <w:t xml:space="preserve">no alarm name </w:t>
            </w:r>
            <w:r w:rsidRPr="00496DC4">
              <w:rPr>
                <w:rFonts w:cs="Times New Roman"/>
                <w:color w:val="FF0000"/>
              </w:rPr>
              <w:t>OAM_MYSQL_DB_STATUS</w:t>
            </w:r>
            <w:r w:rsidRPr="00496DC4">
              <w:rPr>
                <w:rFonts w:cs="Times New Roman"/>
                <w:b/>
                <w:color w:val="FF0000"/>
              </w:rPr>
              <w:t xml:space="preserve"> </w:t>
            </w:r>
            <w:r w:rsidRPr="00496DC4">
              <w:rPr>
                <w:rFonts w:cs="Times New Roman"/>
                <w:b/>
              </w:rPr>
              <w:t xml:space="preserve">– </w:t>
            </w:r>
            <w:r w:rsidRPr="00496DC4">
              <w:rPr>
                <w:rFonts w:cs="Times New Roman"/>
              </w:rPr>
              <w:t>xóa alarm OAM_MYSQL_DB_STATUS</w:t>
            </w:r>
          </w:p>
        </w:tc>
      </w:tr>
      <w:tr w:rsidR="00496DC4" w:rsidRPr="00496DC4" w14:paraId="0DA5D59C" w14:textId="77777777" w:rsidTr="00FF20CC">
        <w:tc>
          <w:tcPr>
            <w:tcW w:w="1440" w:type="dxa"/>
            <w:vMerge/>
          </w:tcPr>
          <w:p w14:paraId="55631C42" w14:textId="77777777" w:rsidR="00496DC4" w:rsidRPr="00496DC4" w:rsidRDefault="00496DC4" w:rsidP="00DC313C">
            <w:pPr>
              <w:ind w:left="0"/>
              <w:jc w:val="center"/>
              <w:rPr>
                <w:rFonts w:cs="Times New Roman"/>
              </w:rPr>
            </w:pPr>
          </w:p>
        </w:tc>
        <w:tc>
          <w:tcPr>
            <w:tcW w:w="1350" w:type="dxa"/>
          </w:tcPr>
          <w:p w14:paraId="563FF5F4" w14:textId="77777777" w:rsidR="00496DC4" w:rsidRPr="00496DC4" w:rsidRDefault="00496DC4" w:rsidP="009E4B35">
            <w:pPr>
              <w:ind w:left="-18"/>
              <w:jc w:val="center"/>
              <w:rPr>
                <w:rFonts w:cs="Times New Roman"/>
              </w:rPr>
            </w:pPr>
            <w:r w:rsidRPr="00496DC4">
              <w:rPr>
                <w:rFonts w:cs="Times New Roman"/>
              </w:rPr>
              <w:t>alarm_severity</w:t>
            </w:r>
          </w:p>
        </w:tc>
        <w:tc>
          <w:tcPr>
            <w:tcW w:w="2700" w:type="dxa"/>
          </w:tcPr>
          <w:p w14:paraId="6ECB73A5" w14:textId="77777777" w:rsidR="00496DC4" w:rsidRPr="00496DC4" w:rsidRDefault="00496DC4" w:rsidP="009E4B35">
            <w:pPr>
              <w:ind w:left="0"/>
              <w:rPr>
                <w:rFonts w:cs="Times New Roman"/>
              </w:rPr>
            </w:pPr>
            <w:r w:rsidRPr="00496DC4">
              <w:rPr>
                <w:rFonts w:cs="Times New Roman"/>
              </w:rPr>
              <w:t>xóa một severity config của alarm (tham số: alarmid, level)</w:t>
            </w:r>
          </w:p>
        </w:tc>
        <w:tc>
          <w:tcPr>
            <w:tcW w:w="3060" w:type="dxa"/>
          </w:tcPr>
          <w:p w14:paraId="0E207143" w14:textId="77777777" w:rsidR="00496DC4" w:rsidRPr="00496DC4" w:rsidRDefault="00496DC4" w:rsidP="009E4B35">
            <w:pPr>
              <w:ind w:left="0"/>
              <w:rPr>
                <w:rFonts w:cs="Times New Roman"/>
                <w:b/>
              </w:rPr>
            </w:pPr>
            <w:r w:rsidRPr="00496DC4">
              <w:rPr>
                <w:rFonts w:cs="Times New Roman"/>
                <w:b/>
              </w:rPr>
              <w:t xml:space="preserve">no alarm_severity alarmid </w:t>
            </w:r>
            <w:r w:rsidRPr="00496DC4">
              <w:rPr>
                <w:rFonts w:cs="Times New Roman"/>
                <w:color w:val="FF0000"/>
              </w:rPr>
              <w:t>16</w:t>
            </w:r>
            <w:r w:rsidRPr="00496DC4">
              <w:rPr>
                <w:rFonts w:cs="Times New Roman"/>
                <w:b/>
                <w:color w:val="FF0000"/>
              </w:rPr>
              <w:t xml:space="preserve"> </w:t>
            </w:r>
            <w:r w:rsidRPr="00496DC4">
              <w:rPr>
                <w:rFonts w:cs="Times New Roman"/>
                <w:b/>
              </w:rPr>
              <w:t xml:space="preserve">level </w:t>
            </w:r>
            <w:r w:rsidRPr="00496DC4">
              <w:rPr>
                <w:rFonts w:cs="Times New Roman"/>
                <w:color w:val="FF0000"/>
              </w:rPr>
              <w:t>critical</w:t>
            </w:r>
            <w:r w:rsidRPr="00496DC4">
              <w:rPr>
                <w:rFonts w:cs="Times New Roman"/>
                <w:b/>
                <w:color w:val="FF0000"/>
              </w:rPr>
              <w:t xml:space="preserve"> </w:t>
            </w:r>
            <w:r w:rsidRPr="00496DC4">
              <w:rPr>
                <w:rFonts w:cs="Times New Roman"/>
                <w:b/>
              </w:rPr>
              <w:t xml:space="preserve">– </w:t>
            </w:r>
            <w:r w:rsidRPr="00496DC4">
              <w:rPr>
                <w:rFonts w:cs="Times New Roman"/>
              </w:rPr>
              <w:t>xóa cấu hình ngưỡng critical của alarm_id 16</w:t>
            </w:r>
          </w:p>
        </w:tc>
      </w:tr>
      <w:tr w:rsidR="00496DC4" w:rsidRPr="00496DC4" w14:paraId="655DD718" w14:textId="77777777" w:rsidTr="00FF20CC">
        <w:tc>
          <w:tcPr>
            <w:tcW w:w="1440" w:type="dxa"/>
            <w:vMerge/>
          </w:tcPr>
          <w:p w14:paraId="2E0072FA" w14:textId="77777777" w:rsidR="00496DC4" w:rsidRPr="00496DC4" w:rsidRDefault="00496DC4" w:rsidP="00DC313C">
            <w:pPr>
              <w:ind w:left="0"/>
              <w:jc w:val="center"/>
              <w:rPr>
                <w:rFonts w:cs="Times New Roman"/>
              </w:rPr>
            </w:pPr>
          </w:p>
        </w:tc>
        <w:tc>
          <w:tcPr>
            <w:tcW w:w="1350" w:type="dxa"/>
          </w:tcPr>
          <w:p w14:paraId="6247A83A" w14:textId="77777777" w:rsidR="00496DC4" w:rsidRPr="00496DC4" w:rsidRDefault="00496DC4" w:rsidP="009E4B35">
            <w:pPr>
              <w:ind w:left="-18"/>
              <w:jc w:val="center"/>
              <w:rPr>
                <w:rFonts w:cs="Times New Roman"/>
              </w:rPr>
            </w:pPr>
            <w:r w:rsidRPr="00496DC4">
              <w:rPr>
                <w:rFonts w:cs="Times New Roman"/>
              </w:rPr>
              <w:t>alarm_user_mapping</w:t>
            </w:r>
          </w:p>
        </w:tc>
        <w:tc>
          <w:tcPr>
            <w:tcW w:w="2700" w:type="dxa"/>
          </w:tcPr>
          <w:p w14:paraId="720D96E1" w14:textId="77777777" w:rsidR="00496DC4" w:rsidRPr="00496DC4" w:rsidRDefault="00496DC4" w:rsidP="009E4B35">
            <w:pPr>
              <w:ind w:left="0"/>
              <w:rPr>
                <w:rFonts w:cs="Times New Roman"/>
              </w:rPr>
            </w:pPr>
            <w:r w:rsidRPr="00496DC4">
              <w:rPr>
                <w:rFonts w:cs="Times New Roman"/>
              </w:rPr>
              <w:t>xóa các alarm được assign cho user khi thông báo</w:t>
            </w:r>
          </w:p>
        </w:tc>
        <w:tc>
          <w:tcPr>
            <w:tcW w:w="3060" w:type="dxa"/>
          </w:tcPr>
          <w:p w14:paraId="0E621F77" w14:textId="77777777" w:rsidR="00496DC4" w:rsidRPr="00496DC4" w:rsidRDefault="00496DC4" w:rsidP="009E4B35">
            <w:pPr>
              <w:ind w:left="0"/>
              <w:rPr>
                <w:rFonts w:cs="Times New Roman"/>
                <w:b/>
              </w:rPr>
            </w:pPr>
            <w:r w:rsidRPr="00496DC4">
              <w:rPr>
                <w:rFonts w:cs="Times New Roman"/>
                <w:b/>
              </w:rPr>
              <w:t xml:space="preserve">no alarm_user_mapping username </w:t>
            </w:r>
            <w:r w:rsidRPr="00496DC4">
              <w:rPr>
                <w:rFonts w:cs="Times New Roman"/>
                <w:color w:val="FF0000"/>
              </w:rPr>
              <w:t xml:space="preserve">minhnv44 </w:t>
            </w:r>
            <w:r w:rsidRPr="00496DC4">
              <w:rPr>
                <w:rFonts w:cs="Times New Roman"/>
                <w:b/>
              </w:rPr>
              <w:t xml:space="preserve">alarmname </w:t>
            </w:r>
            <w:r w:rsidRPr="00496DC4">
              <w:rPr>
                <w:rFonts w:cs="Times New Roman"/>
                <w:color w:val="FF0000"/>
              </w:rPr>
              <w:t>VM_RAM_USAGE</w:t>
            </w:r>
            <w:r w:rsidRPr="00496DC4">
              <w:rPr>
                <w:rFonts w:cs="Times New Roman"/>
                <w:b/>
                <w:color w:val="FF0000"/>
              </w:rPr>
              <w:t xml:space="preserve"> </w:t>
            </w:r>
            <w:r w:rsidRPr="00496DC4">
              <w:rPr>
                <w:rFonts w:cs="Times New Roman"/>
              </w:rPr>
              <w:t>– xóa alarm VM_RAM_USAGE khỏi danh sách alarm assign cho user minhnv44</w:t>
            </w:r>
          </w:p>
        </w:tc>
      </w:tr>
      <w:tr w:rsidR="00263A83" w:rsidRPr="00496DC4" w14:paraId="7D88316C" w14:textId="77777777" w:rsidTr="00FF20CC">
        <w:trPr>
          <w:trHeight w:val="638"/>
        </w:trPr>
        <w:tc>
          <w:tcPr>
            <w:tcW w:w="1440" w:type="dxa"/>
            <w:vMerge/>
          </w:tcPr>
          <w:p w14:paraId="5C119CC4" w14:textId="77777777" w:rsidR="00263A83" w:rsidRPr="00496DC4" w:rsidRDefault="00263A83" w:rsidP="00DC313C">
            <w:pPr>
              <w:ind w:left="0"/>
              <w:jc w:val="center"/>
              <w:rPr>
                <w:rFonts w:cs="Times New Roman"/>
              </w:rPr>
            </w:pPr>
          </w:p>
        </w:tc>
        <w:tc>
          <w:tcPr>
            <w:tcW w:w="1350" w:type="dxa"/>
          </w:tcPr>
          <w:p w14:paraId="2AB7FE5F" w14:textId="2927A13E" w:rsidR="00263A83" w:rsidRPr="00496DC4" w:rsidRDefault="00263A83" w:rsidP="009E4B35">
            <w:pPr>
              <w:ind w:left="-18"/>
              <w:jc w:val="center"/>
              <w:rPr>
                <w:rFonts w:cs="Times New Roman"/>
              </w:rPr>
            </w:pPr>
            <w:r w:rsidRPr="00496DC4">
              <w:rPr>
                <w:rFonts w:cs="Times New Roman"/>
              </w:rPr>
              <w:t>ftpserver</w:t>
            </w:r>
          </w:p>
        </w:tc>
        <w:tc>
          <w:tcPr>
            <w:tcW w:w="2700" w:type="dxa"/>
          </w:tcPr>
          <w:p w14:paraId="6FA63CF4" w14:textId="3F4D895C" w:rsidR="00263A83" w:rsidRPr="00496DC4" w:rsidRDefault="00263A83" w:rsidP="009E4B35">
            <w:pPr>
              <w:ind w:left="0"/>
              <w:rPr>
                <w:rFonts w:cs="Times New Roman"/>
              </w:rPr>
            </w:pPr>
            <w:r w:rsidRPr="00496DC4">
              <w:rPr>
                <w:rFonts w:cs="Times New Roman"/>
              </w:rPr>
              <w:t>xóa cấu hình ftpserver (tham số: ftptype)</w:t>
            </w:r>
          </w:p>
        </w:tc>
        <w:tc>
          <w:tcPr>
            <w:tcW w:w="3060" w:type="dxa"/>
          </w:tcPr>
          <w:p w14:paraId="577D508E" w14:textId="583246AA" w:rsidR="00263A83" w:rsidRPr="00496DC4" w:rsidRDefault="00263A83" w:rsidP="009E4B35">
            <w:pPr>
              <w:ind w:left="0"/>
              <w:rPr>
                <w:rFonts w:cs="Times New Roman"/>
                <w:b/>
              </w:rPr>
            </w:pPr>
            <w:r w:rsidRPr="00496DC4">
              <w:rPr>
                <w:rFonts w:cs="Times New Roman"/>
                <w:b/>
              </w:rPr>
              <w:t xml:space="preserve">no ftpserver ftptype </w:t>
            </w:r>
            <w:r w:rsidRPr="00496DC4">
              <w:rPr>
                <w:rFonts w:cs="Times New Roman"/>
                <w:color w:val="FF0000"/>
              </w:rPr>
              <w:t>DB</w:t>
            </w:r>
            <w:r w:rsidRPr="00496DC4">
              <w:rPr>
                <w:rFonts w:cs="Times New Roman"/>
              </w:rPr>
              <w:t xml:space="preserve"> – xóa cấu hình đẩy fpt cho DB MYSQL</w:t>
            </w:r>
          </w:p>
        </w:tc>
      </w:tr>
      <w:tr w:rsidR="00496DC4" w:rsidRPr="00496DC4" w14:paraId="1739E4D2" w14:textId="77777777" w:rsidTr="00FF20CC">
        <w:tc>
          <w:tcPr>
            <w:tcW w:w="1440" w:type="dxa"/>
            <w:vMerge/>
          </w:tcPr>
          <w:p w14:paraId="1A5806D4" w14:textId="77777777" w:rsidR="00496DC4" w:rsidRPr="00496DC4" w:rsidRDefault="00496DC4" w:rsidP="00DC313C">
            <w:pPr>
              <w:ind w:left="0"/>
              <w:jc w:val="center"/>
              <w:rPr>
                <w:rFonts w:cs="Times New Roman"/>
              </w:rPr>
            </w:pPr>
          </w:p>
        </w:tc>
        <w:tc>
          <w:tcPr>
            <w:tcW w:w="1350" w:type="dxa"/>
          </w:tcPr>
          <w:p w14:paraId="3E0AB58D" w14:textId="77777777" w:rsidR="00496DC4" w:rsidRPr="00496DC4" w:rsidRDefault="00496DC4" w:rsidP="009E4B35">
            <w:pPr>
              <w:ind w:left="-18"/>
              <w:jc w:val="center"/>
              <w:rPr>
                <w:rFonts w:cs="Times New Roman"/>
              </w:rPr>
            </w:pPr>
            <w:r w:rsidRPr="00496DC4">
              <w:rPr>
                <w:rFonts w:cs="Times New Roman"/>
              </w:rPr>
              <w:t>user</w:t>
            </w:r>
          </w:p>
        </w:tc>
        <w:tc>
          <w:tcPr>
            <w:tcW w:w="2700" w:type="dxa"/>
          </w:tcPr>
          <w:p w14:paraId="3BE3C774" w14:textId="6F86620B" w:rsidR="00496DC4" w:rsidRPr="00496DC4" w:rsidRDefault="00496DC4" w:rsidP="009E4B35">
            <w:pPr>
              <w:ind w:left="0"/>
              <w:rPr>
                <w:rFonts w:cs="Times New Roman"/>
              </w:rPr>
            </w:pPr>
            <w:r w:rsidRPr="00496DC4">
              <w:rPr>
                <w:rFonts w:cs="Times New Roman"/>
              </w:rPr>
              <w:t>xóa user trong hệ thống (chỉ admin mới có quền thực thi lệnh) (tham số: username)</w:t>
            </w:r>
          </w:p>
        </w:tc>
        <w:tc>
          <w:tcPr>
            <w:tcW w:w="3060" w:type="dxa"/>
          </w:tcPr>
          <w:p w14:paraId="2C676FD4" w14:textId="4B75568E" w:rsidR="00496DC4" w:rsidRPr="00496DC4" w:rsidRDefault="00496DC4" w:rsidP="009E4B35">
            <w:pPr>
              <w:ind w:left="0"/>
              <w:rPr>
                <w:rFonts w:cs="Times New Roman"/>
                <w:b/>
              </w:rPr>
            </w:pPr>
            <w:r w:rsidRPr="00496DC4">
              <w:rPr>
                <w:rFonts w:cs="Times New Roman"/>
                <w:b/>
              </w:rPr>
              <w:t xml:space="preserve">no user username </w:t>
            </w:r>
            <w:r w:rsidRPr="00496DC4">
              <w:rPr>
                <w:rFonts w:cs="Times New Roman"/>
                <w:color w:val="FF0000"/>
              </w:rPr>
              <w:t>minhnv44</w:t>
            </w:r>
            <w:r w:rsidRPr="00496DC4">
              <w:rPr>
                <w:rFonts w:cs="Times New Roman"/>
                <w:b/>
                <w:color w:val="FF0000"/>
              </w:rPr>
              <w:t xml:space="preserve"> </w:t>
            </w:r>
            <w:r w:rsidRPr="00496DC4">
              <w:rPr>
                <w:rFonts w:cs="Times New Roman"/>
              </w:rPr>
              <w:t>– xóa user minhnv44 khỏi hệ thống</w:t>
            </w:r>
          </w:p>
        </w:tc>
      </w:tr>
      <w:tr w:rsidR="00496DC4" w:rsidRPr="00496DC4" w14:paraId="33F6371B" w14:textId="77777777" w:rsidTr="00FF20CC">
        <w:tc>
          <w:tcPr>
            <w:tcW w:w="1440" w:type="dxa"/>
          </w:tcPr>
          <w:p w14:paraId="230C06BC" w14:textId="77777777" w:rsidR="00496DC4" w:rsidRPr="00496DC4" w:rsidRDefault="00496DC4" w:rsidP="00DC313C">
            <w:pPr>
              <w:ind w:left="0"/>
              <w:jc w:val="center"/>
              <w:rPr>
                <w:rFonts w:cs="Times New Roman"/>
              </w:rPr>
            </w:pPr>
            <w:r w:rsidRPr="00496DC4">
              <w:rPr>
                <w:rFonts w:cs="Times New Roman"/>
              </w:rPr>
              <w:t>pushCDR</w:t>
            </w:r>
          </w:p>
        </w:tc>
        <w:tc>
          <w:tcPr>
            <w:tcW w:w="1350" w:type="dxa"/>
          </w:tcPr>
          <w:p w14:paraId="1F6B27DA" w14:textId="77777777" w:rsidR="00496DC4" w:rsidRPr="00496DC4" w:rsidRDefault="00496DC4" w:rsidP="009E4B35">
            <w:pPr>
              <w:ind w:left="-18"/>
              <w:jc w:val="center"/>
              <w:rPr>
                <w:rFonts w:cs="Times New Roman"/>
              </w:rPr>
            </w:pPr>
          </w:p>
        </w:tc>
        <w:tc>
          <w:tcPr>
            <w:tcW w:w="2700" w:type="dxa"/>
          </w:tcPr>
          <w:p w14:paraId="6CE48998" w14:textId="77777777" w:rsidR="00496DC4" w:rsidRPr="00496DC4" w:rsidRDefault="00496DC4" w:rsidP="009E4B35">
            <w:pPr>
              <w:ind w:left="0"/>
              <w:rPr>
                <w:rFonts w:cs="Times New Roman"/>
              </w:rPr>
            </w:pPr>
            <w:r w:rsidRPr="00496DC4">
              <w:rPr>
                <w:rFonts w:cs="Times New Roman"/>
              </w:rPr>
              <w:t>Đẩy file CDR lên server manual</w:t>
            </w:r>
          </w:p>
        </w:tc>
        <w:tc>
          <w:tcPr>
            <w:tcW w:w="3060" w:type="dxa"/>
          </w:tcPr>
          <w:p w14:paraId="167F7D4A" w14:textId="77777777" w:rsidR="00496DC4" w:rsidRPr="00496DC4" w:rsidRDefault="00496DC4" w:rsidP="009E4B35">
            <w:pPr>
              <w:ind w:left="0"/>
              <w:rPr>
                <w:rFonts w:cs="Times New Roman"/>
              </w:rPr>
            </w:pPr>
          </w:p>
        </w:tc>
      </w:tr>
      <w:tr w:rsidR="00496DC4" w:rsidRPr="00496DC4" w14:paraId="2E822293" w14:textId="77777777" w:rsidTr="00FF20CC">
        <w:tc>
          <w:tcPr>
            <w:tcW w:w="1440" w:type="dxa"/>
          </w:tcPr>
          <w:p w14:paraId="07ACDBA2" w14:textId="77777777" w:rsidR="00496DC4" w:rsidRPr="00496DC4" w:rsidRDefault="00496DC4" w:rsidP="00DC313C">
            <w:pPr>
              <w:ind w:left="0"/>
              <w:jc w:val="center"/>
              <w:rPr>
                <w:rFonts w:cs="Times New Roman"/>
              </w:rPr>
            </w:pPr>
            <w:r w:rsidRPr="00496DC4">
              <w:rPr>
                <w:rFonts w:cs="Times New Roman"/>
              </w:rPr>
              <w:lastRenderedPageBreak/>
              <w:t>restart</w:t>
            </w:r>
          </w:p>
        </w:tc>
        <w:tc>
          <w:tcPr>
            <w:tcW w:w="1350" w:type="dxa"/>
          </w:tcPr>
          <w:p w14:paraId="0D727AA5" w14:textId="77777777" w:rsidR="00496DC4" w:rsidRPr="00496DC4" w:rsidRDefault="00496DC4" w:rsidP="009E4B35">
            <w:pPr>
              <w:ind w:left="-18"/>
              <w:jc w:val="center"/>
              <w:rPr>
                <w:rFonts w:cs="Times New Roman"/>
              </w:rPr>
            </w:pPr>
            <w:r w:rsidRPr="00496DC4">
              <w:rPr>
                <w:rFonts w:cs="Times New Roman"/>
              </w:rPr>
              <w:t>ntp</w:t>
            </w:r>
          </w:p>
        </w:tc>
        <w:tc>
          <w:tcPr>
            <w:tcW w:w="2700" w:type="dxa"/>
          </w:tcPr>
          <w:p w14:paraId="7BD7C688" w14:textId="01BC6CB5" w:rsidR="00496DC4" w:rsidRPr="00496DC4" w:rsidRDefault="00496DC4" w:rsidP="009E4B35">
            <w:pPr>
              <w:ind w:left="0"/>
              <w:rPr>
                <w:rFonts w:cs="Times New Roman"/>
              </w:rPr>
            </w:pPr>
            <w:r w:rsidRPr="00496DC4">
              <w:rPr>
                <w:rFonts w:cs="Times New Roman"/>
              </w:rPr>
              <w:t>restar ntp trên server (tham số: servername)</w:t>
            </w:r>
          </w:p>
        </w:tc>
        <w:tc>
          <w:tcPr>
            <w:tcW w:w="3060" w:type="dxa"/>
          </w:tcPr>
          <w:p w14:paraId="1FE85142" w14:textId="77777777" w:rsidR="00496DC4" w:rsidRPr="00496DC4" w:rsidRDefault="00496DC4" w:rsidP="009E4B35">
            <w:pPr>
              <w:ind w:left="0"/>
              <w:rPr>
                <w:rFonts w:cs="Times New Roman"/>
              </w:rPr>
            </w:pPr>
            <w:r w:rsidRPr="00496DC4">
              <w:rPr>
                <w:rFonts w:cs="Times New Roman"/>
                <w:b/>
              </w:rPr>
              <w:t>restart ntp servername</w:t>
            </w:r>
            <w:r w:rsidRPr="00496DC4">
              <w:rPr>
                <w:rFonts w:cs="Times New Roman"/>
              </w:rPr>
              <w:t xml:space="preserve"> </w:t>
            </w:r>
            <w:r w:rsidRPr="00496DC4">
              <w:rPr>
                <w:rFonts w:cs="Times New Roman"/>
                <w:color w:val="FF0000"/>
              </w:rPr>
              <w:t xml:space="preserve">OAM01 </w:t>
            </w:r>
            <w:r w:rsidRPr="00496DC4">
              <w:rPr>
                <w:rFonts w:cs="Times New Roman"/>
              </w:rPr>
              <w:t>– restart ntp trên server OAM 01</w:t>
            </w:r>
          </w:p>
        </w:tc>
      </w:tr>
      <w:tr w:rsidR="00496DC4" w:rsidRPr="00496DC4" w14:paraId="126C54CA" w14:textId="77777777" w:rsidTr="00FF20CC">
        <w:tc>
          <w:tcPr>
            <w:tcW w:w="1440" w:type="dxa"/>
          </w:tcPr>
          <w:p w14:paraId="517533D3" w14:textId="77777777" w:rsidR="00496DC4" w:rsidRPr="00496DC4" w:rsidRDefault="00496DC4" w:rsidP="00DC313C">
            <w:pPr>
              <w:ind w:left="0"/>
              <w:jc w:val="center"/>
              <w:rPr>
                <w:rFonts w:cs="Times New Roman"/>
              </w:rPr>
            </w:pPr>
            <w:r w:rsidRPr="00496DC4">
              <w:rPr>
                <w:rFonts w:cs="Times New Roman"/>
              </w:rPr>
              <w:t>restore</w:t>
            </w:r>
          </w:p>
        </w:tc>
        <w:tc>
          <w:tcPr>
            <w:tcW w:w="1350" w:type="dxa"/>
          </w:tcPr>
          <w:p w14:paraId="1851F800" w14:textId="77777777" w:rsidR="00496DC4" w:rsidRPr="00496DC4" w:rsidRDefault="00496DC4" w:rsidP="009E4B35">
            <w:pPr>
              <w:ind w:left="-18"/>
              <w:jc w:val="center"/>
              <w:rPr>
                <w:rFonts w:cs="Times New Roman"/>
              </w:rPr>
            </w:pPr>
            <w:r w:rsidRPr="00496DC4">
              <w:rPr>
                <w:rFonts w:cs="Times New Roman"/>
              </w:rPr>
              <w:t>confd</w:t>
            </w:r>
          </w:p>
        </w:tc>
        <w:tc>
          <w:tcPr>
            <w:tcW w:w="2700" w:type="dxa"/>
          </w:tcPr>
          <w:p w14:paraId="1BA3E361" w14:textId="5A993BCC" w:rsidR="00496DC4" w:rsidRPr="00496DC4" w:rsidRDefault="00496DC4" w:rsidP="009E4B35">
            <w:pPr>
              <w:ind w:left="0"/>
              <w:rPr>
                <w:rFonts w:cs="Times New Roman"/>
              </w:rPr>
            </w:pPr>
            <w:r w:rsidRPr="00496DC4">
              <w:rPr>
                <w:rFonts w:cs="Times New Roman"/>
              </w:rPr>
              <w:t>restore data config trên confd server</w:t>
            </w:r>
            <w:r w:rsidR="00801B12">
              <w:rPr>
                <w:rFonts w:cs="Times New Roman"/>
              </w:rPr>
              <w:t xml:space="preserve"> </w:t>
            </w:r>
            <w:r w:rsidRPr="00496DC4">
              <w:rPr>
                <w:rFonts w:cs="Times New Roman"/>
              </w:rPr>
              <w:t>(tham số: name)</w:t>
            </w:r>
          </w:p>
        </w:tc>
        <w:tc>
          <w:tcPr>
            <w:tcW w:w="3060" w:type="dxa"/>
          </w:tcPr>
          <w:p w14:paraId="7956CFBC" w14:textId="77777777" w:rsidR="00496DC4" w:rsidRPr="00496DC4" w:rsidRDefault="00496DC4" w:rsidP="009E4B35">
            <w:pPr>
              <w:ind w:left="0"/>
              <w:rPr>
                <w:rFonts w:cs="Times New Roman"/>
              </w:rPr>
            </w:pPr>
            <w:r w:rsidRPr="00496DC4">
              <w:rPr>
                <w:rFonts w:cs="Times New Roman"/>
                <w:b/>
              </w:rPr>
              <w:t>restore confd name</w:t>
            </w:r>
            <w:r w:rsidRPr="00496DC4">
              <w:rPr>
                <w:rFonts w:cs="Times New Roman"/>
              </w:rPr>
              <w:t xml:space="preserve"> </w:t>
            </w:r>
            <w:r w:rsidRPr="00496DC4">
              <w:rPr>
                <w:rFonts w:cs="Times New Roman"/>
                <w:color w:val="FF0000"/>
              </w:rPr>
              <w:t xml:space="preserve">backup_oam </w:t>
            </w:r>
            <w:r w:rsidRPr="00496DC4">
              <w:rPr>
                <w:rFonts w:cs="Times New Roman"/>
              </w:rPr>
              <w:t>– restore cấu hình đã được backup ở file backup_oam</w:t>
            </w:r>
          </w:p>
        </w:tc>
      </w:tr>
      <w:tr w:rsidR="00496DC4" w:rsidRPr="00496DC4" w14:paraId="79B5DEC0" w14:textId="77777777" w:rsidTr="00FF20CC">
        <w:tc>
          <w:tcPr>
            <w:tcW w:w="1440" w:type="dxa"/>
            <w:vMerge w:val="restart"/>
          </w:tcPr>
          <w:p w14:paraId="60FD75AA" w14:textId="77777777" w:rsidR="00496DC4" w:rsidRPr="00496DC4" w:rsidRDefault="00496DC4" w:rsidP="00DC313C">
            <w:pPr>
              <w:ind w:left="0"/>
              <w:jc w:val="center"/>
              <w:rPr>
                <w:rFonts w:cs="Times New Roman"/>
              </w:rPr>
            </w:pPr>
            <w:r w:rsidRPr="00496DC4">
              <w:rPr>
                <w:rFonts w:cs="Times New Roman"/>
              </w:rPr>
              <w:t>set</w:t>
            </w:r>
          </w:p>
        </w:tc>
        <w:tc>
          <w:tcPr>
            <w:tcW w:w="1350" w:type="dxa"/>
          </w:tcPr>
          <w:p w14:paraId="7697E202" w14:textId="77777777" w:rsidR="00496DC4" w:rsidRPr="00496DC4" w:rsidRDefault="00496DC4" w:rsidP="009E4B35">
            <w:pPr>
              <w:ind w:left="-18"/>
              <w:jc w:val="center"/>
              <w:rPr>
                <w:rFonts w:cs="Times New Roman"/>
              </w:rPr>
            </w:pPr>
            <w:r w:rsidRPr="00496DC4">
              <w:rPr>
                <w:rFonts w:cs="Times New Roman"/>
              </w:rPr>
              <w:t>alarm</w:t>
            </w:r>
          </w:p>
        </w:tc>
        <w:tc>
          <w:tcPr>
            <w:tcW w:w="2700" w:type="dxa"/>
          </w:tcPr>
          <w:p w14:paraId="3BC64C1B" w14:textId="5447F518" w:rsidR="00496DC4" w:rsidRPr="00496DC4" w:rsidRDefault="00496DC4" w:rsidP="009E4B35">
            <w:pPr>
              <w:ind w:left="0"/>
              <w:rPr>
                <w:rFonts w:cs="Times New Roman"/>
              </w:rPr>
            </w:pPr>
            <w:r w:rsidRPr="00496DC4">
              <w:rPr>
                <w:rFonts w:cs="Times New Roman"/>
              </w:rPr>
              <w:t>thêm / sửa cấu hình alarm (tham số: name, alarmmsg, calctype, compare,</w:t>
            </w:r>
            <w:r w:rsidR="00801B12">
              <w:rPr>
                <w:rFonts w:cs="Times New Roman"/>
              </w:rPr>
              <w:t xml:space="preserve"> </w:t>
            </w:r>
            <w:r w:rsidRPr="00496DC4">
              <w:rPr>
                <w:rFonts w:cs="Times New Roman"/>
              </w:rPr>
              <w:t>description, enable, id, msgthreshold, resolvemsg, resolvethreshold, type)</w:t>
            </w:r>
          </w:p>
        </w:tc>
        <w:tc>
          <w:tcPr>
            <w:tcW w:w="3060" w:type="dxa"/>
          </w:tcPr>
          <w:p w14:paraId="41627882" w14:textId="36266732" w:rsidR="00496DC4" w:rsidRPr="00496DC4" w:rsidRDefault="00496DC4" w:rsidP="009E4B35">
            <w:pPr>
              <w:ind w:left="0"/>
              <w:rPr>
                <w:rFonts w:cs="Times New Roman"/>
                <w:b/>
              </w:rPr>
            </w:pPr>
            <w:r w:rsidRPr="00496DC4">
              <w:rPr>
                <w:rFonts w:cs="Times New Roman"/>
                <w:b/>
              </w:rPr>
              <w:t xml:space="preserve">set alarm name </w:t>
            </w:r>
            <w:r w:rsidRPr="00496DC4">
              <w:rPr>
                <w:rFonts w:cs="Times New Roman"/>
                <w:color w:val="FF0000"/>
              </w:rPr>
              <w:t>OAM_MYSQL_NOT_SYNC</w:t>
            </w:r>
            <w:r w:rsidRPr="00496DC4">
              <w:rPr>
                <w:rFonts w:cs="Times New Roman"/>
                <w:b/>
                <w:color w:val="FF0000"/>
              </w:rPr>
              <w:t xml:space="preserve"> </w:t>
            </w:r>
            <w:r w:rsidRPr="00496DC4">
              <w:rPr>
                <w:rFonts w:cs="Times New Roman"/>
                <w:b/>
              </w:rPr>
              <w:t xml:space="preserve">alarm_msg </w:t>
            </w:r>
            <w:r w:rsidRPr="00496DC4">
              <w:rPr>
                <w:rFonts w:cs="Times New Roman"/>
                <w:color w:val="FF0000"/>
              </w:rPr>
              <w:t>“Mysql database not</w:t>
            </w:r>
            <w:r w:rsidR="00801B12">
              <w:rPr>
                <w:rFonts w:cs="Times New Roman"/>
                <w:color w:val="FF0000"/>
              </w:rPr>
              <w:t xml:space="preserve"> </w:t>
            </w:r>
            <w:r w:rsidRPr="00496DC4">
              <w:rPr>
                <w:rFonts w:cs="Times New Roman"/>
                <w:color w:val="FF0000"/>
              </w:rPr>
              <w:t>synchronize”</w:t>
            </w:r>
            <w:r w:rsidRPr="00496DC4">
              <w:rPr>
                <w:rFonts w:cs="Times New Roman"/>
                <w:b/>
              </w:rPr>
              <w:t xml:space="preserve"> resolvemsg </w:t>
            </w:r>
            <w:r w:rsidRPr="00496DC4">
              <w:rPr>
                <w:rFonts w:cs="Times New Roman"/>
                <w:color w:val="FF0000"/>
              </w:rPr>
              <w:t>“Mysql database synchronize normal”</w:t>
            </w:r>
            <w:r w:rsidRPr="00496DC4">
              <w:rPr>
                <w:rFonts w:cs="Times New Roman"/>
                <w:b/>
                <w:color w:val="FF0000"/>
              </w:rPr>
              <w:t xml:space="preserve"> </w:t>
            </w:r>
            <w:r w:rsidRPr="00496DC4">
              <w:rPr>
                <w:rFonts w:cs="Times New Roman"/>
                <w:b/>
              </w:rPr>
              <w:t xml:space="preserve">enable </w:t>
            </w:r>
            <w:r w:rsidRPr="00496DC4">
              <w:rPr>
                <w:rFonts w:cs="Times New Roman"/>
                <w:color w:val="FF0000"/>
              </w:rPr>
              <w:t>true</w:t>
            </w:r>
            <w:r w:rsidRPr="00496DC4">
              <w:rPr>
                <w:rFonts w:cs="Times New Roman"/>
                <w:b/>
              </w:rPr>
              <w:t xml:space="preserve"> id </w:t>
            </w:r>
            <w:r w:rsidRPr="00496DC4">
              <w:rPr>
                <w:rFonts w:cs="Times New Roman"/>
                <w:color w:val="FF0000"/>
              </w:rPr>
              <w:t xml:space="preserve">2 </w:t>
            </w:r>
          </w:p>
        </w:tc>
      </w:tr>
      <w:tr w:rsidR="00496DC4" w:rsidRPr="00496DC4" w14:paraId="166F4ED2" w14:textId="77777777" w:rsidTr="00FF20CC">
        <w:tc>
          <w:tcPr>
            <w:tcW w:w="1440" w:type="dxa"/>
            <w:vMerge/>
          </w:tcPr>
          <w:p w14:paraId="512F6F8C" w14:textId="77777777" w:rsidR="00496DC4" w:rsidRPr="00496DC4" w:rsidRDefault="00496DC4" w:rsidP="00DC313C">
            <w:pPr>
              <w:ind w:left="0"/>
              <w:jc w:val="center"/>
              <w:rPr>
                <w:rFonts w:cs="Times New Roman"/>
              </w:rPr>
            </w:pPr>
          </w:p>
        </w:tc>
        <w:tc>
          <w:tcPr>
            <w:tcW w:w="1350" w:type="dxa"/>
          </w:tcPr>
          <w:p w14:paraId="23D73B2F" w14:textId="77777777" w:rsidR="00496DC4" w:rsidRPr="00496DC4" w:rsidRDefault="00496DC4" w:rsidP="009E4B35">
            <w:pPr>
              <w:ind w:left="-18"/>
              <w:jc w:val="center"/>
              <w:rPr>
                <w:rFonts w:cs="Times New Roman"/>
              </w:rPr>
            </w:pPr>
            <w:r w:rsidRPr="00496DC4">
              <w:rPr>
                <w:rFonts w:cs="Times New Roman"/>
              </w:rPr>
              <w:t>alarm_severity</w:t>
            </w:r>
          </w:p>
        </w:tc>
        <w:tc>
          <w:tcPr>
            <w:tcW w:w="2700" w:type="dxa"/>
          </w:tcPr>
          <w:p w14:paraId="13062E14" w14:textId="7714D5E1" w:rsidR="00496DC4" w:rsidRPr="00496DC4" w:rsidRDefault="00496DC4" w:rsidP="009E4B35">
            <w:pPr>
              <w:ind w:left="0"/>
              <w:rPr>
                <w:rFonts w:cs="Times New Roman"/>
              </w:rPr>
            </w:pPr>
            <w:r w:rsidRPr="00496DC4">
              <w:rPr>
                <w:rFonts w:cs="Times New Roman"/>
              </w:rPr>
              <w:t>cấu hình ngưỡng cho alarm (tham số: alarmid, level, threshold, enable)</w:t>
            </w:r>
          </w:p>
        </w:tc>
        <w:tc>
          <w:tcPr>
            <w:tcW w:w="3060" w:type="dxa"/>
          </w:tcPr>
          <w:p w14:paraId="6F226AFD" w14:textId="77777777" w:rsidR="00496DC4" w:rsidRPr="00496DC4" w:rsidRDefault="00496DC4" w:rsidP="009E4B35">
            <w:pPr>
              <w:ind w:left="0"/>
              <w:rPr>
                <w:rFonts w:cs="Times New Roman"/>
                <w:b/>
              </w:rPr>
            </w:pPr>
            <w:r w:rsidRPr="00496DC4">
              <w:rPr>
                <w:rFonts w:cs="Times New Roman"/>
                <w:b/>
              </w:rPr>
              <w:t xml:space="preserve">set alarm_severity alarmid </w:t>
            </w:r>
            <w:r w:rsidRPr="00496DC4">
              <w:rPr>
                <w:rFonts w:cs="Times New Roman"/>
                <w:color w:val="FF0000"/>
              </w:rPr>
              <w:t>1902</w:t>
            </w:r>
            <w:r w:rsidRPr="00496DC4">
              <w:rPr>
                <w:rFonts w:cs="Times New Roman"/>
                <w:b/>
              </w:rPr>
              <w:t xml:space="preserve"> level </w:t>
            </w:r>
            <w:r w:rsidRPr="00496DC4">
              <w:rPr>
                <w:rFonts w:cs="Times New Roman"/>
                <w:color w:val="FF0000"/>
              </w:rPr>
              <w:t>critical</w:t>
            </w:r>
            <w:r w:rsidRPr="00496DC4">
              <w:rPr>
                <w:rFonts w:cs="Times New Roman"/>
                <w:b/>
              </w:rPr>
              <w:t xml:space="preserve"> threshold </w:t>
            </w:r>
            <w:r w:rsidRPr="00496DC4">
              <w:rPr>
                <w:rFonts w:cs="Times New Roman"/>
                <w:color w:val="FF0000"/>
              </w:rPr>
              <w:t>90</w:t>
            </w:r>
            <w:r w:rsidRPr="00496DC4">
              <w:rPr>
                <w:rFonts w:cs="Times New Roman"/>
                <w:b/>
              </w:rPr>
              <w:t xml:space="preserve"> enable </w:t>
            </w:r>
            <w:r w:rsidRPr="00496DC4">
              <w:rPr>
                <w:rFonts w:cs="Times New Roman"/>
                <w:color w:val="FF0000"/>
              </w:rPr>
              <w:t>true</w:t>
            </w:r>
            <w:r w:rsidRPr="00496DC4">
              <w:rPr>
                <w:rFonts w:cs="Times New Roman"/>
                <w:b/>
              </w:rPr>
              <w:t xml:space="preserve"> </w:t>
            </w:r>
          </w:p>
        </w:tc>
      </w:tr>
      <w:tr w:rsidR="00496DC4" w:rsidRPr="00496DC4" w14:paraId="3A6E3E70" w14:textId="77777777" w:rsidTr="00FF20CC">
        <w:tc>
          <w:tcPr>
            <w:tcW w:w="1440" w:type="dxa"/>
            <w:vMerge/>
          </w:tcPr>
          <w:p w14:paraId="472F78C6" w14:textId="77777777" w:rsidR="00496DC4" w:rsidRPr="00496DC4" w:rsidRDefault="00496DC4" w:rsidP="00DC313C">
            <w:pPr>
              <w:ind w:left="0"/>
              <w:jc w:val="center"/>
              <w:rPr>
                <w:rFonts w:cs="Times New Roman"/>
              </w:rPr>
            </w:pPr>
          </w:p>
        </w:tc>
        <w:tc>
          <w:tcPr>
            <w:tcW w:w="1350" w:type="dxa"/>
          </w:tcPr>
          <w:p w14:paraId="03391D66" w14:textId="77777777" w:rsidR="00496DC4" w:rsidRPr="00496DC4" w:rsidRDefault="00496DC4" w:rsidP="009E4B35">
            <w:pPr>
              <w:ind w:left="-18"/>
              <w:jc w:val="center"/>
              <w:rPr>
                <w:rFonts w:cs="Times New Roman"/>
              </w:rPr>
            </w:pPr>
            <w:r w:rsidRPr="00496DC4">
              <w:rPr>
                <w:rFonts w:cs="Times New Roman"/>
              </w:rPr>
              <w:t>alarm_user_mapping</w:t>
            </w:r>
          </w:p>
        </w:tc>
        <w:tc>
          <w:tcPr>
            <w:tcW w:w="2700" w:type="dxa"/>
          </w:tcPr>
          <w:p w14:paraId="412980E3" w14:textId="7A51A913" w:rsidR="00496DC4" w:rsidRPr="00496DC4" w:rsidRDefault="00496DC4" w:rsidP="009E4B35">
            <w:pPr>
              <w:ind w:left="0"/>
              <w:rPr>
                <w:rFonts w:cs="Times New Roman"/>
              </w:rPr>
            </w:pPr>
            <w:r w:rsidRPr="00496DC4">
              <w:rPr>
                <w:rFonts w:cs="Times New Roman"/>
              </w:rPr>
              <w:t>cấu hình assign nhận thông báo cho alarm đến từng user (tham số: username, alarmname)</w:t>
            </w:r>
          </w:p>
        </w:tc>
        <w:tc>
          <w:tcPr>
            <w:tcW w:w="3060" w:type="dxa"/>
          </w:tcPr>
          <w:p w14:paraId="70424C19" w14:textId="77777777" w:rsidR="00496DC4" w:rsidRPr="00496DC4" w:rsidRDefault="00496DC4" w:rsidP="009E4B35">
            <w:pPr>
              <w:ind w:left="0"/>
              <w:rPr>
                <w:rFonts w:cs="Times New Roman"/>
                <w:b/>
              </w:rPr>
            </w:pPr>
            <w:r w:rsidRPr="00496DC4">
              <w:rPr>
                <w:rFonts w:cs="Times New Roman"/>
                <w:b/>
              </w:rPr>
              <w:t xml:space="preserve">set alarm_user_mapping user name </w:t>
            </w:r>
            <w:r w:rsidRPr="00496DC4">
              <w:rPr>
                <w:rFonts w:cs="Times New Roman"/>
                <w:color w:val="FF0000"/>
              </w:rPr>
              <w:t>minhnv44</w:t>
            </w:r>
            <w:r w:rsidRPr="00496DC4">
              <w:rPr>
                <w:rFonts w:cs="Times New Roman"/>
                <w:b/>
                <w:color w:val="FF0000"/>
              </w:rPr>
              <w:t xml:space="preserve"> </w:t>
            </w:r>
            <w:r w:rsidRPr="00496DC4">
              <w:rPr>
                <w:rFonts w:cs="Times New Roman"/>
                <w:b/>
              </w:rPr>
              <w:t xml:space="preserve">alarmname </w:t>
            </w:r>
            <w:r w:rsidRPr="00496DC4">
              <w:rPr>
                <w:rFonts w:cs="Times New Roman"/>
                <w:color w:val="FF0000"/>
              </w:rPr>
              <w:t>OAM_VM_DISK_USAGE</w:t>
            </w:r>
            <w:r w:rsidRPr="00496DC4">
              <w:rPr>
                <w:rFonts w:cs="Times New Roman"/>
                <w:b/>
                <w:color w:val="FF0000"/>
              </w:rPr>
              <w:t xml:space="preserve"> </w:t>
            </w:r>
          </w:p>
        </w:tc>
      </w:tr>
      <w:tr w:rsidR="00263A83" w:rsidRPr="00496DC4" w14:paraId="40A52358" w14:textId="77777777" w:rsidTr="00FF20CC">
        <w:trPr>
          <w:trHeight w:val="1285"/>
        </w:trPr>
        <w:tc>
          <w:tcPr>
            <w:tcW w:w="1440" w:type="dxa"/>
            <w:vMerge/>
          </w:tcPr>
          <w:p w14:paraId="325E2322" w14:textId="77777777" w:rsidR="00263A83" w:rsidRPr="00496DC4" w:rsidRDefault="00263A83" w:rsidP="00DC313C">
            <w:pPr>
              <w:ind w:left="0"/>
              <w:jc w:val="center"/>
              <w:rPr>
                <w:rFonts w:cs="Times New Roman"/>
              </w:rPr>
            </w:pPr>
          </w:p>
        </w:tc>
        <w:tc>
          <w:tcPr>
            <w:tcW w:w="1350" w:type="dxa"/>
          </w:tcPr>
          <w:p w14:paraId="60769E06" w14:textId="56FFFECF" w:rsidR="00263A83" w:rsidRPr="00496DC4" w:rsidRDefault="00263A83" w:rsidP="009E4B35">
            <w:pPr>
              <w:ind w:left="-18"/>
              <w:jc w:val="center"/>
              <w:rPr>
                <w:rFonts w:cs="Times New Roman"/>
              </w:rPr>
            </w:pPr>
            <w:r w:rsidRPr="00496DC4">
              <w:rPr>
                <w:rFonts w:cs="Times New Roman"/>
              </w:rPr>
              <w:t>ftpserver</w:t>
            </w:r>
          </w:p>
        </w:tc>
        <w:tc>
          <w:tcPr>
            <w:tcW w:w="2700" w:type="dxa"/>
          </w:tcPr>
          <w:p w14:paraId="419941BE" w14:textId="65C6D3D7" w:rsidR="00263A83" w:rsidRPr="00496DC4" w:rsidRDefault="00263A83" w:rsidP="009E4B35">
            <w:pPr>
              <w:ind w:left="0"/>
              <w:rPr>
                <w:rFonts w:cs="Times New Roman"/>
              </w:rPr>
            </w:pPr>
            <w:r w:rsidRPr="00496DC4">
              <w:rPr>
                <w:rFonts w:cs="Times New Roman"/>
              </w:rPr>
              <w:t>cấu hình fptserver để đẩy file LOG/DB/NPMS lên cho các hệ thống tập trung</w:t>
            </w:r>
            <w:r w:rsidR="00801B12">
              <w:rPr>
                <w:rFonts w:cs="Times New Roman"/>
              </w:rPr>
              <w:t xml:space="preserve"> </w:t>
            </w:r>
            <w:r w:rsidRPr="00496DC4">
              <w:rPr>
                <w:rFonts w:cs="Times New Roman"/>
              </w:rPr>
              <w:t>(tham số: ftpip, ftppass, ftppath, ftpport, ftptype, ftpuser, ftp_dir_backup, localdirftp)</w:t>
            </w:r>
          </w:p>
        </w:tc>
        <w:tc>
          <w:tcPr>
            <w:tcW w:w="3060" w:type="dxa"/>
          </w:tcPr>
          <w:p w14:paraId="2F7BEFA4" w14:textId="3604873B" w:rsidR="00263A83" w:rsidRPr="00496DC4" w:rsidRDefault="00263A83" w:rsidP="009E4B35">
            <w:pPr>
              <w:ind w:left="0"/>
              <w:rPr>
                <w:rFonts w:cs="Times New Roman"/>
                <w:b/>
              </w:rPr>
            </w:pPr>
            <w:r w:rsidRPr="00496DC4">
              <w:rPr>
                <w:rFonts w:cs="Times New Roman"/>
                <w:b/>
              </w:rPr>
              <w:t xml:space="preserve">set ftpserver ftpip </w:t>
            </w:r>
            <w:r w:rsidRPr="00496DC4">
              <w:rPr>
                <w:rFonts w:cs="Times New Roman"/>
                <w:color w:val="FF0000"/>
              </w:rPr>
              <w:t>1.1.4.32</w:t>
            </w:r>
            <w:r w:rsidRPr="00496DC4">
              <w:rPr>
                <w:rFonts w:cs="Times New Roman"/>
                <w:b/>
                <w:color w:val="FF0000"/>
              </w:rPr>
              <w:t xml:space="preserve"> </w:t>
            </w:r>
            <w:r w:rsidRPr="00496DC4">
              <w:rPr>
                <w:rFonts w:cs="Times New Roman"/>
                <w:b/>
              </w:rPr>
              <w:t xml:space="preserve">ftppass </w:t>
            </w:r>
            <w:r w:rsidRPr="00496DC4">
              <w:rPr>
                <w:rFonts w:cs="Times New Roman"/>
                <w:color w:val="FF0000"/>
              </w:rPr>
              <w:t>vIMS@123</w:t>
            </w:r>
            <w:r w:rsidRPr="00496DC4">
              <w:rPr>
                <w:rFonts w:cs="Times New Roman"/>
                <w:b/>
                <w:color w:val="FF0000"/>
              </w:rPr>
              <w:t xml:space="preserve"> </w:t>
            </w:r>
            <w:r w:rsidRPr="00496DC4">
              <w:rPr>
                <w:rFonts w:cs="Times New Roman"/>
                <w:b/>
              </w:rPr>
              <w:t xml:space="preserve">fptpath </w:t>
            </w:r>
            <w:r w:rsidRPr="00496DC4">
              <w:rPr>
                <w:rFonts w:cs="Times New Roman"/>
                <w:color w:val="FF0000"/>
              </w:rPr>
              <w:t>/u01</w:t>
            </w:r>
            <w:r w:rsidRPr="00496DC4">
              <w:rPr>
                <w:rFonts w:cs="Times New Roman"/>
                <w:b/>
                <w:color w:val="FF0000"/>
              </w:rPr>
              <w:t xml:space="preserve"> </w:t>
            </w:r>
            <w:r w:rsidRPr="00496DC4">
              <w:rPr>
                <w:rFonts w:cs="Times New Roman"/>
                <w:b/>
              </w:rPr>
              <w:t xml:space="preserve">ftpport </w:t>
            </w:r>
            <w:r w:rsidRPr="00496DC4">
              <w:rPr>
                <w:rFonts w:cs="Times New Roman"/>
                <w:color w:val="FF0000"/>
              </w:rPr>
              <w:t>22</w:t>
            </w:r>
            <w:r w:rsidRPr="00496DC4">
              <w:rPr>
                <w:rFonts w:cs="Times New Roman"/>
                <w:b/>
              </w:rPr>
              <w:t xml:space="preserve"> ftpuser </w:t>
            </w:r>
            <w:r w:rsidRPr="00496DC4">
              <w:rPr>
                <w:rFonts w:cs="Times New Roman"/>
                <w:color w:val="FF0000"/>
              </w:rPr>
              <w:t>ims</w:t>
            </w:r>
          </w:p>
        </w:tc>
      </w:tr>
      <w:tr w:rsidR="00496DC4" w:rsidRPr="00496DC4" w14:paraId="747ACEC3" w14:textId="77777777" w:rsidTr="00FF20CC">
        <w:tc>
          <w:tcPr>
            <w:tcW w:w="1440" w:type="dxa"/>
            <w:vMerge/>
          </w:tcPr>
          <w:p w14:paraId="73B9E487" w14:textId="77777777" w:rsidR="00496DC4" w:rsidRPr="00496DC4" w:rsidRDefault="00496DC4" w:rsidP="00DC313C">
            <w:pPr>
              <w:ind w:left="0"/>
              <w:jc w:val="center"/>
              <w:rPr>
                <w:rFonts w:cs="Times New Roman"/>
              </w:rPr>
            </w:pPr>
          </w:p>
        </w:tc>
        <w:tc>
          <w:tcPr>
            <w:tcW w:w="1350" w:type="dxa"/>
          </w:tcPr>
          <w:p w14:paraId="3D81135E" w14:textId="77777777" w:rsidR="00496DC4" w:rsidRPr="00496DC4" w:rsidRDefault="00496DC4" w:rsidP="009E4B35">
            <w:pPr>
              <w:ind w:left="-18"/>
              <w:jc w:val="center"/>
              <w:rPr>
                <w:rFonts w:cs="Times New Roman"/>
              </w:rPr>
            </w:pPr>
            <w:r w:rsidRPr="00496DC4">
              <w:rPr>
                <w:rFonts w:cs="Times New Roman"/>
              </w:rPr>
              <w:t>user</w:t>
            </w:r>
          </w:p>
        </w:tc>
        <w:tc>
          <w:tcPr>
            <w:tcW w:w="2700" w:type="dxa"/>
          </w:tcPr>
          <w:p w14:paraId="1BD0CE99" w14:textId="77777777" w:rsidR="00496DC4" w:rsidRPr="00496DC4" w:rsidRDefault="00496DC4" w:rsidP="009E4B35">
            <w:pPr>
              <w:ind w:left="0"/>
              <w:rPr>
                <w:rFonts w:cs="Times New Roman"/>
              </w:rPr>
            </w:pPr>
            <w:r w:rsidRPr="00496DC4">
              <w:rPr>
                <w:rFonts w:cs="Times New Roman"/>
              </w:rPr>
              <w:t xml:space="preserve">cấu hình user trong hệ thống (tham số: username, active, email, expiredate, </w:t>
            </w:r>
            <w:r w:rsidRPr="00496DC4">
              <w:rPr>
                <w:rFonts w:cs="Times New Roman"/>
              </w:rPr>
              <w:lastRenderedPageBreak/>
              <w:t xml:space="preserve">groupname, mobile, periodicpwd, position) </w:t>
            </w:r>
          </w:p>
        </w:tc>
        <w:tc>
          <w:tcPr>
            <w:tcW w:w="3060" w:type="dxa"/>
          </w:tcPr>
          <w:p w14:paraId="34928811" w14:textId="77777777" w:rsidR="00496DC4" w:rsidRPr="00496DC4" w:rsidRDefault="00496DC4" w:rsidP="009E4B35">
            <w:pPr>
              <w:ind w:left="0"/>
              <w:rPr>
                <w:rFonts w:cs="Times New Roman"/>
              </w:rPr>
            </w:pPr>
            <w:r w:rsidRPr="00496DC4">
              <w:rPr>
                <w:rFonts w:cs="Times New Roman"/>
                <w:b/>
              </w:rPr>
              <w:lastRenderedPageBreak/>
              <w:t>set user</w:t>
            </w:r>
            <w:r w:rsidRPr="00496DC4">
              <w:rPr>
                <w:rFonts w:cs="Times New Roman"/>
              </w:rPr>
              <w:t xml:space="preserve"> </w:t>
            </w:r>
            <w:r w:rsidRPr="00496DC4">
              <w:rPr>
                <w:rFonts w:cs="Times New Roman"/>
                <w:color w:val="FF0000"/>
              </w:rPr>
              <w:t>minhnv44</w:t>
            </w:r>
            <w:r w:rsidRPr="00496DC4">
              <w:rPr>
                <w:rFonts w:cs="Times New Roman"/>
              </w:rPr>
              <w:t xml:space="preserve"> </w:t>
            </w:r>
            <w:r w:rsidRPr="00496DC4">
              <w:rPr>
                <w:rFonts w:cs="Times New Roman"/>
                <w:b/>
              </w:rPr>
              <w:t>active</w:t>
            </w:r>
            <w:r w:rsidRPr="00496DC4">
              <w:rPr>
                <w:rFonts w:cs="Times New Roman"/>
              </w:rPr>
              <w:t xml:space="preserve"> </w:t>
            </w:r>
            <w:r w:rsidRPr="00496DC4">
              <w:rPr>
                <w:rFonts w:cs="Times New Roman"/>
                <w:color w:val="FF0000"/>
              </w:rPr>
              <w:t xml:space="preserve">ACTIVE </w:t>
            </w:r>
            <w:r w:rsidRPr="00496DC4">
              <w:rPr>
                <w:rFonts w:cs="Times New Roman"/>
                <w:b/>
              </w:rPr>
              <w:t>email</w:t>
            </w:r>
            <w:r w:rsidRPr="00496DC4">
              <w:rPr>
                <w:rFonts w:cs="Times New Roman"/>
              </w:rPr>
              <w:t xml:space="preserve"> </w:t>
            </w:r>
            <w:hyperlink r:id="rId96" w:history="1">
              <w:r w:rsidRPr="00496DC4">
                <w:rPr>
                  <w:rFonts w:cs="Times New Roman"/>
                  <w:color w:val="FF0000"/>
                  <w:u w:val="single"/>
                </w:rPr>
                <w:t>minhnv44@vttek.vn</w:t>
              </w:r>
            </w:hyperlink>
            <w:r w:rsidRPr="00496DC4">
              <w:rPr>
                <w:rFonts w:cs="Times New Roman"/>
              </w:rPr>
              <w:t xml:space="preserve"> </w:t>
            </w:r>
            <w:r w:rsidRPr="00496DC4">
              <w:rPr>
                <w:rFonts w:cs="Times New Roman"/>
                <w:b/>
              </w:rPr>
              <w:t>expiredate</w:t>
            </w:r>
            <w:r w:rsidRPr="00496DC4">
              <w:rPr>
                <w:rFonts w:cs="Times New Roman"/>
              </w:rPr>
              <w:t xml:space="preserve"> </w:t>
            </w:r>
            <w:r w:rsidRPr="00496DC4">
              <w:rPr>
                <w:rFonts w:cs="Times New Roman"/>
                <w:color w:val="FF0000"/>
              </w:rPr>
              <w:t xml:space="preserve">“2025-04-01 </w:t>
            </w:r>
            <w:r w:rsidRPr="00496DC4">
              <w:rPr>
                <w:rFonts w:cs="Times New Roman"/>
                <w:color w:val="FF0000"/>
              </w:rPr>
              <w:lastRenderedPageBreak/>
              <w:t xml:space="preserve">00:00:00” </w:t>
            </w:r>
            <w:r w:rsidRPr="00496DC4">
              <w:rPr>
                <w:rFonts w:cs="Times New Roman"/>
                <w:b/>
              </w:rPr>
              <w:t>groupname</w:t>
            </w:r>
            <w:r w:rsidRPr="00496DC4">
              <w:rPr>
                <w:rFonts w:cs="Times New Roman"/>
              </w:rPr>
              <w:t xml:space="preserve"> </w:t>
            </w:r>
            <w:r w:rsidRPr="00496DC4">
              <w:rPr>
                <w:rFonts w:cs="Times New Roman"/>
                <w:color w:val="FF0000"/>
              </w:rPr>
              <w:t>Viewer</w:t>
            </w:r>
          </w:p>
        </w:tc>
      </w:tr>
      <w:tr w:rsidR="00496DC4" w:rsidRPr="00496DC4" w14:paraId="410E3BC6" w14:textId="77777777" w:rsidTr="00FF20CC">
        <w:tc>
          <w:tcPr>
            <w:tcW w:w="1440" w:type="dxa"/>
            <w:vMerge w:val="restart"/>
          </w:tcPr>
          <w:p w14:paraId="265AFFD5" w14:textId="77777777" w:rsidR="00496DC4" w:rsidRPr="00496DC4" w:rsidRDefault="00496DC4" w:rsidP="00DC313C">
            <w:pPr>
              <w:ind w:left="0"/>
              <w:jc w:val="center"/>
              <w:rPr>
                <w:rFonts w:cs="Times New Roman"/>
              </w:rPr>
            </w:pPr>
            <w:r w:rsidRPr="00496DC4">
              <w:rPr>
                <w:rFonts w:cs="Times New Roman"/>
              </w:rPr>
              <w:lastRenderedPageBreak/>
              <w:t>show</w:t>
            </w:r>
          </w:p>
        </w:tc>
        <w:tc>
          <w:tcPr>
            <w:tcW w:w="1350" w:type="dxa"/>
          </w:tcPr>
          <w:p w14:paraId="0C1564ED" w14:textId="77777777" w:rsidR="00496DC4" w:rsidRPr="00496DC4" w:rsidRDefault="00496DC4" w:rsidP="009E4B35">
            <w:pPr>
              <w:ind w:left="-18"/>
              <w:jc w:val="center"/>
              <w:rPr>
                <w:rFonts w:cs="Times New Roman"/>
              </w:rPr>
            </w:pPr>
            <w:r w:rsidRPr="00496DC4">
              <w:rPr>
                <w:rFonts w:cs="Times New Roman"/>
              </w:rPr>
              <w:t>alarm</w:t>
            </w:r>
          </w:p>
        </w:tc>
        <w:tc>
          <w:tcPr>
            <w:tcW w:w="2700" w:type="dxa"/>
          </w:tcPr>
          <w:p w14:paraId="2BCD83B5" w14:textId="77777777" w:rsidR="00496DC4" w:rsidRPr="00496DC4" w:rsidRDefault="00496DC4" w:rsidP="009E4B35">
            <w:pPr>
              <w:ind w:left="0"/>
              <w:rPr>
                <w:rFonts w:cs="Times New Roman"/>
              </w:rPr>
            </w:pPr>
            <w:r w:rsidRPr="00496DC4">
              <w:rPr>
                <w:rFonts w:cs="Times New Roman"/>
              </w:rPr>
              <w:t>show cấu hình alarm trong hệ thống (tham số - giống như câu lệnh set alarm dùng để filter)</w:t>
            </w:r>
          </w:p>
        </w:tc>
        <w:tc>
          <w:tcPr>
            <w:tcW w:w="3060" w:type="dxa"/>
          </w:tcPr>
          <w:p w14:paraId="064285A8" w14:textId="77777777" w:rsidR="00496DC4" w:rsidRPr="00496DC4" w:rsidRDefault="00496DC4" w:rsidP="009E4B35">
            <w:pPr>
              <w:ind w:left="0"/>
              <w:rPr>
                <w:rFonts w:cs="Times New Roman"/>
              </w:rPr>
            </w:pPr>
            <w:r w:rsidRPr="00496DC4">
              <w:rPr>
                <w:rFonts w:cs="Times New Roman"/>
                <w:b/>
              </w:rPr>
              <w:t>show alarm</w:t>
            </w:r>
            <w:r w:rsidRPr="00496DC4">
              <w:rPr>
                <w:rFonts w:cs="Times New Roman"/>
              </w:rPr>
              <w:t xml:space="preserve"> – show tất cả cấu hình alarm trong hệ thống</w:t>
            </w:r>
          </w:p>
        </w:tc>
      </w:tr>
      <w:tr w:rsidR="00496DC4" w:rsidRPr="00496DC4" w14:paraId="6AF11089" w14:textId="77777777" w:rsidTr="00FF20CC">
        <w:tc>
          <w:tcPr>
            <w:tcW w:w="1440" w:type="dxa"/>
            <w:vMerge/>
          </w:tcPr>
          <w:p w14:paraId="5A17E82E" w14:textId="77777777" w:rsidR="00496DC4" w:rsidRPr="00496DC4" w:rsidRDefault="00496DC4" w:rsidP="00DC313C">
            <w:pPr>
              <w:ind w:left="0"/>
              <w:jc w:val="center"/>
              <w:rPr>
                <w:rFonts w:cs="Times New Roman"/>
              </w:rPr>
            </w:pPr>
          </w:p>
        </w:tc>
        <w:tc>
          <w:tcPr>
            <w:tcW w:w="1350" w:type="dxa"/>
          </w:tcPr>
          <w:p w14:paraId="623310F7" w14:textId="77777777" w:rsidR="00496DC4" w:rsidRPr="00496DC4" w:rsidRDefault="00496DC4" w:rsidP="009E4B35">
            <w:pPr>
              <w:ind w:left="-18"/>
              <w:jc w:val="center"/>
              <w:rPr>
                <w:rFonts w:cs="Times New Roman"/>
              </w:rPr>
            </w:pPr>
            <w:r w:rsidRPr="00496DC4">
              <w:rPr>
                <w:rFonts w:cs="Times New Roman"/>
              </w:rPr>
              <w:t>alarm_current</w:t>
            </w:r>
          </w:p>
        </w:tc>
        <w:tc>
          <w:tcPr>
            <w:tcW w:w="2700" w:type="dxa"/>
          </w:tcPr>
          <w:p w14:paraId="5C1EAEEB" w14:textId="77777777" w:rsidR="00496DC4" w:rsidRPr="00496DC4" w:rsidRDefault="00496DC4" w:rsidP="009E4B35">
            <w:pPr>
              <w:ind w:left="0"/>
              <w:rPr>
                <w:rFonts w:cs="Times New Roman"/>
              </w:rPr>
            </w:pPr>
            <w:r w:rsidRPr="00496DC4">
              <w:rPr>
                <w:rFonts w:cs="Times New Roman"/>
              </w:rPr>
              <w:t>show các alarm đang xảy ra trên hệ thống</w:t>
            </w:r>
          </w:p>
        </w:tc>
        <w:tc>
          <w:tcPr>
            <w:tcW w:w="3060" w:type="dxa"/>
          </w:tcPr>
          <w:p w14:paraId="20294963" w14:textId="77777777" w:rsidR="00496DC4" w:rsidRPr="00496DC4" w:rsidRDefault="00496DC4" w:rsidP="009E4B35">
            <w:pPr>
              <w:ind w:left="0"/>
              <w:rPr>
                <w:rFonts w:cs="Times New Roman"/>
              </w:rPr>
            </w:pPr>
            <w:r w:rsidRPr="00496DC4">
              <w:rPr>
                <w:rFonts w:cs="Times New Roman"/>
                <w:b/>
              </w:rPr>
              <w:t>show alarm_current</w:t>
            </w:r>
            <w:r w:rsidRPr="00496DC4">
              <w:rPr>
                <w:rFonts w:cs="Times New Roman"/>
              </w:rPr>
              <w:t xml:space="preserve"> – show tất cả alarm đang xảy ra trên hệ thống</w:t>
            </w:r>
          </w:p>
        </w:tc>
      </w:tr>
      <w:tr w:rsidR="00496DC4" w:rsidRPr="00496DC4" w14:paraId="58B74167" w14:textId="77777777" w:rsidTr="00FF20CC">
        <w:tc>
          <w:tcPr>
            <w:tcW w:w="1440" w:type="dxa"/>
            <w:vMerge/>
          </w:tcPr>
          <w:p w14:paraId="3D14531A" w14:textId="77777777" w:rsidR="00496DC4" w:rsidRPr="00496DC4" w:rsidRDefault="00496DC4" w:rsidP="00DC313C">
            <w:pPr>
              <w:ind w:left="0"/>
              <w:jc w:val="center"/>
              <w:rPr>
                <w:rFonts w:cs="Times New Roman"/>
              </w:rPr>
            </w:pPr>
          </w:p>
        </w:tc>
        <w:tc>
          <w:tcPr>
            <w:tcW w:w="1350" w:type="dxa"/>
          </w:tcPr>
          <w:p w14:paraId="4FC4E5AF" w14:textId="77777777" w:rsidR="00496DC4" w:rsidRPr="00496DC4" w:rsidRDefault="00496DC4" w:rsidP="009E4B35">
            <w:pPr>
              <w:ind w:left="-18"/>
              <w:jc w:val="center"/>
              <w:rPr>
                <w:rFonts w:cs="Times New Roman"/>
              </w:rPr>
            </w:pPr>
            <w:r w:rsidRPr="00496DC4">
              <w:rPr>
                <w:rFonts w:cs="Times New Roman"/>
              </w:rPr>
              <w:t>alarm_history</w:t>
            </w:r>
          </w:p>
        </w:tc>
        <w:tc>
          <w:tcPr>
            <w:tcW w:w="2700" w:type="dxa"/>
          </w:tcPr>
          <w:p w14:paraId="4FAC513A" w14:textId="77777777" w:rsidR="00496DC4" w:rsidRPr="00496DC4" w:rsidRDefault="00496DC4" w:rsidP="009E4B35">
            <w:pPr>
              <w:ind w:left="0"/>
              <w:rPr>
                <w:rFonts w:cs="Times New Roman"/>
              </w:rPr>
            </w:pPr>
            <w:r w:rsidRPr="00496DC4">
              <w:rPr>
                <w:rFonts w:cs="Times New Roman"/>
              </w:rPr>
              <w:t>show lịch sử alarm</w:t>
            </w:r>
          </w:p>
        </w:tc>
        <w:tc>
          <w:tcPr>
            <w:tcW w:w="3060" w:type="dxa"/>
          </w:tcPr>
          <w:p w14:paraId="20B4F211" w14:textId="77777777" w:rsidR="00496DC4" w:rsidRPr="00496DC4" w:rsidRDefault="00496DC4" w:rsidP="009E4B35">
            <w:pPr>
              <w:ind w:left="0"/>
              <w:rPr>
                <w:rFonts w:cs="Times New Roman"/>
                <w:b/>
              </w:rPr>
            </w:pPr>
            <w:r w:rsidRPr="00496DC4">
              <w:rPr>
                <w:rFonts w:cs="Times New Roman"/>
                <w:b/>
              </w:rPr>
              <w:t>show alarm_history</w:t>
            </w:r>
          </w:p>
        </w:tc>
      </w:tr>
      <w:tr w:rsidR="00496DC4" w:rsidRPr="00496DC4" w14:paraId="5EA701F3" w14:textId="77777777" w:rsidTr="00FF20CC">
        <w:tc>
          <w:tcPr>
            <w:tcW w:w="1440" w:type="dxa"/>
            <w:vMerge/>
          </w:tcPr>
          <w:p w14:paraId="0954F459" w14:textId="77777777" w:rsidR="00496DC4" w:rsidRPr="00496DC4" w:rsidRDefault="00496DC4" w:rsidP="00DC313C">
            <w:pPr>
              <w:ind w:left="0"/>
              <w:jc w:val="center"/>
              <w:rPr>
                <w:rFonts w:cs="Times New Roman"/>
              </w:rPr>
            </w:pPr>
          </w:p>
        </w:tc>
        <w:tc>
          <w:tcPr>
            <w:tcW w:w="1350" w:type="dxa"/>
          </w:tcPr>
          <w:p w14:paraId="1B2EAB56" w14:textId="77777777" w:rsidR="00496DC4" w:rsidRPr="00496DC4" w:rsidRDefault="00496DC4" w:rsidP="009E4B35">
            <w:pPr>
              <w:ind w:left="-18"/>
              <w:jc w:val="center"/>
              <w:rPr>
                <w:rFonts w:cs="Times New Roman"/>
              </w:rPr>
            </w:pPr>
            <w:r w:rsidRPr="00496DC4">
              <w:rPr>
                <w:rFonts w:cs="Times New Roman"/>
              </w:rPr>
              <w:t>alarm_severity</w:t>
            </w:r>
          </w:p>
        </w:tc>
        <w:tc>
          <w:tcPr>
            <w:tcW w:w="2700" w:type="dxa"/>
          </w:tcPr>
          <w:p w14:paraId="686FD423" w14:textId="4DBC0DC5" w:rsidR="00496DC4" w:rsidRPr="00496DC4" w:rsidRDefault="00496DC4" w:rsidP="009E4B35">
            <w:pPr>
              <w:ind w:left="0"/>
              <w:rPr>
                <w:rFonts w:cs="Times New Roman"/>
              </w:rPr>
            </w:pPr>
            <w:r w:rsidRPr="00496DC4">
              <w:rPr>
                <w:rFonts w:cs="Times New Roman"/>
              </w:rPr>
              <w:t>show cấu hình alarm severity (tham số: giống như câu lệnh set dùng để filter)</w:t>
            </w:r>
          </w:p>
        </w:tc>
        <w:tc>
          <w:tcPr>
            <w:tcW w:w="3060" w:type="dxa"/>
          </w:tcPr>
          <w:p w14:paraId="252A3103" w14:textId="77777777" w:rsidR="00496DC4" w:rsidRPr="00496DC4" w:rsidRDefault="00496DC4" w:rsidP="009E4B35">
            <w:pPr>
              <w:ind w:left="0"/>
              <w:rPr>
                <w:rFonts w:cs="Times New Roman"/>
                <w:b/>
              </w:rPr>
            </w:pPr>
            <w:r w:rsidRPr="00496DC4">
              <w:rPr>
                <w:rFonts w:cs="Times New Roman"/>
                <w:b/>
              </w:rPr>
              <w:t>show alarm_severity</w:t>
            </w:r>
          </w:p>
        </w:tc>
      </w:tr>
      <w:tr w:rsidR="00496DC4" w:rsidRPr="00496DC4" w14:paraId="430A1C48" w14:textId="77777777" w:rsidTr="00FF20CC">
        <w:tc>
          <w:tcPr>
            <w:tcW w:w="1440" w:type="dxa"/>
            <w:vMerge/>
          </w:tcPr>
          <w:p w14:paraId="4802BA84" w14:textId="77777777" w:rsidR="00496DC4" w:rsidRPr="00496DC4" w:rsidRDefault="00496DC4" w:rsidP="00DC313C">
            <w:pPr>
              <w:ind w:left="0"/>
              <w:jc w:val="center"/>
              <w:rPr>
                <w:rFonts w:cs="Times New Roman"/>
              </w:rPr>
            </w:pPr>
          </w:p>
        </w:tc>
        <w:tc>
          <w:tcPr>
            <w:tcW w:w="1350" w:type="dxa"/>
          </w:tcPr>
          <w:p w14:paraId="2BBA41BB" w14:textId="77777777" w:rsidR="00496DC4" w:rsidRPr="00496DC4" w:rsidRDefault="00496DC4" w:rsidP="009E4B35">
            <w:pPr>
              <w:ind w:left="-18"/>
              <w:jc w:val="center"/>
              <w:rPr>
                <w:rFonts w:cs="Times New Roman"/>
              </w:rPr>
            </w:pPr>
            <w:r w:rsidRPr="00496DC4">
              <w:rPr>
                <w:rFonts w:cs="Times New Roman"/>
              </w:rPr>
              <w:t>alarm_terminated</w:t>
            </w:r>
          </w:p>
        </w:tc>
        <w:tc>
          <w:tcPr>
            <w:tcW w:w="2700" w:type="dxa"/>
          </w:tcPr>
          <w:p w14:paraId="23786C5E" w14:textId="77777777" w:rsidR="00496DC4" w:rsidRPr="00496DC4" w:rsidRDefault="00496DC4" w:rsidP="009E4B35">
            <w:pPr>
              <w:ind w:left="0"/>
              <w:rPr>
                <w:rFonts w:cs="Times New Roman"/>
              </w:rPr>
            </w:pPr>
            <w:r w:rsidRPr="00496DC4">
              <w:rPr>
                <w:rFonts w:cs="Times New Roman"/>
              </w:rPr>
              <w:t>show những alarm đã xảy ra trong thống</w:t>
            </w:r>
          </w:p>
        </w:tc>
        <w:tc>
          <w:tcPr>
            <w:tcW w:w="3060" w:type="dxa"/>
          </w:tcPr>
          <w:p w14:paraId="5DE205EC" w14:textId="77777777" w:rsidR="00496DC4" w:rsidRPr="00496DC4" w:rsidRDefault="00496DC4" w:rsidP="009E4B35">
            <w:pPr>
              <w:ind w:left="0"/>
              <w:rPr>
                <w:rFonts w:cs="Times New Roman"/>
                <w:b/>
              </w:rPr>
            </w:pPr>
            <w:r w:rsidRPr="00496DC4">
              <w:rPr>
                <w:rFonts w:cs="Times New Roman"/>
                <w:b/>
              </w:rPr>
              <w:t>show alarm_terminated</w:t>
            </w:r>
          </w:p>
        </w:tc>
      </w:tr>
      <w:tr w:rsidR="00496DC4" w:rsidRPr="00496DC4" w14:paraId="53ED755C" w14:textId="77777777" w:rsidTr="00FF20CC">
        <w:tc>
          <w:tcPr>
            <w:tcW w:w="1440" w:type="dxa"/>
            <w:vMerge/>
          </w:tcPr>
          <w:p w14:paraId="75EBBF0F" w14:textId="77777777" w:rsidR="00496DC4" w:rsidRPr="00496DC4" w:rsidRDefault="00496DC4" w:rsidP="00DC313C">
            <w:pPr>
              <w:ind w:left="0"/>
              <w:jc w:val="center"/>
              <w:rPr>
                <w:rFonts w:cs="Times New Roman"/>
              </w:rPr>
            </w:pPr>
          </w:p>
        </w:tc>
        <w:tc>
          <w:tcPr>
            <w:tcW w:w="1350" w:type="dxa"/>
          </w:tcPr>
          <w:p w14:paraId="700D9889" w14:textId="77777777" w:rsidR="00496DC4" w:rsidRPr="00496DC4" w:rsidRDefault="00496DC4" w:rsidP="009E4B35">
            <w:pPr>
              <w:ind w:left="-18"/>
              <w:jc w:val="center"/>
              <w:rPr>
                <w:rFonts w:cs="Times New Roman"/>
              </w:rPr>
            </w:pPr>
            <w:r w:rsidRPr="00496DC4">
              <w:rPr>
                <w:rFonts w:cs="Times New Roman"/>
              </w:rPr>
              <w:t>alarm_user_mapping</w:t>
            </w:r>
          </w:p>
        </w:tc>
        <w:tc>
          <w:tcPr>
            <w:tcW w:w="2700" w:type="dxa"/>
          </w:tcPr>
          <w:p w14:paraId="54A1A3CC" w14:textId="77777777" w:rsidR="00496DC4" w:rsidRPr="00496DC4" w:rsidRDefault="00496DC4" w:rsidP="009E4B35">
            <w:pPr>
              <w:ind w:left="0"/>
              <w:rPr>
                <w:rFonts w:cs="Times New Roman"/>
              </w:rPr>
            </w:pPr>
            <w:r w:rsidRPr="00496DC4">
              <w:rPr>
                <w:rFonts w:cs="Times New Roman"/>
              </w:rPr>
              <w:t>show cấu hình assing alarm cho user</w:t>
            </w:r>
          </w:p>
        </w:tc>
        <w:tc>
          <w:tcPr>
            <w:tcW w:w="3060" w:type="dxa"/>
          </w:tcPr>
          <w:p w14:paraId="5815B5D4" w14:textId="77777777" w:rsidR="00496DC4" w:rsidRPr="00496DC4" w:rsidRDefault="00496DC4" w:rsidP="009E4B35">
            <w:pPr>
              <w:ind w:left="0"/>
              <w:rPr>
                <w:rFonts w:cs="Times New Roman"/>
                <w:b/>
              </w:rPr>
            </w:pPr>
            <w:r w:rsidRPr="00496DC4">
              <w:rPr>
                <w:rFonts w:cs="Times New Roman"/>
                <w:b/>
              </w:rPr>
              <w:t>show alarm_user_mapping</w:t>
            </w:r>
          </w:p>
        </w:tc>
      </w:tr>
      <w:tr w:rsidR="00496DC4" w:rsidRPr="00496DC4" w14:paraId="4F0188E6" w14:textId="77777777" w:rsidTr="00FF20CC">
        <w:tc>
          <w:tcPr>
            <w:tcW w:w="1440" w:type="dxa"/>
            <w:vMerge/>
          </w:tcPr>
          <w:p w14:paraId="57BC211D" w14:textId="77777777" w:rsidR="00496DC4" w:rsidRPr="00496DC4" w:rsidRDefault="00496DC4" w:rsidP="00DC313C">
            <w:pPr>
              <w:ind w:left="0"/>
              <w:jc w:val="center"/>
              <w:rPr>
                <w:rFonts w:cs="Times New Roman"/>
              </w:rPr>
            </w:pPr>
          </w:p>
        </w:tc>
        <w:tc>
          <w:tcPr>
            <w:tcW w:w="1350" w:type="dxa"/>
          </w:tcPr>
          <w:p w14:paraId="674F3571" w14:textId="77777777" w:rsidR="00496DC4" w:rsidRPr="00496DC4" w:rsidRDefault="00496DC4" w:rsidP="009E4B35">
            <w:pPr>
              <w:ind w:left="-18"/>
              <w:jc w:val="center"/>
              <w:rPr>
                <w:rFonts w:cs="Times New Roman"/>
              </w:rPr>
            </w:pPr>
            <w:r w:rsidRPr="00496DC4">
              <w:rPr>
                <w:rFonts w:cs="Times New Roman"/>
              </w:rPr>
              <w:t>confd-backup-dir</w:t>
            </w:r>
          </w:p>
        </w:tc>
        <w:tc>
          <w:tcPr>
            <w:tcW w:w="2700" w:type="dxa"/>
          </w:tcPr>
          <w:p w14:paraId="64C21D12" w14:textId="42692DFC" w:rsidR="00496DC4" w:rsidRPr="00496DC4" w:rsidRDefault="00496DC4" w:rsidP="009E4B35">
            <w:pPr>
              <w:ind w:left="0"/>
              <w:rPr>
                <w:rFonts w:cs="Times New Roman"/>
              </w:rPr>
            </w:pPr>
            <w:r w:rsidRPr="00496DC4">
              <w:rPr>
                <w:rFonts w:cs="Times New Roman"/>
              </w:rPr>
              <w:t>show danh sách file backup confd server</w:t>
            </w:r>
          </w:p>
        </w:tc>
        <w:tc>
          <w:tcPr>
            <w:tcW w:w="3060" w:type="dxa"/>
          </w:tcPr>
          <w:p w14:paraId="05E22065" w14:textId="77777777" w:rsidR="00496DC4" w:rsidRPr="00496DC4" w:rsidRDefault="00496DC4" w:rsidP="009E4B35">
            <w:pPr>
              <w:ind w:left="0"/>
              <w:rPr>
                <w:rFonts w:cs="Times New Roman"/>
                <w:b/>
              </w:rPr>
            </w:pPr>
            <w:r w:rsidRPr="00496DC4">
              <w:rPr>
                <w:rFonts w:cs="Times New Roman"/>
                <w:b/>
              </w:rPr>
              <w:t>show confd-backup-dir</w:t>
            </w:r>
          </w:p>
        </w:tc>
      </w:tr>
      <w:tr w:rsidR="00263A83" w:rsidRPr="00496DC4" w14:paraId="6D95290E" w14:textId="77777777" w:rsidTr="00FF20CC">
        <w:trPr>
          <w:trHeight w:val="516"/>
        </w:trPr>
        <w:tc>
          <w:tcPr>
            <w:tcW w:w="1440" w:type="dxa"/>
            <w:vMerge/>
          </w:tcPr>
          <w:p w14:paraId="08EDC0F7" w14:textId="77777777" w:rsidR="00263A83" w:rsidRPr="00496DC4" w:rsidRDefault="00263A83" w:rsidP="00DC313C">
            <w:pPr>
              <w:ind w:left="0"/>
              <w:jc w:val="center"/>
              <w:rPr>
                <w:rFonts w:cs="Times New Roman"/>
              </w:rPr>
            </w:pPr>
          </w:p>
        </w:tc>
        <w:tc>
          <w:tcPr>
            <w:tcW w:w="1350" w:type="dxa"/>
          </w:tcPr>
          <w:p w14:paraId="24107C4E" w14:textId="7E58AF6B" w:rsidR="00263A83" w:rsidRPr="00496DC4" w:rsidRDefault="00263A83" w:rsidP="009E4B35">
            <w:pPr>
              <w:ind w:left="-18"/>
              <w:jc w:val="center"/>
              <w:rPr>
                <w:rFonts w:cs="Times New Roman"/>
              </w:rPr>
            </w:pPr>
            <w:r w:rsidRPr="00496DC4">
              <w:rPr>
                <w:rFonts w:cs="Times New Roman"/>
              </w:rPr>
              <w:t>ftpserver</w:t>
            </w:r>
          </w:p>
        </w:tc>
        <w:tc>
          <w:tcPr>
            <w:tcW w:w="2700" w:type="dxa"/>
          </w:tcPr>
          <w:p w14:paraId="277D7522" w14:textId="1F5CE2AE" w:rsidR="00263A83" w:rsidRPr="00496DC4" w:rsidRDefault="00263A83" w:rsidP="009E4B35">
            <w:pPr>
              <w:ind w:left="0"/>
              <w:rPr>
                <w:rFonts w:cs="Times New Roman"/>
              </w:rPr>
            </w:pPr>
            <w:r w:rsidRPr="00496DC4">
              <w:rPr>
                <w:rFonts w:cs="Times New Roman"/>
              </w:rPr>
              <w:t>show cấu hình fptserver khi đẩy file DB/LOG/NPMS</w:t>
            </w:r>
          </w:p>
        </w:tc>
        <w:tc>
          <w:tcPr>
            <w:tcW w:w="3060" w:type="dxa"/>
          </w:tcPr>
          <w:p w14:paraId="0495456D" w14:textId="02D82F8D" w:rsidR="00263A83" w:rsidRPr="00496DC4" w:rsidRDefault="00263A83" w:rsidP="009E4B35">
            <w:pPr>
              <w:ind w:left="0"/>
              <w:rPr>
                <w:rFonts w:cs="Times New Roman"/>
              </w:rPr>
            </w:pPr>
            <w:r w:rsidRPr="00496DC4">
              <w:rPr>
                <w:rFonts w:cs="Times New Roman"/>
                <w:b/>
              </w:rPr>
              <w:t>show ftpserver</w:t>
            </w:r>
          </w:p>
        </w:tc>
      </w:tr>
      <w:tr w:rsidR="00496DC4" w:rsidRPr="00496DC4" w14:paraId="7CD2BE12" w14:textId="77777777" w:rsidTr="00FF20CC">
        <w:tc>
          <w:tcPr>
            <w:tcW w:w="1440" w:type="dxa"/>
            <w:vMerge/>
          </w:tcPr>
          <w:p w14:paraId="46788562" w14:textId="77777777" w:rsidR="00496DC4" w:rsidRPr="00496DC4" w:rsidRDefault="00496DC4" w:rsidP="00DC313C">
            <w:pPr>
              <w:ind w:left="0"/>
              <w:jc w:val="center"/>
              <w:rPr>
                <w:rFonts w:cs="Times New Roman"/>
              </w:rPr>
            </w:pPr>
          </w:p>
        </w:tc>
        <w:tc>
          <w:tcPr>
            <w:tcW w:w="1350" w:type="dxa"/>
          </w:tcPr>
          <w:p w14:paraId="18A1D6D9" w14:textId="77777777" w:rsidR="00496DC4" w:rsidRPr="00496DC4" w:rsidRDefault="00496DC4" w:rsidP="009E4B35">
            <w:pPr>
              <w:ind w:left="-18"/>
              <w:jc w:val="center"/>
              <w:rPr>
                <w:rFonts w:cs="Times New Roman"/>
              </w:rPr>
            </w:pPr>
            <w:r w:rsidRPr="00496DC4">
              <w:rPr>
                <w:rFonts w:cs="Times New Roman"/>
              </w:rPr>
              <w:t>history</w:t>
            </w:r>
          </w:p>
        </w:tc>
        <w:tc>
          <w:tcPr>
            <w:tcW w:w="2700" w:type="dxa"/>
          </w:tcPr>
          <w:p w14:paraId="13BBF8EF" w14:textId="77777777" w:rsidR="00496DC4" w:rsidRPr="00496DC4" w:rsidRDefault="00496DC4" w:rsidP="009E4B35">
            <w:pPr>
              <w:ind w:left="0"/>
              <w:rPr>
                <w:rFonts w:cs="Times New Roman"/>
              </w:rPr>
            </w:pPr>
            <w:r w:rsidRPr="00496DC4">
              <w:rPr>
                <w:rFonts w:cs="Times New Roman"/>
              </w:rPr>
              <w:t>show lịch sử tác động lệnh CLI</w:t>
            </w:r>
          </w:p>
        </w:tc>
        <w:tc>
          <w:tcPr>
            <w:tcW w:w="3060" w:type="dxa"/>
          </w:tcPr>
          <w:p w14:paraId="2D49A1D9" w14:textId="77777777" w:rsidR="00496DC4" w:rsidRPr="00496DC4" w:rsidRDefault="00496DC4" w:rsidP="009E4B35">
            <w:pPr>
              <w:ind w:left="0"/>
              <w:rPr>
                <w:rFonts w:cs="Times New Roman"/>
                <w:b/>
              </w:rPr>
            </w:pPr>
            <w:r w:rsidRPr="00496DC4">
              <w:rPr>
                <w:rFonts w:cs="Times New Roman"/>
                <w:b/>
              </w:rPr>
              <w:t>show history</w:t>
            </w:r>
          </w:p>
        </w:tc>
      </w:tr>
      <w:tr w:rsidR="00496DC4" w:rsidRPr="00496DC4" w14:paraId="023CB8CD" w14:textId="77777777" w:rsidTr="00FF20CC">
        <w:trPr>
          <w:trHeight w:val="2771"/>
        </w:trPr>
        <w:tc>
          <w:tcPr>
            <w:tcW w:w="1440" w:type="dxa"/>
            <w:vMerge/>
          </w:tcPr>
          <w:p w14:paraId="3BD2BA3E" w14:textId="77777777" w:rsidR="00496DC4" w:rsidRPr="00496DC4" w:rsidRDefault="00496DC4" w:rsidP="00DC313C">
            <w:pPr>
              <w:ind w:left="0"/>
              <w:jc w:val="center"/>
              <w:rPr>
                <w:rFonts w:cs="Times New Roman"/>
              </w:rPr>
            </w:pPr>
          </w:p>
        </w:tc>
        <w:tc>
          <w:tcPr>
            <w:tcW w:w="1350" w:type="dxa"/>
          </w:tcPr>
          <w:p w14:paraId="1E3FA030" w14:textId="77777777" w:rsidR="00496DC4" w:rsidRPr="00496DC4" w:rsidRDefault="00496DC4" w:rsidP="009E4B35">
            <w:pPr>
              <w:ind w:left="-18"/>
              <w:jc w:val="center"/>
              <w:rPr>
                <w:rFonts w:cs="Times New Roman"/>
              </w:rPr>
            </w:pPr>
            <w:r w:rsidRPr="00496DC4">
              <w:rPr>
                <w:rFonts w:cs="Times New Roman"/>
              </w:rPr>
              <w:t>kpi</w:t>
            </w:r>
          </w:p>
        </w:tc>
        <w:tc>
          <w:tcPr>
            <w:tcW w:w="2700" w:type="dxa"/>
          </w:tcPr>
          <w:p w14:paraId="09F105BE" w14:textId="5815FA35" w:rsidR="00496DC4" w:rsidRPr="00496DC4" w:rsidRDefault="00496DC4" w:rsidP="009E4B35">
            <w:pPr>
              <w:ind w:left="0"/>
              <w:rPr>
                <w:rFonts w:cs="Times New Roman"/>
              </w:rPr>
            </w:pPr>
            <w:r w:rsidRPr="00496DC4">
              <w:rPr>
                <w:rFonts w:cs="Times New Roman"/>
              </w:rPr>
              <w:t>show kpi của hệ thống (tham số</w:t>
            </w:r>
          </w:p>
          <w:p w14:paraId="7E75F541" w14:textId="77777777" w:rsidR="00496DC4" w:rsidRPr="00496DC4" w:rsidRDefault="00496DC4" w:rsidP="009E4B35">
            <w:pPr>
              <w:ind w:left="0"/>
              <w:rPr>
                <w:rFonts w:cs="Times New Roman"/>
              </w:rPr>
            </w:pPr>
            <w:r w:rsidRPr="00496DC4">
              <w:rPr>
                <w:rFonts w:cs="Times New Roman"/>
              </w:rPr>
              <w:t>system, kpi_name, period, duration)</w:t>
            </w:r>
          </w:p>
        </w:tc>
        <w:tc>
          <w:tcPr>
            <w:tcW w:w="3060" w:type="dxa"/>
          </w:tcPr>
          <w:p w14:paraId="7CDE9666" w14:textId="58D4988F" w:rsidR="00496DC4" w:rsidRPr="00496DC4" w:rsidRDefault="00496DC4" w:rsidP="009E4B35">
            <w:pPr>
              <w:ind w:left="0"/>
              <w:rPr>
                <w:rFonts w:cs="Times New Roman"/>
              </w:rPr>
            </w:pPr>
            <w:r w:rsidRPr="00496DC4">
              <w:rPr>
                <w:rFonts w:cs="Times New Roman"/>
                <w:b/>
              </w:rPr>
              <w:t xml:space="preserve">show kpi system </w:t>
            </w:r>
            <w:r w:rsidRPr="00496DC4">
              <w:rPr>
                <w:rFonts w:cs="Times New Roman"/>
                <w:color w:val="FF0000"/>
              </w:rPr>
              <w:t xml:space="preserve">mmtel </w:t>
            </w:r>
            <w:r w:rsidRPr="00496DC4">
              <w:rPr>
                <w:rFonts w:cs="Times New Roman"/>
                <w:b/>
              </w:rPr>
              <w:t xml:space="preserve">kpi_name </w:t>
            </w:r>
            <w:r w:rsidRPr="00496DC4">
              <w:rPr>
                <w:rFonts w:cs="Times New Roman"/>
                <w:color w:val="FF0000"/>
              </w:rPr>
              <w:t>register_success_ratio</w:t>
            </w:r>
            <w:r w:rsidRPr="00496DC4">
              <w:rPr>
                <w:rFonts w:cs="Times New Roman"/>
                <w:b/>
                <w:color w:val="FF0000"/>
              </w:rPr>
              <w:t xml:space="preserve"> </w:t>
            </w:r>
            <w:r w:rsidRPr="00496DC4">
              <w:rPr>
                <w:rFonts w:cs="Times New Roman"/>
                <w:b/>
              </w:rPr>
              <w:t xml:space="preserve">period </w:t>
            </w:r>
            <w:r w:rsidRPr="00496DC4">
              <w:rPr>
                <w:rFonts w:cs="Times New Roman"/>
                <w:color w:val="FF0000"/>
              </w:rPr>
              <w:t>60</w:t>
            </w:r>
            <w:r w:rsidRPr="00496DC4">
              <w:rPr>
                <w:rFonts w:cs="Times New Roman"/>
                <w:b/>
                <w:color w:val="FF0000"/>
              </w:rPr>
              <w:t xml:space="preserve"> </w:t>
            </w:r>
            <w:r w:rsidRPr="00496DC4">
              <w:rPr>
                <w:rFonts w:cs="Times New Roman"/>
                <w:b/>
              </w:rPr>
              <w:t xml:space="preserve">duration </w:t>
            </w:r>
            <w:r w:rsidRPr="00496DC4">
              <w:rPr>
                <w:rFonts w:cs="Times New Roman"/>
                <w:color w:val="FF0000"/>
              </w:rPr>
              <w:t xml:space="preserve">180 </w:t>
            </w:r>
            <w:r w:rsidRPr="00496DC4">
              <w:rPr>
                <w:rFonts w:cs="Times New Roman"/>
              </w:rPr>
              <w:t>– xem tất cả kpi register_success_ratio chu kì 60 phút trong khoảng 180 phút trở về trước tính từ thời điểm hiện tại</w:t>
            </w:r>
          </w:p>
        </w:tc>
      </w:tr>
      <w:tr w:rsidR="00496DC4" w:rsidRPr="00496DC4" w14:paraId="67B18939" w14:textId="77777777" w:rsidTr="00FF20CC">
        <w:tc>
          <w:tcPr>
            <w:tcW w:w="1440" w:type="dxa"/>
            <w:vMerge/>
          </w:tcPr>
          <w:p w14:paraId="6E8A39C1" w14:textId="77777777" w:rsidR="00496DC4" w:rsidRPr="00496DC4" w:rsidRDefault="00496DC4" w:rsidP="00DC313C">
            <w:pPr>
              <w:ind w:left="0"/>
              <w:jc w:val="center"/>
              <w:rPr>
                <w:rFonts w:cs="Times New Roman"/>
              </w:rPr>
            </w:pPr>
          </w:p>
        </w:tc>
        <w:tc>
          <w:tcPr>
            <w:tcW w:w="1350" w:type="dxa"/>
          </w:tcPr>
          <w:p w14:paraId="47D6A48A" w14:textId="77777777" w:rsidR="00496DC4" w:rsidRPr="00496DC4" w:rsidRDefault="00496DC4" w:rsidP="009E4B35">
            <w:pPr>
              <w:ind w:left="-18"/>
              <w:jc w:val="center"/>
              <w:rPr>
                <w:rFonts w:cs="Times New Roman"/>
              </w:rPr>
            </w:pPr>
            <w:r w:rsidRPr="00496DC4">
              <w:rPr>
                <w:rFonts w:cs="Times New Roman"/>
              </w:rPr>
              <w:t>permission</w:t>
            </w:r>
          </w:p>
        </w:tc>
        <w:tc>
          <w:tcPr>
            <w:tcW w:w="2700" w:type="dxa"/>
          </w:tcPr>
          <w:p w14:paraId="1073239E" w14:textId="77777777" w:rsidR="00496DC4" w:rsidRPr="00496DC4" w:rsidRDefault="00496DC4" w:rsidP="009E4B35">
            <w:pPr>
              <w:ind w:left="0"/>
              <w:rPr>
                <w:rFonts w:cs="Times New Roman"/>
              </w:rPr>
            </w:pPr>
            <w:r w:rsidRPr="00496DC4">
              <w:rPr>
                <w:rFonts w:cs="Times New Roman"/>
              </w:rPr>
              <w:t>show bảng phân quyền các user trong hệ thống</w:t>
            </w:r>
          </w:p>
        </w:tc>
        <w:tc>
          <w:tcPr>
            <w:tcW w:w="3060" w:type="dxa"/>
          </w:tcPr>
          <w:p w14:paraId="2C2A23F0" w14:textId="77777777" w:rsidR="00496DC4" w:rsidRPr="00496DC4" w:rsidRDefault="00496DC4" w:rsidP="009E4B35">
            <w:pPr>
              <w:ind w:left="0"/>
              <w:rPr>
                <w:rFonts w:cs="Times New Roman"/>
              </w:rPr>
            </w:pPr>
            <w:r w:rsidRPr="00496DC4">
              <w:rPr>
                <w:rFonts w:cs="Times New Roman"/>
              </w:rPr>
              <w:t>show permission</w:t>
            </w:r>
          </w:p>
        </w:tc>
      </w:tr>
      <w:tr w:rsidR="00496DC4" w:rsidRPr="00496DC4" w14:paraId="7EC235FC" w14:textId="77777777" w:rsidTr="00FF20CC">
        <w:tc>
          <w:tcPr>
            <w:tcW w:w="1440" w:type="dxa"/>
            <w:vMerge/>
          </w:tcPr>
          <w:p w14:paraId="20EA4426" w14:textId="77777777" w:rsidR="00496DC4" w:rsidRPr="00496DC4" w:rsidRDefault="00496DC4" w:rsidP="00DC313C">
            <w:pPr>
              <w:ind w:left="0"/>
              <w:jc w:val="center"/>
              <w:rPr>
                <w:rFonts w:cs="Times New Roman"/>
              </w:rPr>
            </w:pPr>
          </w:p>
        </w:tc>
        <w:tc>
          <w:tcPr>
            <w:tcW w:w="1350" w:type="dxa"/>
          </w:tcPr>
          <w:p w14:paraId="5645239F" w14:textId="77777777" w:rsidR="00496DC4" w:rsidRPr="00496DC4" w:rsidRDefault="00496DC4" w:rsidP="009E4B35">
            <w:pPr>
              <w:ind w:left="-18"/>
              <w:jc w:val="center"/>
              <w:rPr>
                <w:rFonts w:cs="Times New Roman"/>
              </w:rPr>
            </w:pPr>
            <w:r w:rsidRPr="00496DC4">
              <w:rPr>
                <w:rFonts w:cs="Times New Roman"/>
              </w:rPr>
              <w:t>user</w:t>
            </w:r>
          </w:p>
        </w:tc>
        <w:tc>
          <w:tcPr>
            <w:tcW w:w="2700" w:type="dxa"/>
          </w:tcPr>
          <w:p w14:paraId="35745EFB" w14:textId="77777777" w:rsidR="00496DC4" w:rsidRPr="00496DC4" w:rsidRDefault="00496DC4" w:rsidP="009E4B35">
            <w:pPr>
              <w:ind w:left="0"/>
              <w:rPr>
                <w:rFonts w:cs="Times New Roman"/>
              </w:rPr>
            </w:pPr>
            <w:r w:rsidRPr="00496DC4">
              <w:rPr>
                <w:rFonts w:cs="Times New Roman"/>
              </w:rPr>
              <w:t>show các user trong hệ thống (tham số giống với lệnh set dùng để filter)</w:t>
            </w:r>
          </w:p>
        </w:tc>
        <w:tc>
          <w:tcPr>
            <w:tcW w:w="3060" w:type="dxa"/>
          </w:tcPr>
          <w:p w14:paraId="4C6CA351" w14:textId="77777777" w:rsidR="00496DC4" w:rsidRPr="00496DC4" w:rsidRDefault="00496DC4" w:rsidP="009E4B35">
            <w:pPr>
              <w:ind w:left="0"/>
              <w:rPr>
                <w:rFonts w:cs="Times New Roman"/>
              </w:rPr>
            </w:pPr>
            <w:r w:rsidRPr="00496DC4">
              <w:rPr>
                <w:rFonts w:cs="Times New Roman"/>
                <w:b/>
              </w:rPr>
              <w:t>show user username</w:t>
            </w:r>
            <w:r w:rsidRPr="00496DC4">
              <w:rPr>
                <w:rFonts w:cs="Times New Roman"/>
              </w:rPr>
              <w:t xml:space="preserve"> </w:t>
            </w:r>
            <w:r w:rsidRPr="00496DC4">
              <w:rPr>
                <w:rFonts w:cs="Times New Roman"/>
                <w:color w:val="FF0000"/>
              </w:rPr>
              <w:t xml:space="preserve">minhnv44 </w:t>
            </w:r>
            <w:r w:rsidRPr="00496DC4">
              <w:rPr>
                <w:rFonts w:cs="Times New Roman"/>
              </w:rPr>
              <w:t>– show thông tin của user minhnv44</w:t>
            </w:r>
          </w:p>
        </w:tc>
      </w:tr>
      <w:tr w:rsidR="00496DC4" w:rsidRPr="00496DC4" w14:paraId="1285E4C6" w14:textId="77777777" w:rsidTr="00FF20CC">
        <w:tc>
          <w:tcPr>
            <w:tcW w:w="1440" w:type="dxa"/>
            <w:vMerge w:val="restart"/>
          </w:tcPr>
          <w:p w14:paraId="7B9E0366" w14:textId="77777777" w:rsidR="00496DC4" w:rsidRPr="00496DC4" w:rsidRDefault="00496DC4" w:rsidP="00DC313C">
            <w:pPr>
              <w:ind w:left="0"/>
              <w:jc w:val="center"/>
              <w:rPr>
                <w:rFonts w:cs="Times New Roman"/>
              </w:rPr>
            </w:pPr>
            <w:r w:rsidRPr="00496DC4">
              <w:rPr>
                <w:rFonts w:cs="Times New Roman"/>
              </w:rPr>
              <w:t>start</w:t>
            </w:r>
          </w:p>
        </w:tc>
        <w:tc>
          <w:tcPr>
            <w:tcW w:w="1350" w:type="dxa"/>
          </w:tcPr>
          <w:p w14:paraId="77F54DD2" w14:textId="77777777" w:rsidR="00496DC4" w:rsidRPr="00496DC4" w:rsidRDefault="00496DC4" w:rsidP="009E4B35">
            <w:pPr>
              <w:ind w:left="-18"/>
              <w:jc w:val="center"/>
              <w:rPr>
                <w:rFonts w:cs="Times New Roman"/>
              </w:rPr>
            </w:pPr>
            <w:r w:rsidRPr="00496DC4">
              <w:rPr>
                <w:rFonts w:cs="Times New Roman"/>
              </w:rPr>
              <w:t>ethcard</w:t>
            </w:r>
          </w:p>
        </w:tc>
        <w:tc>
          <w:tcPr>
            <w:tcW w:w="2700" w:type="dxa"/>
          </w:tcPr>
          <w:p w14:paraId="18B7758A" w14:textId="793914B3" w:rsidR="00496DC4" w:rsidRPr="00496DC4" w:rsidRDefault="00496DC4" w:rsidP="009E4B35">
            <w:pPr>
              <w:ind w:left="0"/>
              <w:rPr>
                <w:rFonts w:cs="Times New Roman"/>
              </w:rPr>
            </w:pPr>
            <w:r w:rsidRPr="00496DC4">
              <w:rPr>
                <w:rFonts w:cs="Times New Roman"/>
              </w:rPr>
              <w:t>start network interface trên server</w:t>
            </w:r>
            <w:r w:rsidR="00801B12">
              <w:rPr>
                <w:rFonts w:cs="Times New Roman"/>
              </w:rPr>
              <w:t xml:space="preserve"> </w:t>
            </w:r>
            <w:r w:rsidRPr="00496DC4">
              <w:rPr>
                <w:rFonts w:cs="Times New Roman"/>
              </w:rPr>
              <w:t>(tham số: servername, interface)</w:t>
            </w:r>
          </w:p>
        </w:tc>
        <w:tc>
          <w:tcPr>
            <w:tcW w:w="3060" w:type="dxa"/>
          </w:tcPr>
          <w:p w14:paraId="5124F989" w14:textId="77777777" w:rsidR="00496DC4" w:rsidRPr="00496DC4" w:rsidRDefault="00496DC4" w:rsidP="009E4B35">
            <w:pPr>
              <w:ind w:left="0"/>
              <w:rPr>
                <w:rFonts w:cs="Times New Roman"/>
              </w:rPr>
            </w:pPr>
            <w:r w:rsidRPr="00496DC4">
              <w:rPr>
                <w:rFonts w:cs="Times New Roman"/>
                <w:b/>
              </w:rPr>
              <w:t>start ethcard servername</w:t>
            </w:r>
            <w:r w:rsidRPr="00496DC4">
              <w:rPr>
                <w:rFonts w:cs="Times New Roman"/>
              </w:rPr>
              <w:t xml:space="preserve"> </w:t>
            </w:r>
            <w:r w:rsidRPr="00496DC4">
              <w:rPr>
                <w:rFonts w:cs="Times New Roman"/>
                <w:color w:val="FF0000"/>
              </w:rPr>
              <w:t xml:space="preserve">OAM01 </w:t>
            </w:r>
            <w:r w:rsidRPr="00496DC4">
              <w:rPr>
                <w:rFonts w:cs="Times New Roman"/>
                <w:b/>
              </w:rPr>
              <w:t>interface</w:t>
            </w:r>
            <w:r w:rsidRPr="00496DC4">
              <w:rPr>
                <w:rFonts w:cs="Times New Roman"/>
              </w:rPr>
              <w:t xml:space="preserve"> </w:t>
            </w:r>
            <w:r w:rsidRPr="00496DC4">
              <w:rPr>
                <w:rFonts w:cs="Times New Roman"/>
                <w:color w:val="FF0000"/>
              </w:rPr>
              <w:t xml:space="preserve">enp98s0f4 </w:t>
            </w:r>
            <w:r w:rsidRPr="00496DC4">
              <w:rPr>
                <w:rFonts w:cs="Times New Roman"/>
              </w:rPr>
              <w:t>– start interface enp98s0f4 trên server OAM01</w:t>
            </w:r>
          </w:p>
        </w:tc>
      </w:tr>
      <w:tr w:rsidR="00263A83" w:rsidRPr="00496DC4" w14:paraId="3A6598BF" w14:textId="77777777" w:rsidTr="00FF20CC">
        <w:trPr>
          <w:trHeight w:val="548"/>
        </w:trPr>
        <w:tc>
          <w:tcPr>
            <w:tcW w:w="1440" w:type="dxa"/>
            <w:vMerge/>
          </w:tcPr>
          <w:p w14:paraId="35A637E7" w14:textId="77777777" w:rsidR="00263A83" w:rsidRPr="00496DC4" w:rsidRDefault="00263A83" w:rsidP="00DC313C">
            <w:pPr>
              <w:ind w:left="0"/>
              <w:jc w:val="center"/>
              <w:rPr>
                <w:rFonts w:cs="Times New Roman"/>
              </w:rPr>
            </w:pPr>
          </w:p>
        </w:tc>
        <w:tc>
          <w:tcPr>
            <w:tcW w:w="1350" w:type="dxa"/>
          </w:tcPr>
          <w:p w14:paraId="44BB66B2" w14:textId="05176BE4" w:rsidR="00263A83" w:rsidRPr="00496DC4" w:rsidRDefault="00263A83" w:rsidP="009E4B35">
            <w:pPr>
              <w:ind w:left="-18"/>
              <w:jc w:val="center"/>
              <w:rPr>
                <w:rFonts w:cs="Times New Roman"/>
              </w:rPr>
            </w:pPr>
            <w:r w:rsidRPr="00496DC4">
              <w:rPr>
                <w:rFonts w:cs="Times New Roman"/>
              </w:rPr>
              <w:t>server</w:t>
            </w:r>
          </w:p>
        </w:tc>
        <w:tc>
          <w:tcPr>
            <w:tcW w:w="2700" w:type="dxa"/>
          </w:tcPr>
          <w:p w14:paraId="645F82F8" w14:textId="2079987D" w:rsidR="00263A83" w:rsidRPr="00496DC4" w:rsidRDefault="00263A83" w:rsidP="009E4B35">
            <w:pPr>
              <w:ind w:left="0"/>
              <w:rPr>
                <w:rFonts w:cs="Times New Roman"/>
              </w:rPr>
            </w:pPr>
            <w:r w:rsidRPr="00496DC4">
              <w:rPr>
                <w:rFonts w:cs="Times New Roman"/>
              </w:rPr>
              <w:t>start server (tham số: servername)</w:t>
            </w:r>
          </w:p>
        </w:tc>
        <w:tc>
          <w:tcPr>
            <w:tcW w:w="3060" w:type="dxa"/>
          </w:tcPr>
          <w:p w14:paraId="3F3048CC" w14:textId="5B6742D8" w:rsidR="00263A83" w:rsidRPr="00496DC4" w:rsidRDefault="00263A83" w:rsidP="009E4B35">
            <w:pPr>
              <w:ind w:left="0"/>
              <w:rPr>
                <w:rFonts w:cs="Times New Roman"/>
              </w:rPr>
            </w:pPr>
            <w:r w:rsidRPr="00496DC4">
              <w:rPr>
                <w:rFonts w:cs="Times New Roman"/>
                <w:b/>
              </w:rPr>
              <w:t>start server servername</w:t>
            </w:r>
            <w:r w:rsidRPr="00496DC4">
              <w:rPr>
                <w:rFonts w:cs="Times New Roman"/>
              </w:rPr>
              <w:t xml:space="preserve"> </w:t>
            </w:r>
            <w:r w:rsidRPr="00496DC4">
              <w:rPr>
                <w:rFonts w:cs="Times New Roman"/>
                <w:color w:val="FF0000"/>
              </w:rPr>
              <w:t xml:space="preserve">OAM01 </w:t>
            </w:r>
            <w:r w:rsidRPr="00496DC4">
              <w:rPr>
                <w:rFonts w:cs="Times New Roman"/>
              </w:rPr>
              <w:t>– start server OAM01</w:t>
            </w:r>
          </w:p>
        </w:tc>
      </w:tr>
      <w:tr w:rsidR="00263A83" w:rsidRPr="00496DC4" w14:paraId="5E4125CD" w14:textId="77777777" w:rsidTr="00FF20CC">
        <w:trPr>
          <w:trHeight w:val="769"/>
        </w:trPr>
        <w:tc>
          <w:tcPr>
            <w:tcW w:w="1440" w:type="dxa"/>
            <w:vMerge w:val="restart"/>
            <w:tcBorders>
              <w:bottom w:val="single" w:sz="4" w:space="0" w:color="auto"/>
            </w:tcBorders>
          </w:tcPr>
          <w:p w14:paraId="2E65D4BC" w14:textId="77777777" w:rsidR="00263A83" w:rsidRPr="00496DC4" w:rsidRDefault="00263A83" w:rsidP="00DC313C">
            <w:pPr>
              <w:ind w:left="0"/>
              <w:jc w:val="center"/>
              <w:rPr>
                <w:rFonts w:cs="Times New Roman"/>
              </w:rPr>
            </w:pPr>
            <w:r w:rsidRPr="00496DC4">
              <w:rPr>
                <w:rFonts w:cs="Times New Roman"/>
              </w:rPr>
              <w:t>stop</w:t>
            </w:r>
          </w:p>
        </w:tc>
        <w:tc>
          <w:tcPr>
            <w:tcW w:w="1350" w:type="dxa"/>
            <w:tcBorders>
              <w:bottom w:val="single" w:sz="4" w:space="0" w:color="auto"/>
            </w:tcBorders>
          </w:tcPr>
          <w:p w14:paraId="139EF250" w14:textId="77777777" w:rsidR="00263A83" w:rsidRPr="00496DC4" w:rsidRDefault="00263A83" w:rsidP="009E4B35">
            <w:pPr>
              <w:ind w:left="-18"/>
              <w:jc w:val="center"/>
              <w:rPr>
                <w:rFonts w:cs="Times New Roman"/>
              </w:rPr>
            </w:pPr>
            <w:r w:rsidRPr="00496DC4">
              <w:rPr>
                <w:rFonts w:cs="Times New Roman"/>
              </w:rPr>
              <w:t>ethcard</w:t>
            </w:r>
          </w:p>
        </w:tc>
        <w:tc>
          <w:tcPr>
            <w:tcW w:w="2700" w:type="dxa"/>
            <w:tcBorders>
              <w:bottom w:val="single" w:sz="4" w:space="0" w:color="auto"/>
            </w:tcBorders>
          </w:tcPr>
          <w:p w14:paraId="53C29B83" w14:textId="7D0131EC" w:rsidR="00263A83" w:rsidRPr="00496DC4" w:rsidRDefault="00263A83" w:rsidP="009E4B35">
            <w:pPr>
              <w:ind w:left="0"/>
              <w:rPr>
                <w:rFonts w:cs="Times New Roman"/>
              </w:rPr>
            </w:pPr>
            <w:r w:rsidRPr="00496DC4">
              <w:rPr>
                <w:rFonts w:cs="Times New Roman"/>
              </w:rPr>
              <w:t>start network interface trên server</w:t>
            </w:r>
            <w:r w:rsidR="00801B12">
              <w:rPr>
                <w:rFonts w:cs="Times New Roman"/>
              </w:rPr>
              <w:t xml:space="preserve"> </w:t>
            </w:r>
            <w:r w:rsidRPr="00496DC4">
              <w:rPr>
                <w:rFonts w:cs="Times New Roman"/>
              </w:rPr>
              <w:t>(tham số: servername, interface)</w:t>
            </w:r>
          </w:p>
        </w:tc>
        <w:tc>
          <w:tcPr>
            <w:tcW w:w="3060" w:type="dxa"/>
            <w:tcBorders>
              <w:bottom w:val="single" w:sz="4" w:space="0" w:color="auto"/>
            </w:tcBorders>
          </w:tcPr>
          <w:p w14:paraId="6BD4D01F" w14:textId="77777777" w:rsidR="00263A83" w:rsidRPr="00496DC4" w:rsidRDefault="00263A83" w:rsidP="009E4B35">
            <w:pPr>
              <w:ind w:left="0"/>
              <w:rPr>
                <w:rFonts w:cs="Times New Roman"/>
              </w:rPr>
            </w:pPr>
            <w:r w:rsidRPr="00496DC4">
              <w:rPr>
                <w:rFonts w:cs="Times New Roman"/>
                <w:b/>
              </w:rPr>
              <w:t>stop ethcard servername</w:t>
            </w:r>
            <w:r w:rsidRPr="00496DC4">
              <w:rPr>
                <w:rFonts w:cs="Times New Roman"/>
              </w:rPr>
              <w:t xml:space="preserve"> </w:t>
            </w:r>
            <w:r w:rsidRPr="00496DC4">
              <w:rPr>
                <w:rFonts w:cs="Times New Roman"/>
                <w:color w:val="FF0000"/>
              </w:rPr>
              <w:t xml:space="preserve">OAM01 </w:t>
            </w:r>
            <w:r w:rsidRPr="00496DC4">
              <w:rPr>
                <w:rFonts w:cs="Times New Roman"/>
                <w:b/>
              </w:rPr>
              <w:t>interface</w:t>
            </w:r>
            <w:r w:rsidRPr="00496DC4">
              <w:rPr>
                <w:rFonts w:cs="Times New Roman"/>
              </w:rPr>
              <w:t xml:space="preserve"> </w:t>
            </w:r>
            <w:r w:rsidRPr="00496DC4">
              <w:rPr>
                <w:rFonts w:cs="Times New Roman"/>
                <w:color w:val="FF0000"/>
              </w:rPr>
              <w:t xml:space="preserve">enp98s0f4 </w:t>
            </w:r>
            <w:r w:rsidRPr="00496DC4">
              <w:rPr>
                <w:rFonts w:cs="Times New Roman"/>
              </w:rPr>
              <w:t>– start interface enp98s0f4 trên server OAM01</w:t>
            </w:r>
          </w:p>
        </w:tc>
      </w:tr>
      <w:tr w:rsidR="00263A83" w:rsidRPr="00496DC4" w14:paraId="38DF7ED3" w14:textId="77777777" w:rsidTr="00FF20CC">
        <w:tc>
          <w:tcPr>
            <w:tcW w:w="1440" w:type="dxa"/>
            <w:vMerge/>
          </w:tcPr>
          <w:p w14:paraId="0B50967A" w14:textId="77777777" w:rsidR="00263A83" w:rsidRPr="00496DC4" w:rsidRDefault="00263A83" w:rsidP="00496DC4">
            <w:pPr>
              <w:rPr>
                <w:rFonts w:cs="Times New Roman"/>
              </w:rPr>
            </w:pPr>
          </w:p>
        </w:tc>
        <w:tc>
          <w:tcPr>
            <w:tcW w:w="1350" w:type="dxa"/>
          </w:tcPr>
          <w:p w14:paraId="2DA97C6C" w14:textId="77777777" w:rsidR="00263A83" w:rsidRPr="00496DC4" w:rsidRDefault="00263A83" w:rsidP="009E4B35">
            <w:pPr>
              <w:ind w:left="-18"/>
              <w:jc w:val="center"/>
              <w:rPr>
                <w:rFonts w:cs="Times New Roman"/>
              </w:rPr>
            </w:pPr>
            <w:r w:rsidRPr="00496DC4">
              <w:rPr>
                <w:rFonts w:cs="Times New Roman"/>
              </w:rPr>
              <w:t>server</w:t>
            </w:r>
          </w:p>
        </w:tc>
        <w:tc>
          <w:tcPr>
            <w:tcW w:w="2700" w:type="dxa"/>
          </w:tcPr>
          <w:p w14:paraId="5A170B3F" w14:textId="3E4B7AC4" w:rsidR="00263A83" w:rsidRPr="00496DC4" w:rsidRDefault="00263A83" w:rsidP="009E4B35">
            <w:pPr>
              <w:ind w:left="0"/>
              <w:rPr>
                <w:rFonts w:cs="Times New Roman"/>
              </w:rPr>
            </w:pPr>
            <w:r w:rsidRPr="00496DC4">
              <w:rPr>
                <w:rFonts w:cs="Times New Roman"/>
              </w:rPr>
              <w:t>stop server (tham số: servername)</w:t>
            </w:r>
          </w:p>
        </w:tc>
        <w:tc>
          <w:tcPr>
            <w:tcW w:w="3060" w:type="dxa"/>
          </w:tcPr>
          <w:p w14:paraId="4117608B" w14:textId="77777777" w:rsidR="00263A83" w:rsidRPr="00496DC4" w:rsidRDefault="00263A83" w:rsidP="009E4B35">
            <w:pPr>
              <w:ind w:left="0"/>
              <w:rPr>
                <w:rFonts w:cs="Times New Roman"/>
              </w:rPr>
            </w:pPr>
            <w:r w:rsidRPr="00496DC4">
              <w:rPr>
                <w:rFonts w:cs="Times New Roman"/>
                <w:b/>
              </w:rPr>
              <w:t>stop server servername</w:t>
            </w:r>
            <w:r w:rsidRPr="00496DC4">
              <w:rPr>
                <w:rFonts w:cs="Times New Roman"/>
              </w:rPr>
              <w:t xml:space="preserve"> </w:t>
            </w:r>
            <w:r w:rsidRPr="00496DC4">
              <w:rPr>
                <w:rFonts w:cs="Times New Roman"/>
                <w:color w:val="FF0000"/>
              </w:rPr>
              <w:t xml:space="preserve">OAM01 </w:t>
            </w:r>
            <w:r w:rsidRPr="00496DC4">
              <w:rPr>
                <w:rFonts w:cs="Times New Roman"/>
              </w:rPr>
              <w:t>– start server OAM01</w:t>
            </w:r>
          </w:p>
        </w:tc>
      </w:tr>
    </w:tbl>
    <w:p w14:paraId="15A44902" w14:textId="3FB64A23" w:rsidR="00140F88" w:rsidRDefault="00140F88" w:rsidP="007C26CB">
      <w:pPr>
        <w:pStyle w:val="11111"/>
      </w:pPr>
      <w:r>
        <w:t>CONFD-CONFIG MODE</w:t>
      </w:r>
    </w:p>
    <w:p w14:paraId="6E2A4643" w14:textId="1232C644" w:rsidR="00263A83" w:rsidRPr="007C26CB" w:rsidRDefault="00496DC4" w:rsidP="00567B3F">
      <w:pPr>
        <w:jc w:val="both"/>
        <w:rPr>
          <w:rFonts w:cs="Times New Roman"/>
          <w:sz w:val="22"/>
        </w:rPr>
      </w:pPr>
      <w:r>
        <w:rPr>
          <w:rFonts w:cs="Times New Roman"/>
        </w:rPr>
        <w:t>Gồm 9</w:t>
      </w:r>
      <w:r w:rsidRPr="009D2EDA">
        <w:rPr>
          <w:rFonts w:cs="Times New Roman"/>
        </w:rPr>
        <w:t xml:space="preserve"> mode</w:t>
      </w:r>
      <w:r w:rsidR="007C26CB">
        <w:rPr>
          <w:rFonts w:cs="Times New Roman"/>
        </w:rPr>
        <w:t>:</w:t>
      </w:r>
    </w:p>
    <w:tbl>
      <w:tblPr>
        <w:tblStyle w:val="TableGrid"/>
        <w:tblW w:w="8640" w:type="dxa"/>
        <w:tblInd w:w="715" w:type="dxa"/>
        <w:tblLook w:val="04A0" w:firstRow="1" w:lastRow="0" w:firstColumn="1" w:lastColumn="0" w:noHBand="0" w:noVBand="1"/>
      </w:tblPr>
      <w:tblGrid>
        <w:gridCol w:w="3960"/>
        <w:gridCol w:w="4680"/>
      </w:tblGrid>
      <w:tr w:rsidR="00263A83" w:rsidRPr="00263A83" w14:paraId="350B5B34" w14:textId="77777777" w:rsidTr="00DC313C">
        <w:tc>
          <w:tcPr>
            <w:tcW w:w="3960" w:type="dxa"/>
          </w:tcPr>
          <w:p w14:paraId="59CFABC6" w14:textId="77777777" w:rsidR="00263A83" w:rsidRPr="00263A83" w:rsidRDefault="00263A83" w:rsidP="00516585">
            <w:pPr>
              <w:ind w:left="0"/>
              <w:jc w:val="center"/>
              <w:rPr>
                <w:rFonts w:cs="Times New Roman"/>
                <w:b/>
              </w:rPr>
            </w:pPr>
            <w:r w:rsidRPr="00263A83">
              <w:rPr>
                <w:rFonts w:cs="Times New Roman"/>
                <w:b/>
              </w:rPr>
              <w:t>Command</w:t>
            </w:r>
          </w:p>
        </w:tc>
        <w:tc>
          <w:tcPr>
            <w:tcW w:w="4680" w:type="dxa"/>
          </w:tcPr>
          <w:p w14:paraId="0EFDAE10" w14:textId="77777777" w:rsidR="00263A83" w:rsidRPr="00263A83" w:rsidRDefault="00263A83" w:rsidP="00DC313C">
            <w:pPr>
              <w:ind w:left="0"/>
              <w:jc w:val="center"/>
              <w:rPr>
                <w:rFonts w:cs="Times New Roman"/>
                <w:b/>
              </w:rPr>
            </w:pPr>
            <w:r w:rsidRPr="00263A83">
              <w:rPr>
                <w:rFonts w:cs="Times New Roman"/>
                <w:b/>
              </w:rPr>
              <w:t>Mô tả</w:t>
            </w:r>
          </w:p>
        </w:tc>
      </w:tr>
      <w:tr w:rsidR="00263A83" w:rsidRPr="00263A83" w14:paraId="13BB684A" w14:textId="77777777" w:rsidTr="00DC313C">
        <w:tc>
          <w:tcPr>
            <w:tcW w:w="3960" w:type="dxa"/>
          </w:tcPr>
          <w:p w14:paraId="0FB6A6FF" w14:textId="77777777" w:rsidR="00263A83" w:rsidRPr="00263A83" w:rsidRDefault="00263A83" w:rsidP="00516585">
            <w:pPr>
              <w:ind w:left="0"/>
              <w:jc w:val="center"/>
              <w:rPr>
                <w:rFonts w:cs="Times New Roman"/>
              </w:rPr>
            </w:pPr>
            <w:r w:rsidRPr="00263A83">
              <w:rPr>
                <w:rFonts w:cs="Times New Roman"/>
              </w:rPr>
              <w:t>ccf</w:t>
            </w:r>
          </w:p>
        </w:tc>
        <w:tc>
          <w:tcPr>
            <w:tcW w:w="4680" w:type="dxa"/>
          </w:tcPr>
          <w:p w14:paraId="6D313497" w14:textId="77777777" w:rsidR="00263A83" w:rsidRPr="00263A83" w:rsidRDefault="00263A83" w:rsidP="00DC313C">
            <w:pPr>
              <w:ind w:left="0"/>
              <w:rPr>
                <w:rFonts w:cs="Times New Roman"/>
              </w:rPr>
            </w:pPr>
            <w:r w:rsidRPr="00263A83">
              <w:rPr>
                <w:rFonts w:cs="Times New Roman"/>
              </w:rPr>
              <w:t>vào cấu hình cho phân hệ ccf</w:t>
            </w:r>
          </w:p>
        </w:tc>
      </w:tr>
      <w:tr w:rsidR="00263A83" w:rsidRPr="00263A83" w14:paraId="13F5A8ED" w14:textId="77777777" w:rsidTr="00DC313C">
        <w:tc>
          <w:tcPr>
            <w:tcW w:w="3960" w:type="dxa"/>
          </w:tcPr>
          <w:p w14:paraId="179C93DC" w14:textId="77777777" w:rsidR="00263A83" w:rsidRPr="00263A83" w:rsidRDefault="00263A83" w:rsidP="00516585">
            <w:pPr>
              <w:ind w:left="0"/>
              <w:jc w:val="center"/>
              <w:rPr>
                <w:rFonts w:cs="Times New Roman"/>
              </w:rPr>
            </w:pPr>
            <w:r w:rsidRPr="00263A83">
              <w:rPr>
                <w:rFonts w:cs="Times New Roman"/>
              </w:rPr>
              <w:t>imscore</w:t>
            </w:r>
          </w:p>
        </w:tc>
        <w:tc>
          <w:tcPr>
            <w:tcW w:w="4680" w:type="dxa"/>
          </w:tcPr>
          <w:p w14:paraId="6CE12281" w14:textId="77777777" w:rsidR="00263A83" w:rsidRPr="00263A83" w:rsidRDefault="00263A83" w:rsidP="00DC313C">
            <w:pPr>
              <w:ind w:left="0"/>
              <w:rPr>
                <w:rFonts w:cs="Times New Roman"/>
              </w:rPr>
            </w:pPr>
            <w:r w:rsidRPr="00263A83">
              <w:rPr>
                <w:rFonts w:cs="Times New Roman"/>
              </w:rPr>
              <w:t>vào cấu hình cho phân hệ imscore</w:t>
            </w:r>
          </w:p>
        </w:tc>
      </w:tr>
      <w:tr w:rsidR="00263A83" w:rsidRPr="00263A83" w14:paraId="2196A833" w14:textId="77777777" w:rsidTr="00DC313C">
        <w:tc>
          <w:tcPr>
            <w:tcW w:w="3960" w:type="dxa"/>
          </w:tcPr>
          <w:p w14:paraId="525E3B87" w14:textId="77777777" w:rsidR="00263A83" w:rsidRPr="00263A83" w:rsidRDefault="00263A83" w:rsidP="00516585">
            <w:pPr>
              <w:ind w:left="0"/>
              <w:jc w:val="center"/>
              <w:rPr>
                <w:rFonts w:cs="Times New Roman"/>
              </w:rPr>
            </w:pPr>
            <w:r w:rsidRPr="00263A83">
              <w:rPr>
                <w:rFonts w:cs="Times New Roman"/>
              </w:rPr>
              <w:t>ipgw</w:t>
            </w:r>
          </w:p>
        </w:tc>
        <w:tc>
          <w:tcPr>
            <w:tcW w:w="4680" w:type="dxa"/>
          </w:tcPr>
          <w:p w14:paraId="041E8310" w14:textId="77777777" w:rsidR="00263A83" w:rsidRPr="00263A83" w:rsidRDefault="00263A83" w:rsidP="00DC313C">
            <w:pPr>
              <w:ind w:left="0"/>
              <w:rPr>
                <w:rFonts w:cs="Times New Roman"/>
              </w:rPr>
            </w:pPr>
            <w:r w:rsidRPr="00263A83">
              <w:rPr>
                <w:rFonts w:cs="Times New Roman"/>
              </w:rPr>
              <w:t>vào cấu hình phân hệ ipgw</w:t>
            </w:r>
          </w:p>
        </w:tc>
      </w:tr>
      <w:tr w:rsidR="00263A83" w:rsidRPr="00263A83" w14:paraId="18A4A726" w14:textId="77777777" w:rsidTr="00DC313C">
        <w:tc>
          <w:tcPr>
            <w:tcW w:w="3960" w:type="dxa"/>
          </w:tcPr>
          <w:p w14:paraId="2BBF6686" w14:textId="77777777" w:rsidR="00263A83" w:rsidRPr="00263A83" w:rsidRDefault="00263A83" w:rsidP="00516585">
            <w:pPr>
              <w:ind w:left="0"/>
              <w:jc w:val="center"/>
              <w:rPr>
                <w:rFonts w:cs="Times New Roman"/>
              </w:rPr>
            </w:pPr>
            <w:r w:rsidRPr="00263A83">
              <w:rPr>
                <w:rFonts w:cs="Times New Roman"/>
              </w:rPr>
              <w:t>mgw</w:t>
            </w:r>
          </w:p>
        </w:tc>
        <w:tc>
          <w:tcPr>
            <w:tcW w:w="4680" w:type="dxa"/>
          </w:tcPr>
          <w:p w14:paraId="68CCECC8" w14:textId="77777777" w:rsidR="00263A83" w:rsidRPr="00263A83" w:rsidRDefault="00263A83" w:rsidP="00DC313C">
            <w:pPr>
              <w:ind w:left="0"/>
              <w:rPr>
                <w:rFonts w:cs="Times New Roman"/>
              </w:rPr>
            </w:pPr>
            <w:r w:rsidRPr="00263A83">
              <w:rPr>
                <w:rFonts w:cs="Times New Roman"/>
              </w:rPr>
              <w:t>vào cấu hình phân hệ mgw</w:t>
            </w:r>
          </w:p>
        </w:tc>
      </w:tr>
      <w:tr w:rsidR="00263A83" w:rsidRPr="00263A83" w14:paraId="04774EF2" w14:textId="77777777" w:rsidTr="00DC313C">
        <w:tc>
          <w:tcPr>
            <w:tcW w:w="3960" w:type="dxa"/>
          </w:tcPr>
          <w:p w14:paraId="7FAD2542" w14:textId="77777777" w:rsidR="00263A83" w:rsidRPr="00263A83" w:rsidRDefault="00263A83" w:rsidP="00516585">
            <w:pPr>
              <w:ind w:left="0"/>
              <w:jc w:val="center"/>
              <w:rPr>
                <w:rFonts w:cs="Times New Roman"/>
              </w:rPr>
            </w:pPr>
            <w:r w:rsidRPr="00263A83">
              <w:rPr>
                <w:rFonts w:cs="Times New Roman"/>
              </w:rPr>
              <w:t>mmtel</w:t>
            </w:r>
          </w:p>
        </w:tc>
        <w:tc>
          <w:tcPr>
            <w:tcW w:w="4680" w:type="dxa"/>
          </w:tcPr>
          <w:p w14:paraId="307B479E" w14:textId="77777777" w:rsidR="00263A83" w:rsidRPr="00263A83" w:rsidRDefault="00263A83" w:rsidP="00DC313C">
            <w:pPr>
              <w:ind w:left="0"/>
              <w:rPr>
                <w:rFonts w:cs="Times New Roman"/>
              </w:rPr>
            </w:pPr>
            <w:r w:rsidRPr="00263A83">
              <w:rPr>
                <w:rFonts w:cs="Times New Roman"/>
              </w:rPr>
              <w:t>vào cấu hình phân hệ mmtel</w:t>
            </w:r>
          </w:p>
        </w:tc>
      </w:tr>
      <w:tr w:rsidR="00263A83" w:rsidRPr="00263A83" w14:paraId="37EAB5F2" w14:textId="77777777" w:rsidTr="00DC313C">
        <w:tc>
          <w:tcPr>
            <w:tcW w:w="3960" w:type="dxa"/>
          </w:tcPr>
          <w:p w14:paraId="701C4585" w14:textId="77777777" w:rsidR="00263A83" w:rsidRPr="00263A83" w:rsidRDefault="00263A83" w:rsidP="00516585">
            <w:pPr>
              <w:ind w:left="0"/>
              <w:jc w:val="center"/>
              <w:rPr>
                <w:rFonts w:cs="Times New Roman"/>
              </w:rPr>
            </w:pPr>
            <w:r w:rsidRPr="00263A83">
              <w:rPr>
                <w:rFonts w:cs="Times New Roman"/>
              </w:rPr>
              <w:t>mp</w:t>
            </w:r>
          </w:p>
        </w:tc>
        <w:tc>
          <w:tcPr>
            <w:tcW w:w="4680" w:type="dxa"/>
          </w:tcPr>
          <w:p w14:paraId="07A3F495" w14:textId="77777777" w:rsidR="00263A83" w:rsidRPr="00263A83" w:rsidRDefault="00263A83" w:rsidP="00DC313C">
            <w:pPr>
              <w:ind w:left="0"/>
              <w:rPr>
                <w:rFonts w:cs="Times New Roman"/>
              </w:rPr>
            </w:pPr>
            <w:r w:rsidRPr="00263A83">
              <w:rPr>
                <w:rFonts w:cs="Times New Roman"/>
              </w:rPr>
              <w:t>vào cấu hình phân hệ mp</w:t>
            </w:r>
          </w:p>
        </w:tc>
      </w:tr>
      <w:tr w:rsidR="00263A83" w:rsidRPr="00263A83" w14:paraId="2E6F237B" w14:textId="77777777" w:rsidTr="00DC313C">
        <w:tc>
          <w:tcPr>
            <w:tcW w:w="3960" w:type="dxa"/>
          </w:tcPr>
          <w:p w14:paraId="0D89DE51" w14:textId="77777777" w:rsidR="00263A83" w:rsidRPr="00263A83" w:rsidRDefault="00263A83" w:rsidP="00516585">
            <w:pPr>
              <w:ind w:left="0"/>
              <w:jc w:val="center"/>
              <w:rPr>
                <w:rFonts w:cs="Times New Roman"/>
              </w:rPr>
            </w:pPr>
            <w:r w:rsidRPr="00263A83">
              <w:rPr>
                <w:rFonts w:cs="Times New Roman"/>
              </w:rPr>
              <w:t>oam</w:t>
            </w:r>
          </w:p>
        </w:tc>
        <w:tc>
          <w:tcPr>
            <w:tcW w:w="4680" w:type="dxa"/>
          </w:tcPr>
          <w:p w14:paraId="7D227854" w14:textId="77777777" w:rsidR="00263A83" w:rsidRPr="00263A83" w:rsidRDefault="00263A83" w:rsidP="00DC313C">
            <w:pPr>
              <w:ind w:left="0"/>
              <w:rPr>
                <w:rFonts w:cs="Times New Roman"/>
              </w:rPr>
            </w:pPr>
            <w:r w:rsidRPr="00263A83">
              <w:rPr>
                <w:rFonts w:cs="Times New Roman"/>
              </w:rPr>
              <w:t>vào cấu hình phân hệ oam</w:t>
            </w:r>
          </w:p>
        </w:tc>
      </w:tr>
      <w:tr w:rsidR="00263A83" w:rsidRPr="00263A83" w14:paraId="3C1050AC" w14:textId="77777777" w:rsidTr="00DC313C">
        <w:tc>
          <w:tcPr>
            <w:tcW w:w="3960" w:type="dxa"/>
          </w:tcPr>
          <w:p w14:paraId="78B0EDFC" w14:textId="77777777" w:rsidR="00263A83" w:rsidRPr="00263A83" w:rsidRDefault="00263A83" w:rsidP="00516585">
            <w:pPr>
              <w:ind w:left="0"/>
              <w:jc w:val="center"/>
              <w:rPr>
                <w:rFonts w:cs="Times New Roman"/>
              </w:rPr>
            </w:pPr>
            <w:r w:rsidRPr="00263A83">
              <w:rPr>
                <w:rFonts w:cs="Times New Roman"/>
              </w:rPr>
              <w:t>sbc</w:t>
            </w:r>
          </w:p>
        </w:tc>
        <w:tc>
          <w:tcPr>
            <w:tcW w:w="4680" w:type="dxa"/>
          </w:tcPr>
          <w:p w14:paraId="36A6E79D" w14:textId="77777777" w:rsidR="00263A83" w:rsidRPr="00263A83" w:rsidRDefault="00263A83" w:rsidP="00DC313C">
            <w:pPr>
              <w:ind w:left="0"/>
              <w:rPr>
                <w:rFonts w:cs="Times New Roman"/>
              </w:rPr>
            </w:pPr>
            <w:r w:rsidRPr="00263A83">
              <w:rPr>
                <w:rFonts w:cs="Times New Roman"/>
              </w:rPr>
              <w:t>vào cấu hình phân hệ sbc</w:t>
            </w:r>
          </w:p>
        </w:tc>
      </w:tr>
      <w:tr w:rsidR="00263A83" w:rsidRPr="00263A83" w14:paraId="1A79C3F4" w14:textId="77777777" w:rsidTr="00DC313C">
        <w:tc>
          <w:tcPr>
            <w:tcW w:w="3960" w:type="dxa"/>
          </w:tcPr>
          <w:p w14:paraId="58F399C5" w14:textId="77777777" w:rsidR="00263A83" w:rsidRPr="00263A83" w:rsidRDefault="00263A83" w:rsidP="00516585">
            <w:pPr>
              <w:ind w:left="0"/>
              <w:jc w:val="center"/>
              <w:rPr>
                <w:rFonts w:cs="Times New Roman"/>
              </w:rPr>
            </w:pPr>
            <w:r w:rsidRPr="00263A83">
              <w:rPr>
                <w:rFonts w:cs="Times New Roman"/>
              </w:rPr>
              <w:lastRenderedPageBreak/>
              <w:t>sccas</w:t>
            </w:r>
          </w:p>
        </w:tc>
        <w:tc>
          <w:tcPr>
            <w:tcW w:w="4680" w:type="dxa"/>
          </w:tcPr>
          <w:p w14:paraId="145EF8C1" w14:textId="77777777" w:rsidR="00263A83" w:rsidRPr="00263A83" w:rsidRDefault="00263A83" w:rsidP="00DC313C">
            <w:pPr>
              <w:ind w:left="0"/>
              <w:rPr>
                <w:rFonts w:cs="Times New Roman"/>
              </w:rPr>
            </w:pPr>
            <w:r w:rsidRPr="00263A83">
              <w:rPr>
                <w:rFonts w:cs="Times New Roman"/>
              </w:rPr>
              <w:t>vào cấu hình phân hệ sccas</w:t>
            </w:r>
          </w:p>
        </w:tc>
      </w:tr>
      <w:tr w:rsidR="00263A83" w:rsidRPr="00263A83" w14:paraId="77A07B01" w14:textId="77777777" w:rsidTr="00DC313C">
        <w:tc>
          <w:tcPr>
            <w:tcW w:w="3960" w:type="dxa"/>
          </w:tcPr>
          <w:p w14:paraId="4C5F3830" w14:textId="77777777" w:rsidR="00263A83" w:rsidRPr="00263A83" w:rsidRDefault="00263A83" w:rsidP="00516585">
            <w:pPr>
              <w:ind w:left="0"/>
              <w:jc w:val="center"/>
              <w:rPr>
                <w:rFonts w:cs="Times New Roman"/>
              </w:rPr>
            </w:pPr>
            <w:r w:rsidRPr="00263A83">
              <w:rPr>
                <w:rFonts w:cs="Times New Roman"/>
              </w:rPr>
              <w:t>exit</w:t>
            </w:r>
          </w:p>
        </w:tc>
        <w:tc>
          <w:tcPr>
            <w:tcW w:w="4680" w:type="dxa"/>
          </w:tcPr>
          <w:p w14:paraId="7BFB6D63" w14:textId="77777777" w:rsidR="00263A83" w:rsidRPr="00263A83" w:rsidRDefault="00263A83" w:rsidP="00DC313C">
            <w:pPr>
              <w:ind w:left="0"/>
              <w:rPr>
                <w:rFonts w:cs="Times New Roman"/>
              </w:rPr>
            </w:pPr>
            <w:r w:rsidRPr="00263A83">
              <w:rPr>
                <w:rFonts w:cs="Times New Roman"/>
              </w:rPr>
              <w:t>thoát khỏi CONFD-CONFIG MODE</w:t>
            </w:r>
          </w:p>
        </w:tc>
      </w:tr>
    </w:tbl>
    <w:p w14:paraId="63A4C5A5" w14:textId="77777777" w:rsidR="00140F88" w:rsidRDefault="00140F88" w:rsidP="00140F88">
      <w:pPr>
        <w:jc w:val="both"/>
        <w:rPr>
          <w:rFonts w:cs="Times New Roman"/>
          <w:b/>
          <w:sz w:val="24"/>
          <w:szCs w:val="24"/>
        </w:rPr>
      </w:pPr>
    </w:p>
    <w:p w14:paraId="30C28645" w14:textId="77777777" w:rsidR="00496DC4" w:rsidRPr="009D2EDA" w:rsidRDefault="00496DC4" w:rsidP="00567B3F">
      <w:pPr>
        <w:rPr>
          <w:rFonts w:cs="Times New Roman"/>
        </w:rPr>
      </w:pPr>
      <w:r w:rsidRPr="009D2EDA">
        <w:rPr>
          <w:rFonts w:cs="Times New Roman"/>
        </w:rPr>
        <w:t>Trong mỗi mode sẽ support những lệnh sau</w:t>
      </w:r>
    </w:p>
    <w:tbl>
      <w:tblPr>
        <w:tblStyle w:val="TableGrid"/>
        <w:tblW w:w="8640" w:type="dxa"/>
        <w:tblInd w:w="715" w:type="dxa"/>
        <w:tblLook w:val="04A0" w:firstRow="1" w:lastRow="0" w:firstColumn="1" w:lastColumn="0" w:noHBand="0" w:noVBand="1"/>
      </w:tblPr>
      <w:tblGrid>
        <w:gridCol w:w="2107"/>
        <w:gridCol w:w="2948"/>
        <w:gridCol w:w="3585"/>
      </w:tblGrid>
      <w:tr w:rsidR="00496DC4" w:rsidRPr="009D2EDA" w14:paraId="513DBBB8" w14:textId="77777777" w:rsidTr="00367615">
        <w:tc>
          <w:tcPr>
            <w:tcW w:w="2107" w:type="dxa"/>
          </w:tcPr>
          <w:p w14:paraId="4D005FB0" w14:textId="77777777" w:rsidR="00496DC4" w:rsidRPr="009D2EDA" w:rsidRDefault="00496DC4" w:rsidP="00367615">
            <w:pPr>
              <w:ind w:left="0"/>
              <w:jc w:val="center"/>
              <w:rPr>
                <w:rFonts w:cs="Times New Roman"/>
                <w:b/>
              </w:rPr>
            </w:pPr>
            <w:r w:rsidRPr="009D2EDA">
              <w:rPr>
                <w:rFonts w:cs="Times New Roman"/>
                <w:b/>
              </w:rPr>
              <w:t>Command</w:t>
            </w:r>
          </w:p>
        </w:tc>
        <w:tc>
          <w:tcPr>
            <w:tcW w:w="2948" w:type="dxa"/>
          </w:tcPr>
          <w:p w14:paraId="2263C805" w14:textId="77777777" w:rsidR="00496DC4" w:rsidRPr="009D2EDA" w:rsidRDefault="00496DC4" w:rsidP="00F175F5">
            <w:pPr>
              <w:ind w:left="0"/>
              <w:jc w:val="center"/>
              <w:rPr>
                <w:rFonts w:cs="Times New Roman"/>
                <w:b/>
              </w:rPr>
            </w:pPr>
            <w:r w:rsidRPr="009D2EDA">
              <w:rPr>
                <w:rFonts w:cs="Times New Roman"/>
                <w:b/>
              </w:rPr>
              <w:t>Mô tả</w:t>
            </w:r>
          </w:p>
        </w:tc>
        <w:tc>
          <w:tcPr>
            <w:tcW w:w="3585" w:type="dxa"/>
          </w:tcPr>
          <w:p w14:paraId="68FD1C90" w14:textId="77777777" w:rsidR="00496DC4" w:rsidRPr="009D2EDA" w:rsidRDefault="00496DC4" w:rsidP="00F175F5">
            <w:pPr>
              <w:ind w:left="-33"/>
              <w:jc w:val="center"/>
              <w:rPr>
                <w:rFonts w:cs="Times New Roman"/>
                <w:b/>
              </w:rPr>
            </w:pPr>
            <w:r w:rsidRPr="009D2EDA">
              <w:rPr>
                <w:rFonts w:cs="Times New Roman"/>
                <w:b/>
              </w:rPr>
              <w:t>VD</w:t>
            </w:r>
          </w:p>
        </w:tc>
      </w:tr>
      <w:tr w:rsidR="00496DC4" w:rsidRPr="009D2EDA" w14:paraId="567DBED9" w14:textId="77777777" w:rsidTr="00367615">
        <w:tc>
          <w:tcPr>
            <w:tcW w:w="2107" w:type="dxa"/>
          </w:tcPr>
          <w:p w14:paraId="485761E7" w14:textId="77777777" w:rsidR="00496DC4" w:rsidRPr="009D2EDA" w:rsidRDefault="00496DC4" w:rsidP="00367615">
            <w:pPr>
              <w:ind w:left="0"/>
              <w:jc w:val="center"/>
              <w:rPr>
                <w:rFonts w:cs="Times New Roman"/>
              </w:rPr>
            </w:pPr>
            <w:r w:rsidRPr="009D2EDA">
              <w:rPr>
                <w:rFonts w:cs="Times New Roman"/>
              </w:rPr>
              <w:t>abort</w:t>
            </w:r>
          </w:p>
        </w:tc>
        <w:tc>
          <w:tcPr>
            <w:tcW w:w="2948" w:type="dxa"/>
          </w:tcPr>
          <w:p w14:paraId="5B53AF83" w14:textId="77777777" w:rsidR="00496DC4" w:rsidRPr="009D2EDA" w:rsidRDefault="00496DC4" w:rsidP="00F175F5">
            <w:pPr>
              <w:ind w:left="0"/>
              <w:rPr>
                <w:rFonts w:cs="Times New Roman"/>
              </w:rPr>
            </w:pPr>
            <w:r w:rsidRPr="009D2EDA">
              <w:rPr>
                <w:rFonts w:cs="Times New Roman"/>
              </w:rPr>
              <w:t>xóa bỏ các cấu hình chưa được commit</w:t>
            </w:r>
          </w:p>
        </w:tc>
        <w:tc>
          <w:tcPr>
            <w:tcW w:w="3585" w:type="dxa"/>
          </w:tcPr>
          <w:p w14:paraId="34811134" w14:textId="77777777" w:rsidR="00496DC4" w:rsidRPr="009D2EDA" w:rsidRDefault="00496DC4" w:rsidP="00E46EEF">
            <w:pPr>
              <w:rPr>
                <w:rFonts w:cs="Times New Roman"/>
              </w:rPr>
            </w:pPr>
          </w:p>
        </w:tc>
      </w:tr>
      <w:tr w:rsidR="00496DC4" w:rsidRPr="009D2EDA" w14:paraId="72FAC460" w14:textId="77777777" w:rsidTr="00367615">
        <w:tc>
          <w:tcPr>
            <w:tcW w:w="2107" w:type="dxa"/>
          </w:tcPr>
          <w:p w14:paraId="310F6532" w14:textId="77777777" w:rsidR="00496DC4" w:rsidRPr="009D2EDA" w:rsidRDefault="00496DC4" w:rsidP="00367615">
            <w:pPr>
              <w:ind w:left="0"/>
              <w:jc w:val="center"/>
              <w:rPr>
                <w:rFonts w:cs="Times New Roman"/>
              </w:rPr>
            </w:pPr>
            <w:r w:rsidRPr="009D2EDA">
              <w:rPr>
                <w:rFonts w:cs="Times New Roman"/>
              </w:rPr>
              <w:t>goto</w:t>
            </w:r>
          </w:p>
        </w:tc>
        <w:tc>
          <w:tcPr>
            <w:tcW w:w="2948" w:type="dxa"/>
          </w:tcPr>
          <w:p w14:paraId="36AA0B40" w14:textId="77777777" w:rsidR="00496DC4" w:rsidRPr="009D2EDA" w:rsidRDefault="00496DC4" w:rsidP="00F175F5">
            <w:pPr>
              <w:ind w:left="35"/>
              <w:rPr>
                <w:rFonts w:cs="Times New Roman"/>
              </w:rPr>
            </w:pPr>
            <w:r w:rsidRPr="009D2EDA">
              <w:rPr>
                <w:rFonts w:cs="Times New Roman"/>
              </w:rPr>
              <w:t>di chuyển đến item path</w:t>
            </w:r>
          </w:p>
        </w:tc>
        <w:tc>
          <w:tcPr>
            <w:tcW w:w="3585" w:type="dxa"/>
          </w:tcPr>
          <w:p w14:paraId="347E7928" w14:textId="77777777" w:rsidR="00496DC4" w:rsidRPr="009D2EDA" w:rsidRDefault="00496DC4" w:rsidP="00983020">
            <w:pPr>
              <w:ind w:left="57"/>
              <w:rPr>
                <w:rFonts w:cs="Times New Roman"/>
              </w:rPr>
            </w:pPr>
            <w:r w:rsidRPr="009D2EDA">
              <w:rPr>
                <w:rFonts w:cs="Times New Roman"/>
              </w:rPr>
              <w:t>(oam)&gt; goto app_config – chuyển đến item app_config của phân hệ OAM</w:t>
            </w:r>
          </w:p>
        </w:tc>
      </w:tr>
      <w:tr w:rsidR="00496DC4" w:rsidRPr="009D2EDA" w14:paraId="6C3F11C2" w14:textId="77777777" w:rsidTr="00367615">
        <w:tc>
          <w:tcPr>
            <w:tcW w:w="2107" w:type="dxa"/>
          </w:tcPr>
          <w:p w14:paraId="194C96B5" w14:textId="77777777" w:rsidR="00496DC4" w:rsidRPr="009D2EDA" w:rsidRDefault="00496DC4" w:rsidP="00367615">
            <w:pPr>
              <w:ind w:left="0"/>
              <w:jc w:val="center"/>
              <w:rPr>
                <w:rFonts w:cs="Times New Roman"/>
              </w:rPr>
            </w:pPr>
            <w:r w:rsidRPr="009D2EDA">
              <w:rPr>
                <w:rFonts w:cs="Times New Roman"/>
              </w:rPr>
              <w:t>commit</w:t>
            </w:r>
          </w:p>
        </w:tc>
        <w:tc>
          <w:tcPr>
            <w:tcW w:w="2948" w:type="dxa"/>
          </w:tcPr>
          <w:p w14:paraId="2A3E4CBC" w14:textId="77777777" w:rsidR="00496DC4" w:rsidRPr="009D2EDA" w:rsidRDefault="00496DC4" w:rsidP="00F175F5">
            <w:pPr>
              <w:ind w:left="35"/>
              <w:rPr>
                <w:rFonts w:cs="Times New Roman"/>
              </w:rPr>
            </w:pPr>
            <w:r w:rsidRPr="009D2EDA">
              <w:rPr>
                <w:rFonts w:cs="Times New Roman"/>
              </w:rPr>
              <w:t>commit config lên server</w:t>
            </w:r>
          </w:p>
        </w:tc>
        <w:tc>
          <w:tcPr>
            <w:tcW w:w="3585" w:type="dxa"/>
          </w:tcPr>
          <w:p w14:paraId="33129DDE" w14:textId="77777777" w:rsidR="00496DC4" w:rsidRPr="009D2EDA" w:rsidRDefault="00496DC4" w:rsidP="00E46EEF">
            <w:pPr>
              <w:rPr>
                <w:rFonts w:cs="Times New Roman"/>
              </w:rPr>
            </w:pPr>
          </w:p>
        </w:tc>
      </w:tr>
      <w:tr w:rsidR="00496DC4" w:rsidRPr="009D2EDA" w14:paraId="4CB2DDE4" w14:textId="77777777" w:rsidTr="00367615">
        <w:tc>
          <w:tcPr>
            <w:tcW w:w="2107" w:type="dxa"/>
          </w:tcPr>
          <w:p w14:paraId="4A991D96" w14:textId="77777777" w:rsidR="00496DC4" w:rsidRPr="009D2EDA" w:rsidRDefault="00496DC4" w:rsidP="00367615">
            <w:pPr>
              <w:ind w:left="0"/>
              <w:jc w:val="center"/>
              <w:rPr>
                <w:rFonts w:cs="Times New Roman"/>
              </w:rPr>
            </w:pPr>
            <w:r w:rsidRPr="009D2EDA">
              <w:rPr>
                <w:rFonts w:cs="Times New Roman"/>
              </w:rPr>
              <w:t>exit</w:t>
            </w:r>
          </w:p>
        </w:tc>
        <w:tc>
          <w:tcPr>
            <w:tcW w:w="2948" w:type="dxa"/>
          </w:tcPr>
          <w:p w14:paraId="6F10E2B9" w14:textId="77777777" w:rsidR="00496DC4" w:rsidRPr="009D2EDA" w:rsidRDefault="00496DC4" w:rsidP="00F175F5">
            <w:pPr>
              <w:ind w:left="35"/>
              <w:rPr>
                <w:rFonts w:cs="Times New Roman"/>
              </w:rPr>
            </w:pPr>
            <w:r w:rsidRPr="009D2EDA">
              <w:rPr>
                <w:rFonts w:cs="Times New Roman"/>
              </w:rPr>
              <w:t xml:space="preserve">thoát khỏi mode config </w:t>
            </w:r>
          </w:p>
        </w:tc>
        <w:tc>
          <w:tcPr>
            <w:tcW w:w="3585" w:type="dxa"/>
          </w:tcPr>
          <w:p w14:paraId="75D6CE3D" w14:textId="77777777" w:rsidR="00496DC4" w:rsidRPr="009D2EDA" w:rsidRDefault="00496DC4" w:rsidP="00E46EEF">
            <w:pPr>
              <w:rPr>
                <w:rFonts w:cs="Times New Roman"/>
              </w:rPr>
            </w:pPr>
          </w:p>
        </w:tc>
      </w:tr>
      <w:tr w:rsidR="00496DC4" w:rsidRPr="009D2EDA" w14:paraId="1FDABF9C" w14:textId="77777777" w:rsidTr="00EA1CA4">
        <w:trPr>
          <w:trHeight w:val="1187"/>
        </w:trPr>
        <w:tc>
          <w:tcPr>
            <w:tcW w:w="2107" w:type="dxa"/>
          </w:tcPr>
          <w:p w14:paraId="04F744AE" w14:textId="77777777" w:rsidR="00496DC4" w:rsidRPr="009D2EDA" w:rsidRDefault="00496DC4" w:rsidP="00367615">
            <w:pPr>
              <w:ind w:left="0"/>
              <w:jc w:val="center"/>
              <w:rPr>
                <w:rFonts w:cs="Times New Roman"/>
              </w:rPr>
            </w:pPr>
            <w:r w:rsidRPr="009D2EDA">
              <w:rPr>
                <w:rFonts w:cs="Times New Roman"/>
              </w:rPr>
              <w:t>no</w:t>
            </w:r>
          </w:p>
        </w:tc>
        <w:tc>
          <w:tcPr>
            <w:tcW w:w="2948" w:type="dxa"/>
          </w:tcPr>
          <w:p w14:paraId="1D127A51" w14:textId="77777777" w:rsidR="00496DC4" w:rsidRPr="009D2EDA" w:rsidRDefault="00496DC4" w:rsidP="00EA1CA4">
            <w:pPr>
              <w:ind w:left="35"/>
              <w:jc w:val="center"/>
              <w:rPr>
                <w:rFonts w:cs="Times New Roman"/>
              </w:rPr>
            </w:pPr>
            <w:r w:rsidRPr="009D2EDA">
              <w:rPr>
                <w:rFonts w:cs="Times New Roman"/>
              </w:rPr>
              <w:t>xóa cấu hình</w:t>
            </w:r>
          </w:p>
        </w:tc>
        <w:tc>
          <w:tcPr>
            <w:tcW w:w="3585" w:type="dxa"/>
          </w:tcPr>
          <w:p w14:paraId="68EB2441" w14:textId="77777777" w:rsidR="00496DC4" w:rsidRPr="009D2EDA" w:rsidRDefault="00496DC4" w:rsidP="00983020">
            <w:pPr>
              <w:ind w:left="57"/>
              <w:rPr>
                <w:rFonts w:cs="Times New Roman"/>
              </w:rPr>
            </w:pPr>
            <w:r w:rsidRPr="009D2EDA">
              <w:rPr>
                <w:rFonts w:cs="Times New Roman"/>
              </w:rPr>
              <w:t>(oam) &gt; no app_config timeout – xóa giá trị tham số timeout của bảng app_config phân hệ oam</w:t>
            </w:r>
          </w:p>
        </w:tc>
      </w:tr>
      <w:tr w:rsidR="00496DC4" w:rsidRPr="009D2EDA" w14:paraId="1C5842AA" w14:textId="77777777" w:rsidTr="00367615">
        <w:tc>
          <w:tcPr>
            <w:tcW w:w="2107" w:type="dxa"/>
          </w:tcPr>
          <w:p w14:paraId="25F59007" w14:textId="77777777" w:rsidR="00496DC4" w:rsidRPr="009D2EDA" w:rsidRDefault="00496DC4" w:rsidP="00367615">
            <w:pPr>
              <w:ind w:left="0"/>
              <w:jc w:val="center"/>
              <w:rPr>
                <w:rFonts w:cs="Times New Roman"/>
              </w:rPr>
            </w:pPr>
            <w:r w:rsidRPr="009D2EDA">
              <w:rPr>
                <w:rFonts w:cs="Times New Roman"/>
              </w:rPr>
              <w:t>rollback</w:t>
            </w:r>
          </w:p>
        </w:tc>
        <w:tc>
          <w:tcPr>
            <w:tcW w:w="2948" w:type="dxa"/>
          </w:tcPr>
          <w:p w14:paraId="58A3138A" w14:textId="77777777" w:rsidR="00496DC4" w:rsidRPr="009D2EDA" w:rsidRDefault="00496DC4" w:rsidP="00F175F5">
            <w:pPr>
              <w:ind w:left="35"/>
              <w:rPr>
                <w:rFonts w:cs="Times New Roman"/>
              </w:rPr>
            </w:pPr>
            <w:r w:rsidRPr="009D2EDA">
              <w:rPr>
                <w:rFonts w:cs="Times New Roman"/>
              </w:rPr>
              <w:t>rollback lai cấu hình</w:t>
            </w:r>
          </w:p>
        </w:tc>
        <w:tc>
          <w:tcPr>
            <w:tcW w:w="3585" w:type="dxa"/>
          </w:tcPr>
          <w:p w14:paraId="03317B6A" w14:textId="77777777" w:rsidR="00496DC4" w:rsidRPr="009D2EDA" w:rsidRDefault="00496DC4" w:rsidP="00E46EEF">
            <w:pPr>
              <w:rPr>
                <w:rFonts w:cs="Times New Roman"/>
              </w:rPr>
            </w:pPr>
          </w:p>
        </w:tc>
      </w:tr>
      <w:tr w:rsidR="00496DC4" w:rsidRPr="009D2EDA" w14:paraId="769CF7E3" w14:textId="77777777" w:rsidTr="00367615">
        <w:tc>
          <w:tcPr>
            <w:tcW w:w="2107" w:type="dxa"/>
          </w:tcPr>
          <w:p w14:paraId="01022D3C" w14:textId="5A3BD1AE" w:rsidR="00496DC4" w:rsidRPr="009D2EDA" w:rsidRDefault="00496DC4" w:rsidP="00367615">
            <w:pPr>
              <w:ind w:left="0"/>
              <w:jc w:val="center"/>
              <w:rPr>
                <w:rFonts w:cs="Times New Roman"/>
              </w:rPr>
            </w:pPr>
            <w:r w:rsidRPr="009D2EDA">
              <w:rPr>
                <w:rFonts w:cs="Times New Roman"/>
              </w:rPr>
              <w:t>show</w:t>
            </w:r>
          </w:p>
        </w:tc>
        <w:tc>
          <w:tcPr>
            <w:tcW w:w="2948" w:type="dxa"/>
          </w:tcPr>
          <w:p w14:paraId="4B8E0720" w14:textId="77777777" w:rsidR="00496DC4" w:rsidRPr="009D2EDA" w:rsidRDefault="00496DC4" w:rsidP="00F175F5">
            <w:pPr>
              <w:ind w:left="35"/>
              <w:rPr>
                <w:rFonts w:cs="Times New Roman"/>
              </w:rPr>
            </w:pPr>
            <w:r w:rsidRPr="009D2EDA">
              <w:rPr>
                <w:rFonts w:cs="Times New Roman"/>
              </w:rPr>
              <w:t>show cấu hình chưa được commit</w:t>
            </w:r>
          </w:p>
        </w:tc>
        <w:tc>
          <w:tcPr>
            <w:tcW w:w="3585" w:type="dxa"/>
          </w:tcPr>
          <w:p w14:paraId="22B43689" w14:textId="77777777" w:rsidR="00496DC4" w:rsidRPr="009D2EDA" w:rsidRDefault="00496DC4" w:rsidP="00983020">
            <w:pPr>
              <w:ind w:left="0"/>
              <w:rPr>
                <w:rFonts w:cs="Times New Roman"/>
              </w:rPr>
            </w:pPr>
            <w:r w:rsidRPr="009D2EDA">
              <w:rPr>
                <w:rFonts w:cs="Times New Roman"/>
              </w:rPr>
              <w:t>(oam)&gt; show full-config app_config – show tất cả các cấu hình trong bảng app_config phân hệ oam</w:t>
            </w:r>
          </w:p>
        </w:tc>
      </w:tr>
      <w:tr w:rsidR="00496DC4" w:rsidRPr="009D2EDA" w14:paraId="466B63D0" w14:textId="77777777" w:rsidTr="00367615">
        <w:tc>
          <w:tcPr>
            <w:tcW w:w="2107" w:type="dxa"/>
          </w:tcPr>
          <w:p w14:paraId="7EDEC2A9" w14:textId="77777777" w:rsidR="00496DC4" w:rsidRPr="009D2EDA" w:rsidRDefault="00496DC4" w:rsidP="00367615">
            <w:pPr>
              <w:ind w:left="0"/>
              <w:jc w:val="center"/>
              <w:rPr>
                <w:rFonts w:cs="Times New Roman"/>
              </w:rPr>
            </w:pPr>
            <w:r w:rsidRPr="009D2EDA">
              <w:rPr>
                <w:rFonts w:cs="Times New Roman"/>
              </w:rPr>
              <w:t>set</w:t>
            </w:r>
          </w:p>
        </w:tc>
        <w:tc>
          <w:tcPr>
            <w:tcW w:w="2948" w:type="dxa"/>
          </w:tcPr>
          <w:p w14:paraId="42DECFB2" w14:textId="67580958" w:rsidR="00496DC4" w:rsidRPr="009D2EDA" w:rsidRDefault="00496DC4" w:rsidP="00F175F5">
            <w:pPr>
              <w:ind w:left="35"/>
              <w:rPr>
                <w:rFonts w:cs="Times New Roman"/>
              </w:rPr>
            </w:pPr>
            <w:r w:rsidRPr="009D2EDA">
              <w:rPr>
                <w:rFonts w:cs="Times New Roman"/>
              </w:rPr>
              <w:t>thêm/update cấu hình</w:t>
            </w:r>
          </w:p>
        </w:tc>
        <w:tc>
          <w:tcPr>
            <w:tcW w:w="3585" w:type="dxa"/>
          </w:tcPr>
          <w:p w14:paraId="78D2B4B4" w14:textId="77777777" w:rsidR="00496DC4" w:rsidRPr="009D2EDA" w:rsidRDefault="00496DC4" w:rsidP="00983020">
            <w:pPr>
              <w:ind w:left="57"/>
              <w:rPr>
                <w:rFonts w:cs="Times New Roman"/>
              </w:rPr>
            </w:pPr>
            <w:r w:rsidRPr="009D2EDA">
              <w:rPr>
                <w:rFonts w:cs="Times New Roman"/>
              </w:rPr>
              <w:t>(oam)&gt; set app_config timeout 5000 – set giá trị cho tham số timeout của bảng app_config phân hệ oam là 5000</w:t>
            </w:r>
          </w:p>
        </w:tc>
      </w:tr>
      <w:tr w:rsidR="00496DC4" w:rsidRPr="009D2EDA" w14:paraId="3C6253E6" w14:textId="77777777" w:rsidTr="00367615">
        <w:tc>
          <w:tcPr>
            <w:tcW w:w="2107" w:type="dxa"/>
          </w:tcPr>
          <w:p w14:paraId="20E0F74F" w14:textId="77777777" w:rsidR="00496DC4" w:rsidRPr="009D2EDA" w:rsidRDefault="00496DC4" w:rsidP="00367615">
            <w:pPr>
              <w:ind w:left="0"/>
              <w:jc w:val="center"/>
              <w:rPr>
                <w:rFonts w:cs="Times New Roman"/>
              </w:rPr>
            </w:pPr>
            <w:r w:rsidRPr="009D2EDA">
              <w:rPr>
                <w:rFonts w:cs="Times New Roman"/>
              </w:rPr>
              <w:t>up</w:t>
            </w:r>
          </w:p>
        </w:tc>
        <w:tc>
          <w:tcPr>
            <w:tcW w:w="2948" w:type="dxa"/>
          </w:tcPr>
          <w:p w14:paraId="717C55E2" w14:textId="77777777" w:rsidR="00496DC4" w:rsidRPr="009D2EDA" w:rsidRDefault="00496DC4" w:rsidP="00F175F5">
            <w:pPr>
              <w:ind w:left="35"/>
              <w:rPr>
                <w:rFonts w:cs="Times New Roman"/>
              </w:rPr>
            </w:pPr>
            <w:r w:rsidRPr="009D2EDA">
              <w:rPr>
                <w:rFonts w:cs="Times New Roman"/>
              </w:rPr>
              <w:t>chuyển đến item cha của item hiện tại</w:t>
            </w:r>
          </w:p>
        </w:tc>
        <w:tc>
          <w:tcPr>
            <w:tcW w:w="3585" w:type="dxa"/>
          </w:tcPr>
          <w:p w14:paraId="49F7A42E" w14:textId="77777777" w:rsidR="00496DC4" w:rsidRPr="009D2EDA" w:rsidRDefault="00496DC4" w:rsidP="00E46EEF">
            <w:pPr>
              <w:rPr>
                <w:rFonts w:cs="Times New Roman"/>
              </w:rPr>
            </w:pPr>
          </w:p>
        </w:tc>
      </w:tr>
      <w:tr w:rsidR="00496DC4" w:rsidRPr="009D2EDA" w14:paraId="433F939A" w14:textId="77777777" w:rsidTr="00367615">
        <w:tc>
          <w:tcPr>
            <w:tcW w:w="2107" w:type="dxa"/>
          </w:tcPr>
          <w:p w14:paraId="23397A92" w14:textId="77777777" w:rsidR="00496DC4" w:rsidRPr="009D2EDA" w:rsidRDefault="00496DC4" w:rsidP="00367615">
            <w:pPr>
              <w:ind w:left="0"/>
              <w:jc w:val="center"/>
              <w:rPr>
                <w:rFonts w:cs="Times New Roman"/>
              </w:rPr>
            </w:pPr>
            <w:r w:rsidRPr="009D2EDA">
              <w:rPr>
                <w:rFonts w:cs="Times New Roman"/>
              </w:rPr>
              <w:t>top</w:t>
            </w:r>
          </w:p>
        </w:tc>
        <w:tc>
          <w:tcPr>
            <w:tcW w:w="2948" w:type="dxa"/>
          </w:tcPr>
          <w:p w14:paraId="6F1FE89C" w14:textId="77777777" w:rsidR="00496DC4" w:rsidRPr="009D2EDA" w:rsidRDefault="00496DC4" w:rsidP="00F175F5">
            <w:pPr>
              <w:ind w:left="35"/>
              <w:rPr>
                <w:rFonts w:cs="Times New Roman"/>
              </w:rPr>
            </w:pPr>
            <w:r w:rsidRPr="009D2EDA">
              <w:rPr>
                <w:rFonts w:cs="Times New Roman"/>
              </w:rPr>
              <w:t>chuyển item path về root</w:t>
            </w:r>
          </w:p>
        </w:tc>
        <w:tc>
          <w:tcPr>
            <w:tcW w:w="3585" w:type="dxa"/>
          </w:tcPr>
          <w:p w14:paraId="362BA401" w14:textId="77777777" w:rsidR="00496DC4" w:rsidRPr="009D2EDA" w:rsidRDefault="00496DC4" w:rsidP="00E46EEF">
            <w:pPr>
              <w:rPr>
                <w:rFonts w:cs="Times New Roman"/>
              </w:rPr>
            </w:pPr>
          </w:p>
        </w:tc>
      </w:tr>
    </w:tbl>
    <w:p w14:paraId="52181EE7" w14:textId="715858D4" w:rsidR="00140F88" w:rsidRDefault="00140F88" w:rsidP="00140F88">
      <w:pPr>
        <w:jc w:val="both"/>
        <w:rPr>
          <w:rFonts w:cs="Times New Roman"/>
          <w:b/>
          <w:sz w:val="24"/>
          <w:szCs w:val="24"/>
        </w:rPr>
      </w:pPr>
    </w:p>
    <w:p w14:paraId="6554B8A5" w14:textId="59503388" w:rsidR="00632384" w:rsidRPr="005E50EE" w:rsidRDefault="00632384" w:rsidP="00140F88">
      <w:pPr>
        <w:jc w:val="both"/>
        <w:rPr>
          <w:rFonts w:cs="Times New Roman"/>
          <w:szCs w:val="26"/>
        </w:rPr>
      </w:pPr>
      <w:r w:rsidRPr="005E50EE">
        <w:rPr>
          <w:rFonts w:cs="Times New Roman"/>
          <w:szCs w:val="26"/>
        </w:rPr>
        <w:t xml:space="preserve">Ví dụ: Muốn </w:t>
      </w:r>
      <w:r w:rsidR="005E50EE">
        <w:rPr>
          <w:rFonts w:cs="Times New Roman"/>
          <w:szCs w:val="26"/>
        </w:rPr>
        <w:t>show</w:t>
      </w:r>
      <w:r w:rsidRPr="005E50EE">
        <w:rPr>
          <w:rFonts w:cs="Times New Roman"/>
          <w:szCs w:val="26"/>
        </w:rPr>
        <w:t xml:space="preserve"> config của </w:t>
      </w:r>
      <w:r w:rsidR="005E50EE">
        <w:rPr>
          <w:rFonts w:cs="Times New Roman"/>
          <w:szCs w:val="26"/>
        </w:rPr>
        <w:t xml:space="preserve">node LOGIC trong phân hệ </w:t>
      </w:r>
      <w:r w:rsidRPr="005E50EE">
        <w:rPr>
          <w:rFonts w:cs="Times New Roman"/>
          <w:szCs w:val="26"/>
        </w:rPr>
        <w:t>SBC</w:t>
      </w:r>
    </w:p>
    <w:p w14:paraId="2A8BD71A" w14:textId="5157670C" w:rsidR="00632384" w:rsidRPr="005E50EE" w:rsidRDefault="005E50EE" w:rsidP="00140F88">
      <w:pPr>
        <w:jc w:val="both"/>
        <w:rPr>
          <w:rFonts w:cs="Times New Roman"/>
          <w:szCs w:val="26"/>
        </w:rPr>
      </w:pPr>
      <w:r>
        <w:rPr>
          <w:rFonts w:cs="Times New Roman"/>
          <w:szCs w:val="26"/>
        </w:rPr>
        <w:t>s</w:t>
      </w:r>
      <w:r w:rsidR="00632384" w:rsidRPr="005E50EE">
        <w:rPr>
          <w:rFonts w:cs="Times New Roman"/>
          <w:szCs w:val="26"/>
        </w:rPr>
        <w:t xml:space="preserve">sh </w:t>
      </w:r>
      <w:hyperlink r:id="rId97" w:history="1">
        <w:r w:rsidR="00632384" w:rsidRPr="005E50EE">
          <w:rPr>
            <w:rStyle w:val="Hyperlink"/>
            <w:rFonts w:cs="Times New Roman"/>
            <w:color w:val="auto"/>
            <w:szCs w:val="26"/>
            <w:u w:val="none"/>
          </w:rPr>
          <w:t>admin@10.70.66.10</w:t>
        </w:r>
      </w:hyperlink>
      <w:r w:rsidR="00632384" w:rsidRPr="005E50EE">
        <w:rPr>
          <w:rFonts w:cs="Times New Roman"/>
          <w:szCs w:val="26"/>
        </w:rPr>
        <w:t xml:space="preserve"> –p8822</w:t>
      </w:r>
      <w:r w:rsidRPr="005E50EE">
        <w:rPr>
          <w:rFonts w:cs="Times New Roman"/>
          <w:szCs w:val="26"/>
        </w:rPr>
        <w:t xml:space="preserve">             -password:1</w:t>
      </w:r>
    </w:p>
    <w:p w14:paraId="6B72281B" w14:textId="5B998179" w:rsidR="005E50EE" w:rsidRPr="005E50EE" w:rsidRDefault="005E50EE" w:rsidP="005E50EE">
      <w:pPr>
        <w:spacing w:line="240" w:lineRule="auto"/>
        <w:jc w:val="both"/>
        <w:rPr>
          <w:rFonts w:cs="Times New Roman"/>
          <w:i/>
          <w:szCs w:val="26"/>
        </w:rPr>
      </w:pPr>
      <w:r w:rsidRPr="005E50EE">
        <w:rPr>
          <w:rFonts w:cs="Times New Roman"/>
          <w:i/>
          <w:szCs w:val="26"/>
        </w:rPr>
        <w:t>[vIMS]&gt;config</w:t>
      </w:r>
    </w:p>
    <w:p w14:paraId="699EF021" w14:textId="77777777" w:rsidR="005E50EE" w:rsidRPr="005E50EE" w:rsidRDefault="005E50EE" w:rsidP="005E50EE">
      <w:pPr>
        <w:spacing w:line="240" w:lineRule="auto"/>
        <w:rPr>
          <w:i/>
          <w:szCs w:val="26"/>
        </w:rPr>
      </w:pPr>
      <w:r w:rsidRPr="005E50EE">
        <w:rPr>
          <w:i/>
          <w:szCs w:val="26"/>
        </w:rPr>
        <w:t>[vIMS](CONFIG)&gt; sbc</w:t>
      </w:r>
    </w:p>
    <w:p w14:paraId="1FC13438" w14:textId="6F6DE37E" w:rsidR="00632384" w:rsidRDefault="005E50EE" w:rsidP="00EC7854">
      <w:pPr>
        <w:spacing w:line="240" w:lineRule="auto"/>
        <w:rPr>
          <w:i/>
          <w:sz w:val="24"/>
        </w:rPr>
      </w:pPr>
      <w:r w:rsidRPr="005E50EE">
        <w:rPr>
          <w:i/>
          <w:sz w:val="24"/>
        </w:rPr>
        <w:lastRenderedPageBreak/>
        <w:t xml:space="preserve">[vIMS](CONFIG/sbc/)&gt; show full-config logic </w:t>
      </w:r>
    </w:p>
    <w:p w14:paraId="40CF63FE" w14:textId="77777777" w:rsidR="00E34A3F" w:rsidRPr="00EC7854" w:rsidRDefault="00E34A3F" w:rsidP="00E34A3F"/>
    <w:p w14:paraId="731E3BD6" w14:textId="3EF2769C" w:rsidR="00203926" w:rsidRDefault="004F14B1" w:rsidP="00456F8F">
      <w:pPr>
        <w:pStyle w:val="111"/>
      </w:pPr>
      <w:r>
        <w:t>Đóng gói tài liệu và quả</w:t>
      </w:r>
      <w:r w:rsidR="007C26CB">
        <w:t>n lý với</w:t>
      </w:r>
      <w:r>
        <w:t xml:space="preserve"> công </w:t>
      </w:r>
      <w:r w:rsidR="00CC32CB">
        <w:t>c</w:t>
      </w:r>
      <w:r>
        <w:t xml:space="preserve">ụ quản lý tài liệu tập trung </w:t>
      </w:r>
      <w:r w:rsidR="003E6D88">
        <w:t>–</w:t>
      </w:r>
      <w:r>
        <w:t xml:space="preserve"> </w:t>
      </w:r>
      <w:r w:rsidR="00B63FE6">
        <w:t>Bookstack</w:t>
      </w:r>
    </w:p>
    <w:p w14:paraId="19825099" w14:textId="34992D8D" w:rsidR="003E6D88" w:rsidRDefault="003E6D88" w:rsidP="003E6D88">
      <w:pPr>
        <w:pStyle w:val="111"/>
      </w:pPr>
      <w:r>
        <w:t>Giới thiệu về công cụ quản lý tập trung Bookstack</w:t>
      </w:r>
    </w:p>
    <w:p w14:paraId="7375478C" w14:textId="78CEBD6B" w:rsidR="003E6D88" w:rsidRDefault="003E6D88" w:rsidP="003E6D88">
      <w:pPr>
        <w:jc w:val="both"/>
      </w:pPr>
      <w:r w:rsidRPr="003E6D88">
        <w:t>Bookstack là một hệ thống quản lý tài liệu trực tuyến cho phép người dùng tạo, chia sẻ và quản lý các tài liệu của họ trên một nền tảng điện toán đám mây. Nó cho phép người dùng tạo các thư mục để lưu trữ tài liệu và có thể truy cập chúng từ bất kỳ thiết bị nào có kết nối mạng. Bookstack cũng có tính năng chia sẻ tài liệu với những người khác, cho phép họ đọc và tìm hiểu thông tin của bạn.</w:t>
      </w:r>
    </w:p>
    <w:p w14:paraId="2E45ADE1" w14:textId="6ED3F933" w:rsidR="003E6D88" w:rsidRDefault="003E6D88" w:rsidP="003E6D88">
      <w:pPr>
        <w:jc w:val="both"/>
      </w:pPr>
      <w:r w:rsidRPr="003E6D88">
        <w:t>Bookstack là một sản phẩm mã nguồn mở và được viết bằng ngôn ngữ lập trình PHP. Nó có thể được cài đặt trên máy chủ web để sử dụng riêng hoặc có thể được cung cấp dưới dạng dịch vụ trực tuyến bởi các nhà cung cấp dịch vụ đám mây. Nó có rất nhiều tính năng khác nhau, bao gồm các tính năng chia sẻ tài liệu, tìm kiếm tài liệu, quản lý phiên bản tài liệu và hỗ trợ việc xuất bản tài liệu dưới dạng PDF.</w:t>
      </w:r>
    </w:p>
    <w:p w14:paraId="550C165B" w14:textId="69EA1245" w:rsidR="003E6D88" w:rsidRDefault="00AD448F" w:rsidP="003E6D88">
      <w:pPr>
        <w:jc w:val="both"/>
      </w:pPr>
      <w:r>
        <w:t>B</w:t>
      </w:r>
      <w:r w:rsidRPr="00AD448F">
        <w:t>ookstack có thể được sử dụng cho nhiều mục đích khác nhau, bao gồm việc lưu trữ tài liệu văn bản, hướng dẫn, tài liệu dạng hình ảnh hoặc video và các tài liệu khác. Nó cũng có thể được sử dụng bởi các tổ chức, công ty hoặc cá nhân để quản lý các tài liệu công việc hoặc học tập.</w:t>
      </w:r>
    </w:p>
    <w:p w14:paraId="10B60E5B" w14:textId="0F38DC9D" w:rsidR="008E67F9" w:rsidRDefault="003E6D88" w:rsidP="003E6D88">
      <w:pPr>
        <w:pStyle w:val="111"/>
      </w:pPr>
      <w:r>
        <w:t xml:space="preserve">Cài đặt các gói, phần mềm quản lý tài liệu Bookstack </w:t>
      </w:r>
    </w:p>
    <w:p w14:paraId="137426E3" w14:textId="49AB2EA1" w:rsidR="003E6D88" w:rsidRDefault="00AD448F" w:rsidP="003E6D88">
      <w:pPr>
        <w:rPr>
          <w:b/>
          <w:bCs/>
        </w:rPr>
      </w:pPr>
      <w:r w:rsidRPr="00AD448F">
        <w:rPr>
          <w:b/>
          <w:bCs/>
        </w:rPr>
        <w:t>Cài đặt docker</w:t>
      </w:r>
      <w:r w:rsidR="00716C08">
        <w:rPr>
          <w:b/>
          <w:bCs/>
        </w:rPr>
        <w:t>:</w:t>
      </w:r>
    </w:p>
    <w:p w14:paraId="4728B98B" w14:textId="03BB0787" w:rsidR="00716C08" w:rsidRDefault="005E6354" w:rsidP="00F401A8">
      <w:pPr>
        <w:pStyle w:val="ListParagraph"/>
        <w:numPr>
          <w:ilvl w:val="0"/>
          <w:numId w:val="85"/>
        </w:numPr>
      </w:pPr>
      <w:r w:rsidRPr="005E6354">
        <w:t>Download bản cài đặt offline</w:t>
      </w:r>
    </w:p>
    <w:p w14:paraId="0F39223B" w14:textId="77777777" w:rsidR="005E6354" w:rsidRDefault="005E6354" w:rsidP="000D1A02">
      <w:pPr>
        <w:pStyle w:val="ListParagraph"/>
        <w:numPr>
          <w:ilvl w:val="0"/>
          <w:numId w:val="88"/>
        </w:numPr>
        <w:ind w:left="2160"/>
      </w:pPr>
      <w:r>
        <w:t>https://download.docker.com/linux/static/stable/x86_64/</w:t>
      </w:r>
    </w:p>
    <w:p w14:paraId="450325B3" w14:textId="1DE2EF07" w:rsidR="005E6354" w:rsidRDefault="005E6354" w:rsidP="000D1A02">
      <w:pPr>
        <w:pStyle w:val="ListParagraph"/>
        <w:numPr>
          <w:ilvl w:val="0"/>
          <w:numId w:val="88"/>
        </w:numPr>
        <w:ind w:left="2160"/>
      </w:pPr>
      <w:r>
        <w:t>chọn version mới nhất docker-20.10.21.tgz</w:t>
      </w:r>
    </w:p>
    <w:p w14:paraId="15D04516" w14:textId="27A8A493" w:rsidR="005E6354" w:rsidRDefault="00AE00BE" w:rsidP="005E6354">
      <w:pPr>
        <w:pStyle w:val="ListParagraph"/>
        <w:numPr>
          <w:ilvl w:val="0"/>
          <w:numId w:val="85"/>
        </w:numPr>
      </w:pPr>
      <w:r>
        <w:t>G</w:t>
      </w:r>
      <w:r w:rsidRPr="00AE00BE">
        <w:t>iải nén và cài đặt docker</w:t>
      </w:r>
    </w:p>
    <w:p w14:paraId="2C1FF49E" w14:textId="77777777" w:rsidR="00AE00BE" w:rsidRDefault="00AE00BE" w:rsidP="00AE00BE">
      <w:pPr>
        <w:pStyle w:val="ListParagraph"/>
        <w:numPr>
          <w:ilvl w:val="0"/>
          <w:numId w:val="86"/>
        </w:numPr>
      </w:pPr>
      <w:r>
        <w:t xml:space="preserve">tar xzvf docker-20.10.21.tgz  </w:t>
      </w:r>
    </w:p>
    <w:p w14:paraId="60F8185B" w14:textId="77777777" w:rsidR="00AE00BE" w:rsidRDefault="00AE00BE" w:rsidP="00AE00BE">
      <w:pPr>
        <w:pStyle w:val="ListParagraph"/>
        <w:numPr>
          <w:ilvl w:val="0"/>
          <w:numId w:val="86"/>
        </w:numPr>
      </w:pPr>
      <w:r>
        <w:t>cp docker/* /usr/bin/</w:t>
      </w:r>
    </w:p>
    <w:p w14:paraId="3781947C" w14:textId="28CB356D" w:rsidR="00AE00BE" w:rsidRDefault="00AE00BE" w:rsidP="00AE00BE">
      <w:pPr>
        <w:pStyle w:val="ListParagraph"/>
        <w:numPr>
          <w:ilvl w:val="0"/>
          <w:numId w:val="86"/>
        </w:numPr>
      </w:pPr>
      <w:r>
        <w:t>dockerd &amp;</w:t>
      </w:r>
    </w:p>
    <w:p w14:paraId="1F40DB46" w14:textId="198D3362" w:rsidR="00AE00BE" w:rsidRDefault="00AE00BE" w:rsidP="005E6354">
      <w:pPr>
        <w:pStyle w:val="ListParagraph"/>
        <w:numPr>
          <w:ilvl w:val="0"/>
          <w:numId w:val="85"/>
        </w:numPr>
      </w:pPr>
      <w:r>
        <w:t>Cài docker compose plugin</w:t>
      </w:r>
    </w:p>
    <w:p w14:paraId="4E046125" w14:textId="7A529433" w:rsidR="004D0EFA" w:rsidRDefault="004D0EFA" w:rsidP="004D0EFA">
      <w:pPr>
        <w:pStyle w:val="ListParagraph"/>
        <w:numPr>
          <w:ilvl w:val="0"/>
          <w:numId w:val="87"/>
        </w:numPr>
        <w:ind w:left="2160"/>
        <w:jc w:val="both"/>
      </w:pPr>
      <w:r>
        <w:t>https://download.docker.com/linux/centos/7/x86_64/stable/Packages</w:t>
      </w:r>
    </w:p>
    <w:p w14:paraId="190FA6A1" w14:textId="660FCDA2" w:rsidR="004D0EFA" w:rsidRDefault="000D1A02" w:rsidP="004D0EFA">
      <w:pPr>
        <w:pStyle w:val="ListParagraph"/>
        <w:numPr>
          <w:ilvl w:val="0"/>
          <w:numId w:val="87"/>
        </w:numPr>
        <w:ind w:left="2160"/>
      </w:pPr>
      <w:r>
        <w:t>C</w:t>
      </w:r>
      <w:r w:rsidR="004D0EFA">
        <w:t>họn version mới nhất: docker-compose-plugin-2.12.2-3.el7.x86_64.rpm</w:t>
      </w:r>
    </w:p>
    <w:p w14:paraId="1E0D3645" w14:textId="3F777B23" w:rsidR="004D0EFA" w:rsidRPr="00F401A8" w:rsidRDefault="000D1A02" w:rsidP="004D0EFA">
      <w:pPr>
        <w:pStyle w:val="ListParagraph"/>
        <w:numPr>
          <w:ilvl w:val="0"/>
          <w:numId w:val="87"/>
        </w:numPr>
        <w:ind w:left="2160"/>
        <w:jc w:val="both"/>
      </w:pPr>
      <w:r>
        <w:t>C</w:t>
      </w:r>
      <w:r w:rsidR="004D0EFA">
        <w:t>ài đặtrpm -ivh docker-compose-plugin-2.12.2-3.el7.x86_64.rpm</w:t>
      </w:r>
    </w:p>
    <w:p w14:paraId="5C0ACC88" w14:textId="0062E849" w:rsidR="00AD448F" w:rsidRDefault="00AD448F" w:rsidP="003E6D88">
      <w:pPr>
        <w:rPr>
          <w:b/>
          <w:bCs/>
        </w:rPr>
      </w:pPr>
      <w:r w:rsidRPr="00AD448F">
        <w:rPr>
          <w:b/>
          <w:bCs/>
        </w:rPr>
        <w:t>Cài đặt Bookstack</w:t>
      </w:r>
      <w:r w:rsidR="00716C08">
        <w:rPr>
          <w:b/>
          <w:bCs/>
        </w:rPr>
        <w:t>:</w:t>
      </w:r>
    </w:p>
    <w:p w14:paraId="6D75E360" w14:textId="3577AA82" w:rsidR="00716C08" w:rsidRDefault="009D7614">
      <w:pPr>
        <w:pStyle w:val="ListParagraph"/>
        <w:numPr>
          <w:ilvl w:val="0"/>
          <w:numId w:val="78"/>
        </w:numPr>
      </w:pPr>
      <w:r>
        <w:t>Tạo user bookstack</w:t>
      </w:r>
    </w:p>
    <w:p w14:paraId="4AD5060E" w14:textId="4F6DE598" w:rsidR="009D7614" w:rsidRPr="009D7614" w:rsidRDefault="009D7614">
      <w:pPr>
        <w:pStyle w:val="ListParagraph"/>
        <w:numPr>
          <w:ilvl w:val="0"/>
          <w:numId w:val="79"/>
        </w:numPr>
        <w:ind w:left="1800"/>
      </w:pPr>
      <w:r>
        <w:t xml:space="preserve">Lệnh: </w:t>
      </w:r>
      <w:r w:rsidRPr="009D7614">
        <w:t>useradd bookstack</w:t>
      </w:r>
    </w:p>
    <w:p w14:paraId="460DCF36" w14:textId="10C4C597" w:rsidR="009D7614" w:rsidRDefault="009D7614" w:rsidP="009D7614">
      <w:pPr>
        <w:ind w:left="1440"/>
      </w:pPr>
      <w:r>
        <w:t>Lấy id của user bookstack:</w:t>
      </w:r>
    </w:p>
    <w:p w14:paraId="67DCDD89" w14:textId="50673203" w:rsidR="009D7614" w:rsidRPr="009D7614" w:rsidRDefault="009D7614">
      <w:pPr>
        <w:pStyle w:val="ListParagraph"/>
        <w:numPr>
          <w:ilvl w:val="0"/>
          <w:numId w:val="79"/>
        </w:numPr>
        <w:ind w:left="1800"/>
        <w:rPr>
          <w:b/>
          <w:bCs/>
        </w:rPr>
      </w:pPr>
      <w:r w:rsidRPr="009D7614">
        <w:lastRenderedPageBreak/>
        <w:t>Lệnh:</w:t>
      </w:r>
      <w:r w:rsidRPr="009D7614">
        <w:rPr>
          <w:b/>
          <w:bCs/>
        </w:rPr>
        <w:t xml:space="preserve"> id bookstack</w:t>
      </w:r>
    </w:p>
    <w:p w14:paraId="21F69068" w14:textId="592AE5E5" w:rsidR="009D7614" w:rsidRDefault="009D7614" w:rsidP="009D7614">
      <w:r w:rsidRPr="009D7614">
        <w:rPr>
          <w:noProof/>
        </w:rPr>
        <w:drawing>
          <wp:inline distT="0" distB="0" distL="0" distR="0" wp14:anchorId="1A64C127" wp14:editId="73D0E6C9">
            <wp:extent cx="5943600" cy="780415"/>
            <wp:effectExtent l="0" t="0" r="0" b="635"/>
            <wp:docPr id="4" name="Picture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98"/>
                    <a:stretch>
                      <a:fillRect/>
                    </a:stretch>
                  </pic:blipFill>
                  <pic:spPr>
                    <a:xfrm>
                      <a:off x="0" y="0"/>
                      <a:ext cx="5943600" cy="780415"/>
                    </a:xfrm>
                    <a:prstGeom prst="rect">
                      <a:avLst/>
                    </a:prstGeom>
                  </pic:spPr>
                </pic:pic>
              </a:graphicData>
            </a:graphic>
          </wp:inline>
        </w:drawing>
      </w:r>
    </w:p>
    <w:p w14:paraId="5DC26745" w14:textId="2EE89637" w:rsidR="009A75BB" w:rsidRDefault="009A75BB" w:rsidP="009A75BB">
      <w:pPr>
        <w:ind w:left="1440"/>
      </w:pPr>
      <w:r>
        <w:t xml:space="preserve">Lấy giá trị </w:t>
      </w:r>
      <w:r w:rsidRPr="009A75BB">
        <w:rPr>
          <w:b/>
          <w:bCs/>
        </w:rPr>
        <w:t>uid</w:t>
      </w:r>
      <w:r>
        <w:rPr>
          <w:b/>
          <w:bCs/>
        </w:rPr>
        <w:t xml:space="preserve"> </w:t>
      </w:r>
      <w:r>
        <w:t xml:space="preserve">và </w:t>
      </w:r>
      <w:r w:rsidRPr="009A75BB">
        <w:rPr>
          <w:b/>
          <w:bCs/>
        </w:rPr>
        <w:t>gid</w:t>
      </w:r>
      <w:r>
        <w:t xml:space="preserve"> là đầu vào cho bước 2.</w:t>
      </w:r>
    </w:p>
    <w:p w14:paraId="2BD79406" w14:textId="0A65737A" w:rsidR="009A75BB" w:rsidRPr="009A75BB" w:rsidRDefault="009A75BB">
      <w:pPr>
        <w:pStyle w:val="ListParagraph"/>
        <w:numPr>
          <w:ilvl w:val="0"/>
          <w:numId w:val="78"/>
        </w:numPr>
      </w:pPr>
      <w:r>
        <w:t xml:space="preserve">Tạo file </w:t>
      </w:r>
      <w:r w:rsidRPr="009A75BB">
        <w:rPr>
          <w:b/>
          <w:bCs/>
        </w:rPr>
        <w:t>docker-compose.yml</w:t>
      </w:r>
    </w:p>
    <w:p w14:paraId="710BC737" w14:textId="18F8F59F" w:rsidR="009A75BB" w:rsidRDefault="009A75BB" w:rsidP="009A75BB">
      <w:pPr>
        <w:ind w:left="1440"/>
      </w:pPr>
      <w:r>
        <w:t>Nội dụng file như sau:</w:t>
      </w:r>
    </w:p>
    <w:p w14:paraId="5E4B0400" w14:textId="77777777" w:rsidR="009A75BB" w:rsidRPr="000D1FCD" w:rsidRDefault="009A75BB" w:rsidP="00EA7B56">
      <w:pPr>
        <w:spacing w:before="0" w:after="0"/>
        <w:ind w:left="2160"/>
        <w:rPr>
          <w:i/>
          <w:iCs/>
          <w:sz w:val="24"/>
          <w:szCs w:val="20"/>
        </w:rPr>
      </w:pPr>
      <w:r w:rsidRPr="000D1FCD">
        <w:rPr>
          <w:i/>
          <w:iCs/>
          <w:sz w:val="24"/>
          <w:szCs w:val="20"/>
        </w:rPr>
        <w:t>---</w:t>
      </w:r>
    </w:p>
    <w:p w14:paraId="7EE56942" w14:textId="77777777" w:rsidR="009A75BB" w:rsidRPr="000D1FCD" w:rsidRDefault="009A75BB" w:rsidP="00EA7B56">
      <w:pPr>
        <w:spacing w:before="0" w:after="0"/>
        <w:ind w:left="2160"/>
        <w:rPr>
          <w:i/>
          <w:iCs/>
          <w:sz w:val="24"/>
          <w:szCs w:val="20"/>
        </w:rPr>
      </w:pPr>
      <w:r w:rsidRPr="000D1FCD">
        <w:rPr>
          <w:i/>
          <w:iCs/>
          <w:sz w:val="24"/>
          <w:szCs w:val="20"/>
        </w:rPr>
        <w:t>version: "2"</w:t>
      </w:r>
    </w:p>
    <w:p w14:paraId="42041372" w14:textId="77777777" w:rsidR="009A75BB" w:rsidRPr="000D1FCD" w:rsidRDefault="009A75BB" w:rsidP="00EA7B56">
      <w:pPr>
        <w:spacing w:before="0" w:after="0"/>
        <w:ind w:left="2160"/>
        <w:rPr>
          <w:i/>
          <w:iCs/>
          <w:sz w:val="24"/>
          <w:szCs w:val="20"/>
        </w:rPr>
      </w:pPr>
      <w:r w:rsidRPr="000D1FCD">
        <w:rPr>
          <w:i/>
          <w:iCs/>
          <w:sz w:val="24"/>
          <w:szCs w:val="20"/>
        </w:rPr>
        <w:t>services:</w:t>
      </w:r>
    </w:p>
    <w:p w14:paraId="316AC9AB" w14:textId="77777777" w:rsidR="009A75BB" w:rsidRPr="000D1FCD" w:rsidRDefault="009A75BB" w:rsidP="00EA7B56">
      <w:pPr>
        <w:spacing w:before="0" w:after="0"/>
        <w:ind w:left="2160"/>
        <w:rPr>
          <w:i/>
          <w:iCs/>
          <w:sz w:val="24"/>
          <w:szCs w:val="20"/>
        </w:rPr>
      </w:pPr>
      <w:r w:rsidRPr="000D1FCD">
        <w:rPr>
          <w:i/>
          <w:iCs/>
          <w:sz w:val="24"/>
          <w:szCs w:val="20"/>
        </w:rPr>
        <w:t xml:space="preserve">  bookstack:</w:t>
      </w:r>
    </w:p>
    <w:p w14:paraId="68C76302" w14:textId="77777777" w:rsidR="009A75BB" w:rsidRPr="000D1FCD" w:rsidRDefault="009A75BB" w:rsidP="00EA7B56">
      <w:pPr>
        <w:spacing w:before="0" w:after="0"/>
        <w:ind w:left="2160"/>
        <w:rPr>
          <w:i/>
          <w:iCs/>
          <w:sz w:val="24"/>
          <w:szCs w:val="20"/>
        </w:rPr>
      </w:pPr>
      <w:r w:rsidRPr="000D1FCD">
        <w:rPr>
          <w:i/>
          <w:iCs/>
          <w:sz w:val="24"/>
          <w:szCs w:val="20"/>
        </w:rPr>
        <w:t xml:space="preserve">    image: lscr.io/linuxserver/bookstack</w:t>
      </w:r>
    </w:p>
    <w:p w14:paraId="442E4547" w14:textId="77777777" w:rsidR="009A75BB" w:rsidRPr="000D1FCD" w:rsidRDefault="009A75BB" w:rsidP="00EA7B56">
      <w:pPr>
        <w:spacing w:before="0" w:after="0"/>
        <w:ind w:left="2160"/>
        <w:rPr>
          <w:i/>
          <w:iCs/>
          <w:sz w:val="24"/>
          <w:szCs w:val="20"/>
        </w:rPr>
      </w:pPr>
      <w:r w:rsidRPr="000D1FCD">
        <w:rPr>
          <w:i/>
          <w:iCs/>
          <w:sz w:val="24"/>
          <w:szCs w:val="20"/>
        </w:rPr>
        <w:t xml:space="preserve">    container_name: bookstack</w:t>
      </w:r>
    </w:p>
    <w:p w14:paraId="3E2490CE" w14:textId="77777777" w:rsidR="009A75BB" w:rsidRPr="000D1FCD" w:rsidRDefault="009A75BB" w:rsidP="00EA7B56">
      <w:pPr>
        <w:spacing w:before="0" w:after="0"/>
        <w:ind w:left="2160"/>
        <w:rPr>
          <w:i/>
          <w:iCs/>
          <w:sz w:val="24"/>
          <w:szCs w:val="20"/>
        </w:rPr>
      </w:pPr>
      <w:r w:rsidRPr="000D1FCD">
        <w:rPr>
          <w:i/>
          <w:iCs/>
          <w:sz w:val="24"/>
          <w:szCs w:val="20"/>
        </w:rPr>
        <w:t xml:space="preserve">    environment:</w:t>
      </w:r>
    </w:p>
    <w:p w14:paraId="1BD40AC7" w14:textId="6B98BBCB" w:rsidR="009A75BB" w:rsidRPr="000D1FCD" w:rsidRDefault="009A75BB" w:rsidP="00EA7B56">
      <w:pPr>
        <w:spacing w:before="0" w:after="0"/>
        <w:ind w:left="2160"/>
        <w:rPr>
          <w:i/>
          <w:iCs/>
          <w:sz w:val="24"/>
          <w:szCs w:val="20"/>
        </w:rPr>
      </w:pPr>
      <w:r w:rsidRPr="000D1FCD">
        <w:rPr>
          <w:i/>
          <w:iCs/>
          <w:sz w:val="24"/>
          <w:szCs w:val="20"/>
        </w:rPr>
        <w:t xml:space="preserve">      - PUID=1001</w:t>
      </w:r>
    </w:p>
    <w:p w14:paraId="30AE22E6" w14:textId="2CA7FB7A" w:rsidR="009A75BB" w:rsidRPr="000D1FCD" w:rsidRDefault="009A75BB" w:rsidP="00EA7B56">
      <w:pPr>
        <w:spacing w:before="0" w:after="0"/>
        <w:ind w:left="2160"/>
        <w:rPr>
          <w:i/>
          <w:iCs/>
          <w:sz w:val="24"/>
          <w:szCs w:val="20"/>
        </w:rPr>
      </w:pPr>
      <w:r w:rsidRPr="000D1FCD">
        <w:rPr>
          <w:i/>
          <w:iCs/>
          <w:sz w:val="24"/>
          <w:szCs w:val="20"/>
        </w:rPr>
        <w:t xml:space="preserve">      - PGID=1001</w:t>
      </w:r>
    </w:p>
    <w:p w14:paraId="237DAAA6" w14:textId="4BB7E8B7" w:rsidR="009A75BB" w:rsidRPr="000D1FCD" w:rsidRDefault="00AD1C27" w:rsidP="00EA7B56">
      <w:pPr>
        <w:spacing w:before="0" w:after="0"/>
        <w:ind w:left="2160"/>
        <w:rPr>
          <w:i/>
          <w:iCs/>
          <w:sz w:val="24"/>
          <w:szCs w:val="20"/>
        </w:rPr>
      </w:pPr>
      <w:r w:rsidRPr="000D1FCD">
        <w:rPr>
          <w:i/>
          <w:iCs/>
          <w:sz w:val="24"/>
          <w:szCs w:val="20"/>
        </w:rPr>
        <w:t xml:space="preserve">      - APP_URL=http://203</w:t>
      </w:r>
      <w:r w:rsidR="009A75BB" w:rsidRPr="000D1FCD">
        <w:rPr>
          <w:i/>
          <w:iCs/>
          <w:sz w:val="24"/>
          <w:szCs w:val="20"/>
        </w:rPr>
        <w:t>.16</w:t>
      </w:r>
      <w:r w:rsidRPr="000D1FCD">
        <w:rPr>
          <w:i/>
          <w:iCs/>
          <w:sz w:val="24"/>
          <w:szCs w:val="20"/>
        </w:rPr>
        <w:t>2</w:t>
      </w:r>
      <w:r w:rsidR="009A75BB" w:rsidRPr="000D1FCD">
        <w:rPr>
          <w:i/>
          <w:iCs/>
          <w:sz w:val="24"/>
          <w:szCs w:val="20"/>
        </w:rPr>
        <w:t>.</w:t>
      </w:r>
      <w:r w:rsidRPr="000D1FCD">
        <w:rPr>
          <w:i/>
          <w:iCs/>
          <w:sz w:val="24"/>
          <w:szCs w:val="20"/>
        </w:rPr>
        <w:t>88.12</w:t>
      </w:r>
      <w:r w:rsidR="009A75BB" w:rsidRPr="000D1FCD">
        <w:rPr>
          <w:i/>
          <w:iCs/>
          <w:sz w:val="24"/>
          <w:szCs w:val="20"/>
        </w:rPr>
        <w:t>2:6875</w:t>
      </w:r>
    </w:p>
    <w:p w14:paraId="270854A9" w14:textId="77777777" w:rsidR="009A75BB" w:rsidRPr="000D1FCD" w:rsidRDefault="009A75BB" w:rsidP="00EA7B56">
      <w:pPr>
        <w:spacing w:before="0" w:after="0"/>
        <w:ind w:left="2160"/>
        <w:rPr>
          <w:i/>
          <w:iCs/>
          <w:sz w:val="24"/>
          <w:szCs w:val="20"/>
        </w:rPr>
      </w:pPr>
      <w:r w:rsidRPr="000D1FCD">
        <w:rPr>
          <w:i/>
          <w:iCs/>
          <w:sz w:val="24"/>
          <w:szCs w:val="20"/>
        </w:rPr>
        <w:t xml:space="preserve">      - DB_HOST=bookstack_db</w:t>
      </w:r>
    </w:p>
    <w:p w14:paraId="05A48D46" w14:textId="77777777" w:rsidR="009A75BB" w:rsidRPr="000D1FCD" w:rsidRDefault="009A75BB" w:rsidP="00EA7B56">
      <w:pPr>
        <w:spacing w:before="0" w:after="0"/>
        <w:ind w:left="2160"/>
        <w:rPr>
          <w:i/>
          <w:iCs/>
          <w:sz w:val="24"/>
          <w:szCs w:val="20"/>
        </w:rPr>
      </w:pPr>
      <w:r w:rsidRPr="000D1FCD">
        <w:rPr>
          <w:i/>
          <w:iCs/>
          <w:sz w:val="24"/>
          <w:szCs w:val="20"/>
        </w:rPr>
        <w:t xml:space="preserve">      - DB_USER=bookstack</w:t>
      </w:r>
    </w:p>
    <w:p w14:paraId="14CC5A8C" w14:textId="40834777" w:rsidR="009A75BB" w:rsidRPr="000D1FCD" w:rsidRDefault="009A75BB" w:rsidP="00EA7B56">
      <w:pPr>
        <w:spacing w:before="0" w:after="0"/>
        <w:ind w:left="2160"/>
        <w:rPr>
          <w:i/>
          <w:iCs/>
          <w:sz w:val="24"/>
          <w:szCs w:val="20"/>
        </w:rPr>
      </w:pPr>
      <w:r w:rsidRPr="000D1FCD">
        <w:rPr>
          <w:i/>
          <w:iCs/>
          <w:sz w:val="24"/>
          <w:szCs w:val="20"/>
        </w:rPr>
        <w:t xml:space="preserve">      - DB_PASS=</w:t>
      </w:r>
      <w:r w:rsidR="00EA7B56" w:rsidRPr="000D1FCD">
        <w:rPr>
          <w:i/>
          <w:iCs/>
          <w:sz w:val="24"/>
          <w:szCs w:val="20"/>
        </w:rPr>
        <w:t>Thang12@2022</w:t>
      </w:r>
    </w:p>
    <w:p w14:paraId="7EBA7576" w14:textId="77777777" w:rsidR="009A75BB" w:rsidRPr="000D1FCD" w:rsidRDefault="009A75BB" w:rsidP="00EA7B56">
      <w:pPr>
        <w:spacing w:before="0" w:after="0"/>
        <w:ind w:left="2160"/>
        <w:rPr>
          <w:i/>
          <w:iCs/>
          <w:sz w:val="24"/>
          <w:szCs w:val="20"/>
        </w:rPr>
      </w:pPr>
      <w:r w:rsidRPr="000D1FCD">
        <w:rPr>
          <w:i/>
          <w:iCs/>
          <w:sz w:val="24"/>
          <w:szCs w:val="20"/>
        </w:rPr>
        <w:t xml:space="preserve">      - DB_DATABASE=bookstackapp</w:t>
      </w:r>
    </w:p>
    <w:p w14:paraId="52393071" w14:textId="77777777" w:rsidR="009A75BB" w:rsidRPr="000D1FCD" w:rsidRDefault="009A75BB" w:rsidP="00EA7B56">
      <w:pPr>
        <w:spacing w:before="0" w:after="0"/>
        <w:ind w:left="2160"/>
        <w:rPr>
          <w:i/>
          <w:iCs/>
          <w:sz w:val="24"/>
          <w:szCs w:val="20"/>
        </w:rPr>
      </w:pPr>
      <w:r w:rsidRPr="000D1FCD">
        <w:rPr>
          <w:i/>
          <w:iCs/>
          <w:sz w:val="24"/>
          <w:szCs w:val="20"/>
        </w:rPr>
        <w:t xml:space="preserve">    volumes:</w:t>
      </w:r>
    </w:p>
    <w:p w14:paraId="77045390" w14:textId="77777777" w:rsidR="009A75BB" w:rsidRPr="000D1FCD" w:rsidRDefault="009A75BB" w:rsidP="00EA7B56">
      <w:pPr>
        <w:spacing w:before="0" w:after="0"/>
        <w:ind w:left="2160"/>
        <w:rPr>
          <w:i/>
          <w:iCs/>
          <w:sz w:val="24"/>
          <w:szCs w:val="20"/>
        </w:rPr>
      </w:pPr>
      <w:r w:rsidRPr="000D1FCD">
        <w:rPr>
          <w:i/>
          <w:iCs/>
          <w:sz w:val="24"/>
          <w:szCs w:val="20"/>
        </w:rPr>
        <w:t xml:space="preserve">      - /path/to/data:/config</w:t>
      </w:r>
    </w:p>
    <w:p w14:paraId="7C06A675" w14:textId="77777777" w:rsidR="009A75BB" w:rsidRPr="000D1FCD" w:rsidRDefault="009A75BB" w:rsidP="00EA7B56">
      <w:pPr>
        <w:spacing w:before="0" w:after="0"/>
        <w:ind w:left="2160"/>
        <w:rPr>
          <w:i/>
          <w:iCs/>
          <w:sz w:val="24"/>
          <w:szCs w:val="20"/>
        </w:rPr>
      </w:pPr>
      <w:r w:rsidRPr="000D1FCD">
        <w:rPr>
          <w:i/>
          <w:iCs/>
          <w:sz w:val="24"/>
          <w:szCs w:val="20"/>
        </w:rPr>
        <w:t xml:space="preserve">    ports:</w:t>
      </w:r>
    </w:p>
    <w:p w14:paraId="262CCD1E" w14:textId="77777777" w:rsidR="009A75BB" w:rsidRPr="000D1FCD" w:rsidRDefault="009A75BB" w:rsidP="00EA7B56">
      <w:pPr>
        <w:spacing w:before="0" w:after="0"/>
        <w:ind w:left="2160"/>
        <w:rPr>
          <w:i/>
          <w:iCs/>
          <w:sz w:val="24"/>
          <w:szCs w:val="20"/>
        </w:rPr>
      </w:pPr>
      <w:r w:rsidRPr="000D1FCD">
        <w:rPr>
          <w:i/>
          <w:iCs/>
          <w:sz w:val="24"/>
          <w:szCs w:val="20"/>
        </w:rPr>
        <w:t xml:space="preserve">      - 6875:80</w:t>
      </w:r>
    </w:p>
    <w:p w14:paraId="1FC5C00F" w14:textId="77777777" w:rsidR="009A75BB" w:rsidRPr="000D1FCD" w:rsidRDefault="009A75BB" w:rsidP="00EA7B56">
      <w:pPr>
        <w:spacing w:before="0" w:after="0"/>
        <w:ind w:left="2160"/>
        <w:rPr>
          <w:i/>
          <w:iCs/>
          <w:sz w:val="24"/>
          <w:szCs w:val="20"/>
        </w:rPr>
      </w:pPr>
      <w:r w:rsidRPr="000D1FCD">
        <w:rPr>
          <w:i/>
          <w:iCs/>
          <w:sz w:val="24"/>
          <w:szCs w:val="20"/>
        </w:rPr>
        <w:t xml:space="preserve">    restart: unless-stopped</w:t>
      </w:r>
    </w:p>
    <w:p w14:paraId="0065AFDB" w14:textId="77777777" w:rsidR="009A75BB" w:rsidRPr="000D1FCD" w:rsidRDefault="009A75BB" w:rsidP="00EA7B56">
      <w:pPr>
        <w:spacing w:before="0" w:after="0"/>
        <w:ind w:left="2160"/>
        <w:rPr>
          <w:i/>
          <w:iCs/>
          <w:sz w:val="24"/>
          <w:szCs w:val="20"/>
        </w:rPr>
      </w:pPr>
      <w:r w:rsidRPr="000D1FCD">
        <w:rPr>
          <w:i/>
          <w:iCs/>
          <w:sz w:val="24"/>
          <w:szCs w:val="20"/>
        </w:rPr>
        <w:t xml:space="preserve">    depends_on:</w:t>
      </w:r>
    </w:p>
    <w:p w14:paraId="58182512" w14:textId="77777777" w:rsidR="009A75BB" w:rsidRPr="000D1FCD" w:rsidRDefault="009A75BB" w:rsidP="00EA7B56">
      <w:pPr>
        <w:spacing w:before="0" w:after="0"/>
        <w:ind w:left="2160"/>
        <w:rPr>
          <w:i/>
          <w:iCs/>
          <w:sz w:val="24"/>
          <w:szCs w:val="20"/>
        </w:rPr>
      </w:pPr>
      <w:r w:rsidRPr="000D1FCD">
        <w:rPr>
          <w:i/>
          <w:iCs/>
          <w:sz w:val="24"/>
          <w:szCs w:val="20"/>
        </w:rPr>
        <w:t xml:space="preserve">      - bookstack_db</w:t>
      </w:r>
    </w:p>
    <w:p w14:paraId="31530C71" w14:textId="77777777" w:rsidR="009A75BB" w:rsidRPr="000D1FCD" w:rsidRDefault="009A75BB" w:rsidP="00EA7B56">
      <w:pPr>
        <w:spacing w:before="0" w:after="0"/>
        <w:ind w:left="2160"/>
        <w:rPr>
          <w:i/>
          <w:iCs/>
          <w:sz w:val="24"/>
          <w:szCs w:val="20"/>
        </w:rPr>
      </w:pPr>
      <w:r w:rsidRPr="000D1FCD">
        <w:rPr>
          <w:i/>
          <w:iCs/>
          <w:sz w:val="24"/>
          <w:szCs w:val="20"/>
        </w:rPr>
        <w:t xml:space="preserve">  bookstack_db:</w:t>
      </w:r>
    </w:p>
    <w:p w14:paraId="5A11184D" w14:textId="77777777" w:rsidR="009A75BB" w:rsidRPr="000D1FCD" w:rsidRDefault="009A75BB" w:rsidP="00EA7B56">
      <w:pPr>
        <w:spacing w:before="0" w:after="0"/>
        <w:ind w:left="2160"/>
        <w:rPr>
          <w:i/>
          <w:iCs/>
          <w:sz w:val="24"/>
          <w:szCs w:val="20"/>
        </w:rPr>
      </w:pPr>
      <w:r w:rsidRPr="000D1FCD">
        <w:rPr>
          <w:i/>
          <w:iCs/>
          <w:sz w:val="24"/>
          <w:szCs w:val="20"/>
        </w:rPr>
        <w:t xml:space="preserve">    image: lscr.io/linuxserver/mariadb</w:t>
      </w:r>
    </w:p>
    <w:p w14:paraId="5CDE263A" w14:textId="77777777" w:rsidR="009A75BB" w:rsidRPr="000D1FCD" w:rsidRDefault="009A75BB" w:rsidP="00EA7B56">
      <w:pPr>
        <w:spacing w:before="0" w:after="0"/>
        <w:ind w:left="2160"/>
        <w:rPr>
          <w:i/>
          <w:iCs/>
          <w:sz w:val="24"/>
          <w:szCs w:val="20"/>
        </w:rPr>
      </w:pPr>
      <w:r w:rsidRPr="000D1FCD">
        <w:rPr>
          <w:i/>
          <w:iCs/>
          <w:sz w:val="24"/>
          <w:szCs w:val="20"/>
        </w:rPr>
        <w:t xml:space="preserve">    container_name: bookstack_db</w:t>
      </w:r>
    </w:p>
    <w:p w14:paraId="516D5A42" w14:textId="77777777" w:rsidR="009A75BB" w:rsidRPr="000D1FCD" w:rsidRDefault="009A75BB" w:rsidP="00EA7B56">
      <w:pPr>
        <w:spacing w:before="0" w:after="0"/>
        <w:ind w:left="2160"/>
        <w:rPr>
          <w:i/>
          <w:iCs/>
          <w:sz w:val="24"/>
          <w:szCs w:val="20"/>
        </w:rPr>
      </w:pPr>
      <w:r w:rsidRPr="000D1FCD">
        <w:rPr>
          <w:i/>
          <w:iCs/>
          <w:sz w:val="24"/>
          <w:szCs w:val="20"/>
        </w:rPr>
        <w:t xml:space="preserve">    environment:</w:t>
      </w:r>
    </w:p>
    <w:p w14:paraId="6B2C71FC" w14:textId="037B415D" w:rsidR="009A75BB" w:rsidRPr="000D1FCD" w:rsidRDefault="009A75BB" w:rsidP="00EA7B56">
      <w:pPr>
        <w:spacing w:before="0" w:after="0"/>
        <w:ind w:left="2160"/>
        <w:rPr>
          <w:i/>
          <w:iCs/>
          <w:sz w:val="24"/>
          <w:szCs w:val="20"/>
        </w:rPr>
      </w:pPr>
      <w:r w:rsidRPr="000D1FCD">
        <w:rPr>
          <w:i/>
          <w:iCs/>
          <w:sz w:val="24"/>
          <w:szCs w:val="20"/>
        </w:rPr>
        <w:t xml:space="preserve">      - PUID=100</w:t>
      </w:r>
      <w:r w:rsidR="00EA7B56" w:rsidRPr="000D1FCD">
        <w:rPr>
          <w:i/>
          <w:iCs/>
          <w:sz w:val="24"/>
          <w:szCs w:val="20"/>
        </w:rPr>
        <w:t>1</w:t>
      </w:r>
    </w:p>
    <w:p w14:paraId="231DD2D9" w14:textId="76627611" w:rsidR="009A75BB" w:rsidRPr="000D1FCD" w:rsidRDefault="009A75BB" w:rsidP="00EA7B56">
      <w:pPr>
        <w:spacing w:before="0" w:after="0"/>
        <w:ind w:left="2160"/>
        <w:rPr>
          <w:i/>
          <w:iCs/>
          <w:sz w:val="24"/>
          <w:szCs w:val="20"/>
        </w:rPr>
      </w:pPr>
      <w:r w:rsidRPr="000D1FCD">
        <w:rPr>
          <w:i/>
          <w:iCs/>
          <w:sz w:val="24"/>
          <w:szCs w:val="20"/>
        </w:rPr>
        <w:t xml:space="preserve">      - PGID=100</w:t>
      </w:r>
      <w:r w:rsidR="00EA7B56" w:rsidRPr="000D1FCD">
        <w:rPr>
          <w:i/>
          <w:iCs/>
          <w:sz w:val="24"/>
          <w:szCs w:val="20"/>
        </w:rPr>
        <w:t>1</w:t>
      </w:r>
    </w:p>
    <w:p w14:paraId="4A2EA3E0" w14:textId="663C1CA2" w:rsidR="009A75BB" w:rsidRPr="000D1FCD" w:rsidRDefault="009A75BB" w:rsidP="00EA7B56">
      <w:pPr>
        <w:spacing w:before="0" w:after="0"/>
        <w:ind w:left="2160"/>
        <w:rPr>
          <w:i/>
          <w:iCs/>
          <w:sz w:val="24"/>
          <w:szCs w:val="20"/>
        </w:rPr>
      </w:pPr>
      <w:r w:rsidRPr="000D1FCD">
        <w:rPr>
          <w:i/>
          <w:iCs/>
          <w:sz w:val="24"/>
          <w:szCs w:val="20"/>
        </w:rPr>
        <w:t xml:space="preserve">      - MYSQL_ROOT_PASSWORD=</w:t>
      </w:r>
      <w:r w:rsidR="00EA7B56" w:rsidRPr="000D1FCD">
        <w:rPr>
          <w:i/>
          <w:iCs/>
          <w:sz w:val="24"/>
          <w:szCs w:val="20"/>
        </w:rPr>
        <w:t>Thang12@2022</w:t>
      </w:r>
    </w:p>
    <w:p w14:paraId="7A51A86E" w14:textId="77777777" w:rsidR="009A75BB" w:rsidRPr="000D1FCD" w:rsidRDefault="009A75BB" w:rsidP="00EA7B56">
      <w:pPr>
        <w:spacing w:before="0" w:after="0"/>
        <w:ind w:left="2160"/>
        <w:rPr>
          <w:i/>
          <w:iCs/>
          <w:sz w:val="24"/>
          <w:szCs w:val="20"/>
        </w:rPr>
      </w:pPr>
      <w:r w:rsidRPr="000D1FCD">
        <w:rPr>
          <w:i/>
          <w:iCs/>
          <w:sz w:val="24"/>
          <w:szCs w:val="20"/>
        </w:rPr>
        <w:t xml:space="preserve">      - TZ=Europe/London</w:t>
      </w:r>
    </w:p>
    <w:p w14:paraId="29B77EEC" w14:textId="77777777" w:rsidR="009A75BB" w:rsidRPr="000D1FCD" w:rsidRDefault="009A75BB" w:rsidP="00EA7B56">
      <w:pPr>
        <w:spacing w:before="0" w:after="0"/>
        <w:ind w:left="2160"/>
        <w:rPr>
          <w:i/>
          <w:iCs/>
          <w:sz w:val="24"/>
          <w:szCs w:val="20"/>
        </w:rPr>
      </w:pPr>
      <w:r w:rsidRPr="000D1FCD">
        <w:rPr>
          <w:i/>
          <w:iCs/>
          <w:sz w:val="24"/>
          <w:szCs w:val="20"/>
        </w:rPr>
        <w:t xml:space="preserve">      - MYSQL_DATABASE=bookstackapp</w:t>
      </w:r>
    </w:p>
    <w:p w14:paraId="7F8CDA0E" w14:textId="77777777" w:rsidR="009A75BB" w:rsidRPr="000D1FCD" w:rsidRDefault="009A75BB" w:rsidP="00EA7B56">
      <w:pPr>
        <w:spacing w:before="0" w:after="0"/>
        <w:ind w:left="2160"/>
        <w:rPr>
          <w:i/>
          <w:iCs/>
          <w:sz w:val="24"/>
          <w:szCs w:val="20"/>
        </w:rPr>
      </w:pPr>
      <w:r w:rsidRPr="000D1FCD">
        <w:rPr>
          <w:i/>
          <w:iCs/>
          <w:sz w:val="24"/>
          <w:szCs w:val="20"/>
        </w:rPr>
        <w:t xml:space="preserve">      - MYSQL_USER=bookstack</w:t>
      </w:r>
    </w:p>
    <w:p w14:paraId="59963F60" w14:textId="4D96B842" w:rsidR="009A75BB" w:rsidRPr="000D1FCD" w:rsidRDefault="009A75BB" w:rsidP="00EA7B56">
      <w:pPr>
        <w:spacing w:before="0" w:after="0"/>
        <w:ind w:left="2160"/>
        <w:rPr>
          <w:i/>
          <w:iCs/>
          <w:sz w:val="24"/>
          <w:szCs w:val="20"/>
        </w:rPr>
      </w:pPr>
      <w:r w:rsidRPr="000D1FCD">
        <w:rPr>
          <w:i/>
          <w:iCs/>
          <w:sz w:val="24"/>
          <w:szCs w:val="20"/>
        </w:rPr>
        <w:t xml:space="preserve">      - MYSQL_PASSWORD=</w:t>
      </w:r>
      <w:r w:rsidR="00EA7B56" w:rsidRPr="000D1FCD">
        <w:rPr>
          <w:i/>
          <w:iCs/>
          <w:sz w:val="24"/>
          <w:szCs w:val="20"/>
        </w:rPr>
        <w:t>Thang12@2022</w:t>
      </w:r>
    </w:p>
    <w:p w14:paraId="740A1C1D" w14:textId="77777777" w:rsidR="009A75BB" w:rsidRPr="000D1FCD" w:rsidRDefault="009A75BB" w:rsidP="00EA7B56">
      <w:pPr>
        <w:spacing w:before="0" w:after="0"/>
        <w:ind w:left="2160"/>
        <w:rPr>
          <w:i/>
          <w:iCs/>
          <w:sz w:val="24"/>
          <w:szCs w:val="20"/>
        </w:rPr>
      </w:pPr>
      <w:r w:rsidRPr="000D1FCD">
        <w:rPr>
          <w:i/>
          <w:iCs/>
          <w:sz w:val="24"/>
          <w:szCs w:val="20"/>
        </w:rPr>
        <w:t xml:space="preserve">    volumes:</w:t>
      </w:r>
    </w:p>
    <w:p w14:paraId="42E5875C" w14:textId="77777777" w:rsidR="009A75BB" w:rsidRPr="000D1FCD" w:rsidRDefault="009A75BB" w:rsidP="00EA7B56">
      <w:pPr>
        <w:spacing w:before="0" w:after="0"/>
        <w:ind w:left="2160"/>
        <w:rPr>
          <w:i/>
          <w:iCs/>
          <w:sz w:val="24"/>
          <w:szCs w:val="20"/>
        </w:rPr>
      </w:pPr>
      <w:r w:rsidRPr="000D1FCD">
        <w:rPr>
          <w:i/>
          <w:iCs/>
          <w:sz w:val="24"/>
          <w:szCs w:val="20"/>
        </w:rPr>
        <w:lastRenderedPageBreak/>
        <w:t xml:space="preserve">      - /path/to/data:/config</w:t>
      </w:r>
    </w:p>
    <w:p w14:paraId="3D9701D2" w14:textId="58240FE8" w:rsidR="00EA7B56" w:rsidRPr="000D1FCD" w:rsidRDefault="009A75BB" w:rsidP="00EA7B56">
      <w:pPr>
        <w:spacing w:before="0" w:after="0"/>
        <w:ind w:left="2160"/>
        <w:rPr>
          <w:i/>
          <w:iCs/>
          <w:sz w:val="24"/>
          <w:szCs w:val="20"/>
        </w:rPr>
      </w:pPr>
      <w:r w:rsidRPr="000D1FCD">
        <w:rPr>
          <w:i/>
          <w:iCs/>
          <w:sz w:val="24"/>
          <w:szCs w:val="20"/>
        </w:rPr>
        <w:t xml:space="preserve">    restart: unless-stopped</w:t>
      </w:r>
    </w:p>
    <w:p w14:paraId="455C80CB" w14:textId="106E4CDC" w:rsidR="00EA7B56" w:rsidRDefault="00EA7B56" w:rsidP="00EA7B56">
      <w:pPr>
        <w:ind w:left="1440"/>
      </w:pPr>
      <w:r>
        <w:t>Trong đó các giá trị:</w:t>
      </w:r>
    </w:p>
    <w:p w14:paraId="08C5C31E" w14:textId="77777777" w:rsidR="00EA7B56" w:rsidRDefault="00EA7B56" w:rsidP="00EA7B56">
      <w:pPr>
        <w:spacing w:before="0" w:after="40"/>
        <w:ind w:left="1440"/>
      </w:pPr>
      <w:r>
        <w:t>APP_URL: là ip của host chứa container</w:t>
      </w:r>
    </w:p>
    <w:p w14:paraId="25DB016F" w14:textId="728756D5" w:rsidR="00EA7B56" w:rsidRDefault="00EA7B56" w:rsidP="00EA7B56">
      <w:pPr>
        <w:spacing w:before="0" w:after="40"/>
        <w:ind w:left="1440"/>
      </w:pPr>
      <w:r>
        <w:t>PUID, PGID: là giá trị lấy trong bước 1</w:t>
      </w:r>
    </w:p>
    <w:p w14:paraId="5DD2C741" w14:textId="0997B576" w:rsidR="00EA7B56" w:rsidRDefault="00EA7B56" w:rsidP="00EA7B56">
      <w:pPr>
        <w:spacing w:before="0" w:after="40"/>
        <w:ind w:left="1440"/>
      </w:pPr>
      <w:r>
        <w:t>ports: là port map từ port 6875 của host vào port của container 80 (có thể thay đổi port này tùy theo mong muốn, tuy nhiên khi thay đổi cần sửa lại APP_URL)</w:t>
      </w:r>
    </w:p>
    <w:p w14:paraId="7A32F0D6" w14:textId="77777777" w:rsidR="00EA7B56" w:rsidRDefault="00EA7B56" w:rsidP="00EA7B56">
      <w:pPr>
        <w:spacing w:before="0" w:after="40"/>
        <w:ind w:left="1440"/>
      </w:pPr>
      <w:r>
        <w:t>DB_PASS và MYSQL_PASSWORD phải giống nhau</w:t>
      </w:r>
    </w:p>
    <w:p w14:paraId="0F4E34FC" w14:textId="77777777" w:rsidR="00EA7B56" w:rsidRDefault="00EA7B56" w:rsidP="00EA7B56">
      <w:pPr>
        <w:spacing w:before="0" w:after="40"/>
        <w:ind w:left="1440"/>
      </w:pPr>
      <w:r>
        <w:t>DB_USER và MYSQL_USER phải giống nhau</w:t>
      </w:r>
    </w:p>
    <w:p w14:paraId="5B45981F" w14:textId="6FBC628B" w:rsidR="00716C08" w:rsidRDefault="00EA7B56" w:rsidP="00EA7B56">
      <w:pPr>
        <w:spacing w:before="0" w:after="40"/>
        <w:ind w:left="1440"/>
      </w:pPr>
      <w:r>
        <w:t>DB_DATABASE và MYSQL_DATABASE phải giống nhau</w:t>
      </w:r>
    </w:p>
    <w:p w14:paraId="291D5A9F" w14:textId="7EFC1A3D" w:rsidR="0014140A" w:rsidRDefault="0014140A">
      <w:pPr>
        <w:pStyle w:val="ListParagraph"/>
        <w:numPr>
          <w:ilvl w:val="0"/>
          <w:numId w:val="78"/>
        </w:numPr>
        <w:spacing w:before="0" w:after="40"/>
      </w:pPr>
      <w:r>
        <w:t>S</w:t>
      </w:r>
      <w:r w:rsidRPr="0014140A">
        <w:t>tart bookstack</w:t>
      </w:r>
    </w:p>
    <w:p w14:paraId="266CCF1E" w14:textId="4315E5E4" w:rsidR="0014140A" w:rsidRPr="0014140A" w:rsidRDefault="0014140A" w:rsidP="0014140A">
      <w:pPr>
        <w:ind w:left="1440"/>
        <w:rPr>
          <w:b/>
          <w:bCs/>
        </w:rPr>
      </w:pPr>
      <w:r>
        <w:t xml:space="preserve">Lệnh: </w:t>
      </w:r>
      <w:r w:rsidRPr="0014140A">
        <w:rPr>
          <w:b/>
          <w:bCs/>
        </w:rPr>
        <w:t>docker compose up -d</w:t>
      </w:r>
    </w:p>
    <w:p w14:paraId="7FD797BA" w14:textId="3A2144A7" w:rsidR="0014140A" w:rsidRDefault="0014140A">
      <w:pPr>
        <w:pStyle w:val="ListParagraph"/>
        <w:numPr>
          <w:ilvl w:val="0"/>
          <w:numId w:val="78"/>
        </w:numPr>
        <w:spacing w:before="0" w:after="40"/>
      </w:pPr>
      <w:r>
        <w:t>Truy cập Bookstack từ trình duyệt web</w:t>
      </w:r>
    </w:p>
    <w:p w14:paraId="295398EE" w14:textId="1C7E3FF1" w:rsidR="0014140A" w:rsidRDefault="0014140A" w:rsidP="0014140A">
      <w:pPr>
        <w:ind w:left="1440"/>
        <w:jc w:val="both"/>
        <w:rPr>
          <w:b/>
          <w:bCs/>
        </w:rPr>
      </w:pPr>
      <w:r>
        <w:t xml:space="preserve">Lên giao diên web truy cập vào đường dẫn </w:t>
      </w:r>
      <w:hyperlink r:id="rId99" w:history="1">
        <w:r w:rsidR="00134C39" w:rsidRPr="00880A2F">
          <w:rPr>
            <w:rStyle w:val="Hyperlink"/>
            <w:b/>
            <w:bCs/>
            <w:color w:val="auto"/>
            <w:u w:val="none"/>
          </w:rPr>
          <w:t>http://203.162.88.122:6875</w:t>
        </w:r>
      </w:hyperlink>
      <w:r w:rsidRPr="00880A2F">
        <w:t xml:space="preserve"> </w:t>
      </w:r>
      <w:r>
        <w:t xml:space="preserve">nhập user: </w:t>
      </w:r>
      <w:r w:rsidRPr="0040214E">
        <w:rPr>
          <w:b/>
          <w:bCs/>
        </w:rPr>
        <w:t>admin@admin.com</w:t>
      </w:r>
      <w:r>
        <w:t xml:space="preserve"> - pass: </w:t>
      </w:r>
      <w:r w:rsidRPr="0040214E">
        <w:rPr>
          <w:b/>
          <w:bCs/>
        </w:rPr>
        <w:t>password</w:t>
      </w:r>
    </w:p>
    <w:p w14:paraId="25434C12" w14:textId="717C9074" w:rsidR="00876F88" w:rsidRDefault="00876F88">
      <w:pPr>
        <w:pStyle w:val="ListParagraph"/>
        <w:numPr>
          <w:ilvl w:val="0"/>
          <w:numId w:val="78"/>
        </w:numPr>
        <w:jc w:val="both"/>
      </w:pPr>
      <w:r>
        <w:t>Thêm tài liệu vào Bookstack</w:t>
      </w:r>
    </w:p>
    <w:p w14:paraId="3B8AE9DF" w14:textId="2A8A5D13" w:rsidR="00E55020" w:rsidRDefault="00F91B13" w:rsidP="00521AA5">
      <w:pPr>
        <w:pStyle w:val="ListParagraph"/>
        <w:numPr>
          <w:ilvl w:val="0"/>
          <w:numId w:val="78"/>
        </w:numPr>
      </w:pPr>
      <w:r>
        <w:t>Cài đặt bookstack trên server lab PTIT</w:t>
      </w:r>
    </w:p>
    <w:p w14:paraId="33D4625C" w14:textId="7914067E" w:rsidR="00F91B13" w:rsidRDefault="00F91B13" w:rsidP="00F91B13">
      <w:pPr>
        <w:pStyle w:val="ListParagraph"/>
        <w:ind w:left="1440"/>
      </w:pPr>
      <w:r>
        <w:t>-export image:</w:t>
      </w:r>
      <w:r w:rsidR="008245A5">
        <w:t xml:space="preserve"> docker save {tên image} &gt;</w:t>
      </w:r>
      <w:r w:rsidR="009B4FCE">
        <w:t xml:space="preserve"> ten_file.tar</w:t>
      </w:r>
    </w:p>
    <w:p w14:paraId="051732C7" w14:textId="07C86504" w:rsidR="009B4FCE" w:rsidRDefault="009B4FCE" w:rsidP="00F91B13">
      <w:pPr>
        <w:pStyle w:val="ListParagraph"/>
        <w:ind w:left="1440"/>
      </w:pPr>
      <w:r>
        <w:t>-import image:</w:t>
      </w:r>
      <w:r w:rsidR="00754200">
        <w:t xml:space="preserve"> docker load -i tên_file.tar</w:t>
      </w:r>
    </w:p>
    <w:p w14:paraId="742917E6" w14:textId="64BD176E" w:rsidR="008612E4" w:rsidRDefault="00AE744C" w:rsidP="008612E4">
      <w:pPr>
        <w:pStyle w:val="ListParagraph"/>
        <w:numPr>
          <w:ilvl w:val="0"/>
          <w:numId w:val="78"/>
        </w:numPr>
      </w:pPr>
      <w:r>
        <w:t>Xem tài liệu trên Bookstack</w:t>
      </w:r>
    </w:p>
    <w:p w14:paraId="2D41FEDC" w14:textId="54ABB504" w:rsidR="00AE744C" w:rsidRPr="003C079A" w:rsidRDefault="00AE744C" w:rsidP="00AE744C">
      <w:r w:rsidRPr="00AE744C">
        <w:drawing>
          <wp:inline distT="0" distB="0" distL="0" distR="0" wp14:anchorId="5A4C49B8" wp14:editId="12B1D984">
            <wp:extent cx="5494063" cy="2941320"/>
            <wp:effectExtent l="0" t="0" r="0" b="0"/>
            <wp:docPr id="26" name="Picture 26"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Chart, waterfall chart&#10;&#10;Description automatically generated"/>
                    <pic:cNvPicPr/>
                  </pic:nvPicPr>
                  <pic:blipFill>
                    <a:blip r:embed="rId100"/>
                    <a:stretch>
                      <a:fillRect/>
                    </a:stretch>
                  </pic:blipFill>
                  <pic:spPr>
                    <a:xfrm>
                      <a:off x="0" y="0"/>
                      <a:ext cx="5509102" cy="2949371"/>
                    </a:xfrm>
                    <a:prstGeom prst="rect">
                      <a:avLst/>
                    </a:prstGeom>
                  </pic:spPr>
                </pic:pic>
              </a:graphicData>
            </a:graphic>
          </wp:inline>
        </w:drawing>
      </w:r>
    </w:p>
    <w:p w14:paraId="05DB87AE" w14:textId="77777777" w:rsidR="008E67F9" w:rsidRPr="00E912DE" w:rsidRDefault="008E67F9" w:rsidP="00567B3F">
      <w:pPr>
        <w:ind w:hanging="360"/>
        <w:rPr>
          <w:rFonts w:cs="Times New Roman"/>
          <w:b/>
          <w:sz w:val="24"/>
          <w:szCs w:val="24"/>
        </w:rPr>
      </w:pPr>
    </w:p>
    <w:p w14:paraId="21C1325C" w14:textId="60539CEC" w:rsidR="00E378CD" w:rsidRDefault="00E378CD" w:rsidP="00E378CD">
      <w:pPr>
        <w:pStyle w:val="Chuong1"/>
      </w:pPr>
      <w:r>
        <w:lastRenderedPageBreak/>
        <w:t>Kết luận</w:t>
      </w:r>
      <w:r w:rsidR="00024D76">
        <w:t xml:space="preserve"> và kiến nghị</w:t>
      </w:r>
    </w:p>
    <w:p w14:paraId="7DD9074E" w14:textId="77777777" w:rsidR="00E378CD" w:rsidRDefault="00E378CD" w:rsidP="00E378CD"/>
    <w:p w14:paraId="02B7E321" w14:textId="77777777" w:rsidR="00024D76" w:rsidRDefault="00024D76" w:rsidP="00E378CD"/>
    <w:p w14:paraId="639110D9" w14:textId="77777777" w:rsidR="00024D76" w:rsidRDefault="00024D76" w:rsidP="00E378CD"/>
    <w:p w14:paraId="4F4046F3" w14:textId="77777777" w:rsidR="00024D76" w:rsidRDefault="00024D76" w:rsidP="00E378CD"/>
    <w:p w14:paraId="6FEEBB41" w14:textId="77777777" w:rsidR="00024D76" w:rsidRDefault="00024D76" w:rsidP="00E378CD"/>
    <w:p w14:paraId="3492AACB" w14:textId="77777777" w:rsidR="00024D76" w:rsidRDefault="00024D76" w:rsidP="00E378CD"/>
    <w:p w14:paraId="79AF0316" w14:textId="77777777" w:rsidR="00024D76" w:rsidRDefault="00024D76" w:rsidP="00E378CD"/>
    <w:p w14:paraId="4A165EEC" w14:textId="77777777" w:rsidR="00024D76" w:rsidRDefault="00024D76" w:rsidP="00E378CD"/>
    <w:p w14:paraId="57446E5B" w14:textId="77777777" w:rsidR="00024D76" w:rsidRDefault="00024D76" w:rsidP="00E378CD"/>
    <w:p w14:paraId="774A851A" w14:textId="77777777" w:rsidR="00024D76" w:rsidRDefault="00024D76" w:rsidP="00E378CD"/>
    <w:p w14:paraId="00E133CE" w14:textId="77777777" w:rsidR="00024D76" w:rsidRDefault="00024D76" w:rsidP="00E378CD"/>
    <w:p w14:paraId="5A8D14F7" w14:textId="77777777" w:rsidR="00024D76" w:rsidRDefault="00024D76" w:rsidP="00E378CD"/>
    <w:p w14:paraId="716A2B3C" w14:textId="77777777" w:rsidR="00024D76" w:rsidRDefault="00024D76" w:rsidP="00E378CD"/>
    <w:p w14:paraId="11098A7F" w14:textId="77777777" w:rsidR="00024D76" w:rsidRDefault="00024D76" w:rsidP="00E378CD"/>
    <w:p w14:paraId="3612DA9E" w14:textId="77777777" w:rsidR="00024D76" w:rsidRDefault="00024D76" w:rsidP="00E378CD"/>
    <w:p w14:paraId="0C59A6E2" w14:textId="77777777" w:rsidR="00024D76" w:rsidRDefault="00024D76" w:rsidP="00E378CD"/>
    <w:p w14:paraId="6663EA84" w14:textId="77777777" w:rsidR="00024D76" w:rsidRDefault="00024D76" w:rsidP="00E378CD"/>
    <w:p w14:paraId="2228AF8F" w14:textId="77777777" w:rsidR="00024D76" w:rsidRDefault="00024D76" w:rsidP="00E378CD"/>
    <w:p w14:paraId="0DE3C01E" w14:textId="77777777" w:rsidR="00024D76" w:rsidRDefault="00024D76" w:rsidP="00E378CD"/>
    <w:p w14:paraId="55E28037" w14:textId="77777777" w:rsidR="00024D76" w:rsidRDefault="00024D76" w:rsidP="006C36F0">
      <w:pPr>
        <w:ind w:left="0"/>
      </w:pPr>
    </w:p>
    <w:p w14:paraId="6D5DAC6C" w14:textId="77777777" w:rsidR="00024D76" w:rsidRDefault="00024D76" w:rsidP="00E378CD"/>
    <w:p w14:paraId="5A3B79D3" w14:textId="77777777" w:rsidR="006564FA" w:rsidRDefault="006564FA" w:rsidP="00E378CD"/>
    <w:p w14:paraId="209EF896" w14:textId="77777777" w:rsidR="006564FA" w:rsidRDefault="006564FA" w:rsidP="00E378CD"/>
    <w:p w14:paraId="36CE705F" w14:textId="77777777" w:rsidR="006564FA" w:rsidRDefault="006564FA" w:rsidP="00E378CD"/>
    <w:p w14:paraId="78F5A822" w14:textId="77777777" w:rsidR="006564FA" w:rsidRDefault="006564FA" w:rsidP="00E378CD"/>
    <w:p w14:paraId="4CD1E90E" w14:textId="77777777" w:rsidR="006564FA" w:rsidRDefault="006564FA" w:rsidP="00E378CD"/>
    <w:p w14:paraId="4A61D09F" w14:textId="77777777" w:rsidR="006564FA" w:rsidRDefault="006564FA" w:rsidP="00E378CD"/>
    <w:p w14:paraId="1E153682" w14:textId="77777777" w:rsidR="006564FA" w:rsidRDefault="006564FA" w:rsidP="00E378CD"/>
    <w:p w14:paraId="5FEE5BF6" w14:textId="77777777" w:rsidR="006564FA" w:rsidRDefault="006564FA" w:rsidP="00E378CD"/>
    <w:p w14:paraId="731E3BD7" w14:textId="3C9FEC42" w:rsidR="00EF6E72" w:rsidRPr="00277B23" w:rsidRDefault="00EF6E72" w:rsidP="00E378CD">
      <w:pPr>
        <w:pStyle w:val="Chuong1"/>
        <w:rPr>
          <w:szCs w:val="26"/>
        </w:rPr>
      </w:pPr>
      <w:r w:rsidRPr="00277B23">
        <w:rPr>
          <w:szCs w:val="26"/>
        </w:rPr>
        <w:lastRenderedPageBreak/>
        <w:t xml:space="preserve">Tài liệu tham khảo: </w:t>
      </w:r>
      <w:r w:rsidR="0038317F" w:rsidRPr="00277B23">
        <w:rPr>
          <w:szCs w:val="26"/>
        </w:rPr>
        <w:tab/>
      </w:r>
    </w:p>
    <w:p w14:paraId="731E3BD8" w14:textId="77777777" w:rsidR="00EF6E72" w:rsidRPr="00277B23" w:rsidRDefault="00EF6E72" w:rsidP="00567B3F">
      <w:pPr>
        <w:rPr>
          <w:rFonts w:cs="Times New Roman"/>
          <w:szCs w:val="26"/>
        </w:rPr>
      </w:pPr>
      <w:r w:rsidRPr="00277B23">
        <w:rPr>
          <w:rFonts w:cs="Times New Roman"/>
          <w:szCs w:val="26"/>
        </w:rPr>
        <w:t xml:space="preserve">[1] – </w:t>
      </w:r>
      <w:r w:rsidR="00E7247E" w:rsidRPr="00277B23">
        <w:rPr>
          <w:rFonts w:cs="Times New Roman"/>
          <w:szCs w:val="26"/>
        </w:rPr>
        <w:t>3GPP Long Term Evolution: Architecture, Protocols and Interfaces</w:t>
      </w:r>
    </w:p>
    <w:p w14:paraId="731E3BD9" w14:textId="77777777" w:rsidR="00093B35" w:rsidRPr="00277B23" w:rsidRDefault="005F137E" w:rsidP="00567B3F">
      <w:pPr>
        <w:rPr>
          <w:rFonts w:cs="Times New Roman"/>
          <w:szCs w:val="26"/>
        </w:rPr>
      </w:pPr>
      <w:r w:rsidRPr="00277B23">
        <w:rPr>
          <w:rFonts w:cs="Times New Roman"/>
          <w:szCs w:val="26"/>
        </w:rPr>
        <w:t xml:space="preserve">[2] – 3GPP – </w:t>
      </w:r>
      <w:r w:rsidR="00093B35" w:rsidRPr="00277B23">
        <w:rPr>
          <w:rFonts w:cs="Times New Roman"/>
          <w:szCs w:val="26"/>
        </w:rPr>
        <w:t xml:space="preserve">Overview of 3GPP Release 8 </w:t>
      </w:r>
    </w:p>
    <w:p w14:paraId="731E3BDA" w14:textId="77777777" w:rsidR="00093B35" w:rsidRPr="00277B23" w:rsidRDefault="006564FA" w:rsidP="00567B3F">
      <w:pPr>
        <w:rPr>
          <w:szCs w:val="26"/>
        </w:rPr>
      </w:pPr>
      <w:hyperlink r:id="rId101" w:history="1">
        <w:r w:rsidR="00093B35" w:rsidRPr="00277B23">
          <w:rPr>
            <w:rStyle w:val="Hyperlink"/>
            <w:color w:val="auto"/>
            <w:szCs w:val="26"/>
            <w:u w:val="none"/>
          </w:rPr>
          <w:t>https://www.3gpp.org</w:t>
        </w:r>
      </w:hyperlink>
    </w:p>
    <w:p w14:paraId="731E3BDB" w14:textId="77777777" w:rsidR="00EF6E72" w:rsidRPr="00277B23" w:rsidRDefault="00093B35" w:rsidP="00567B3F">
      <w:pPr>
        <w:jc w:val="both"/>
        <w:rPr>
          <w:rFonts w:cs="Times New Roman"/>
          <w:szCs w:val="26"/>
        </w:rPr>
      </w:pPr>
      <w:r w:rsidRPr="00277B23">
        <w:rPr>
          <w:rFonts w:cs="Times New Roman"/>
          <w:szCs w:val="26"/>
        </w:rPr>
        <w:t>[3</w:t>
      </w:r>
      <w:r w:rsidR="00064672" w:rsidRPr="00277B23">
        <w:rPr>
          <w:rFonts w:cs="Times New Roman"/>
          <w:szCs w:val="26"/>
        </w:rPr>
        <w:t>] –</w:t>
      </w:r>
      <w:r w:rsidR="00EF6E72" w:rsidRPr="00277B23">
        <w:rPr>
          <w:rFonts w:cs="Times New Roman"/>
          <w:szCs w:val="26"/>
        </w:rPr>
        <w:t xml:space="preserve"> Martin Sauter Nortel, Germany - Beyond 3G – Bringing Networks, Terminals and the Web Together LTE, WiMAX, IMS, 4G Devices and the Mobile Web 2.0</w:t>
      </w:r>
    </w:p>
    <w:p w14:paraId="731E3BDC" w14:textId="77777777" w:rsidR="00F53FCF" w:rsidRPr="00277B23" w:rsidRDefault="00F53FCF" w:rsidP="00567B3F">
      <w:pPr>
        <w:jc w:val="both"/>
        <w:rPr>
          <w:rFonts w:cs="Times New Roman"/>
          <w:szCs w:val="26"/>
        </w:rPr>
      </w:pPr>
      <w:r w:rsidRPr="00277B23">
        <w:rPr>
          <w:rFonts w:cs="Times New Roman"/>
          <w:szCs w:val="26"/>
        </w:rPr>
        <w:t>[4] – 3GPP TS 23.228 V8.0.0 – 3rd Generation Partnership Project; Technical Specification Group Services and System Aspects; IP Multimedia Subsystem (IMS); Stage 2 (Release 8)</w:t>
      </w:r>
    </w:p>
    <w:p w14:paraId="731E3BDD" w14:textId="01EE9B5F" w:rsidR="00EF6E72" w:rsidRDefault="00A356E1" w:rsidP="00567B3F">
      <w:pPr>
        <w:jc w:val="both"/>
        <w:rPr>
          <w:rFonts w:cs="Times New Roman"/>
          <w:szCs w:val="26"/>
        </w:rPr>
      </w:pPr>
      <w:r w:rsidRPr="00277B23">
        <w:rPr>
          <w:rFonts w:cs="Times New Roman"/>
          <w:szCs w:val="26"/>
        </w:rPr>
        <w:t>[5] – Tài liệu</w:t>
      </w:r>
      <w:r w:rsidR="00E82DC3">
        <w:rPr>
          <w:rFonts w:cs="Times New Roman"/>
          <w:szCs w:val="26"/>
        </w:rPr>
        <w:t xml:space="preserve"> nội bộ</w:t>
      </w:r>
      <w:r w:rsidRPr="00277B23">
        <w:rPr>
          <w:rFonts w:cs="Times New Roman"/>
          <w:szCs w:val="26"/>
        </w:rPr>
        <w:t xml:space="preserve"> từ Viettel High Tech</w:t>
      </w:r>
    </w:p>
    <w:p w14:paraId="48033A25" w14:textId="169796F2" w:rsidR="00126F14" w:rsidRPr="00A356E1" w:rsidRDefault="00126F14" w:rsidP="00567B3F">
      <w:pPr>
        <w:jc w:val="both"/>
        <w:rPr>
          <w:rFonts w:cs="Times New Roman"/>
          <w:sz w:val="24"/>
          <w:szCs w:val="24"/>
        </w:rPr>
      </w:pPr>
    </w:p>
    <w:sectPr w:rsidR="00126F14" w:rsidRPr="00A356E1">
      <w:footerReference w:type="default" r:id="rId10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489530" w14:textId="77777777" w:rsidR="00B94373" w:rsidRDefault="00B94373">
      <w:pPr>
        <w:spacing w:after="0" w:line="240" w:lineRule="auto"/>
      </w:pPr>
      <w:r>
        <w:separator/>
      </w:r>
    </w:p>
  </w:endnote>
  <w:endnote w:type="continuationSeparator" w:id="0">
    <w:p w14:paraId="02BB229D" w14:textId="77777777" w:rsidR="00B94373" w:rsidRDefault="00B943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1328468"/>
      <w:docPartObj>
        <w:docPartGallery w:val="Page Numbers (Bottom of Page)"/>
        <w:docPartUnique/>
      </w:docPartObj>
    </w:sdtPr>
    <w:sdtEndPr>
      <w:rPr>
        <w:noProof/>
      </w:rPr>
    </w:sdtEndPr>
    <w:sdtContent>
      <w:p w14:paraId="731E3BFA" w14:textId="77777777" w:rsidR="00E51C18" w:rsidRDefault="00E51C18">
        <w:pPr>
          <w:pStyle w:val="Footer"/>
          <w:jc w:val="center"/>
        </w:pPr>
        <w:r>
          <w:fldChar w:fldCharType="begin"/>
        </w:r>
        <w:r>
          <w:instrText xml:space="preserve"> PAGE   \* MERGEFORMAT </w:instrText>
        </w:r>
        <w:r>
          <w:fldChar w:fldCharType="separate"/>
        </w:r>
        <w:r w:rsidR="00D87B1B">
          <w:rPr>
            <w:noProof/>
          </w:rPr>
          <w:t>51</w:t>
        </w:r>
        <w:r>
          <w:rPr>
            <w:noProof/>
          </w:rPr>
          <w:fldChar w:fldCharType="end"/>
        </w:r>
      </w:p>
    </w:sdtContent>
  </w:sdt>
  <w:p w14:paraId="731E3BFB" w14:textId="77777777" w:rsidR="00E51C18" w:rsidRDefault="00E51C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A34781" w14:textId="77777777" w:rsidR="00B94373" w:rsidRDefault="00B94373">
      <w:pPr>
        <w:spacing w:after="0" w:line="240" w:lineRule="auto"/>
      </w:pPr>
      <w:r>
        <w:separator/>
      </w:r>
    </w:p>
  </w:footnote>
  <w:footnote w:type="continuationSeparator" w:id="0">
    <w:p w14:paraId="232258E5" w14:textId="77777777" w:rsidR="00B94373" w:rsidRDefault="00B9437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84E9A"/>
    <w:multiLevelType w:val="hybridMultilevel"/>
    <w:tmpl w:val="76ECC92A"/>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4027C8F"/>
    <w:multiLevelType w:val="hybridMultilevel"/>
    <w:tmpl w:val="BA5CCFD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7092376"/>
    <w:multiLevelType w:val="hybridMultilevel"/>
    <w:tmpl w:val="3CF83F4A"/>
    <w:lvl w:ilvl="0" w:tplc="04090005">
      <w:start w:val="1"/>
      <w:numFmt w:val="bullet"/>
      <w:lvlText w:val=""/>
      <w:lvlJc w:val="left"/>
      <w:pPr>
        <w:ind w:left="1440" w:hanging="360"/>
      </w:pPr>
      <w:rPr>
        <w:rFonts w:ascii="Wingdings" w:hAnsi="Wingdings" w:hint="default"/>
      </w:rPr>
    </w:lvl>
    <w:lvl w:ilvl="1" w:tplc="2EA03184">
      <w:start w:val="1"/>
      <w:numFmt w:val="bullet"/>
      <w:lvlText w:val=""/>
      <w:lvlJc w:val="left"/>
      <w:pPr>
        <w:ind w:left="2197" w:hanging="360"/>
      </w:pPr>
      <w:rPr>
        <w:rFonts w:ascii="Wingdings" w:hAnsi="Wingdings" w:hint="default"/>
        <w:sz w:val="24"/>
      </w:rPr>
    </w:lvl>
    <w:lvl w:ilvl="2" w:tplc="FFFFFFFF">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 w15:restartNumberingAfterBreak="0">
    <w:nsid w:val="09DA105C"/>
    <w:multiLevelType w:val="hybridMultilevel"/>
    <w:tmpl w:val="AD1CAAE0"/>
    <w:lvl w:ilvl="0" w:tplc="04090005">
      <w:start w:val="1"/>
      <w:numFmt w:val="bullet"/>
      <w:lvlText w:val=""/>
      <w:lvlJc w:val="left"/>
      <w:pPr>
        <w:ind w:left="757" w:hanging="360"/>
      </w:pPr>
      <w:rPr>
        <w:rFonts w:ascii="Wingdings" w:hAnsi="Wingdings"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4" w15:restartNumberingAfterBreak="0">
    <w:nsid w:val="0BC359F3"/>
    <w:multiLevelType w:val="hybridMultilevel"/>
    <w:tmpl w:val="0304F070"/>
    <w:lvl w:ilvl="0" w:tplc="04090005">
      <w:start w:val="1"/>
      <w:numFmt w:val="bullet"/>
      <w:lvlText w:val=""/>
      <w:lvlJc w:val="left"/>
      <w:pPr>
        <w:ind w:left="757" w:hanging="360"/>
      </w:pPr>
      <w:rPr>
        <w:rFonts w:ascii="Wingdings" w:hAnsi="Wingdings"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5" w15:restartNumberingAfterBreak="0">
    <w:nsid w:val="0C0A1846"/>
    <w:multiLevelType w:val="hybridMultilevel"/>
    <w:tmpl w:val="66183070"/>
    <w:lvl w:ilvl="0" w:tplc="73A4D13C">
      <w:start w:val="4"/>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D616E79"/>
    <w:multiLevelType w:val="hybridMultilevel"/>
    <w:tmpl w:val="691E1F2A"/>
    <w:lvl w:ilvl="0" w:tplc="30FEF07E">
      <w:start w:val="4"/>
      <w:numFmt w:val="bullet"/>
      <w:lvlText w:val="-"/>
      <w:lvlJc w:val="left"/>
      <w:pPr>
        <w:ind w:left="1440" w:hanging="360"/>
      </w:pPr>
      <w:rPr>
        <w:rFonts w:ascii="Arial" w:eastAsia="MS Mincho" w:hAnsi="Arial" w:cs="Arial" w:hint="default"/>
      </w:rPr>
    </w:lvl>
    <w:lvl w:ilvl="1" w:tplc="2EA03184">
      <w:start w:val="1"/>
      <w:numFmt w:val="bullet"/>
      <w:lvlText w:val=""/>
      <w:lvlJc w:val="left"/>
      <w:pPr>
        <w:ind w:left="2197" w:hanging="360"/>
      </w:pPr>
      <w:rPr>
        <w:rFonts w:ascii="Wingdings" w:hAnsi="Wingdings" w:hint="default"/>
        <w:sz w:val="24"/>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EA91B44"/>
    <w:multiLevelType w:val="hybridMultilevel"/>
    <w:tmpl w:val="6C880BEC"/>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0EE64FC7"/>
    <w:multiLevelType w:val="hybridMultilevel"/>
    <w:tmpl w:val="2DC2FB42"/>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2091ED6"/>
    <w:multiLevelType w:val="hybridMultilevel"/>
    <w:tmpl w:val="6E2AE4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4467688"/>
    <w:multiLevelType w:val="hybridMultilevel"/>
    <w:tmpl w:val="07664D72"/>
    <w:lvl w:ilvl="0" w:tplc="04090005">
      <w:start w:val="1"/>
      <w:numFmt w:val="bullet"/>
      <w:lvlText w:val=""/>
      <w:lvlJc w:val="left"/>
      <w:pPr>
        <w:ind w:left="1477" w:hanging="360"/>
      </w:pPr>
      <w:rPr>
        <w:rFonts w:ascii="Wingdings" w:hAnsi="Wingdings" w:hint="default"/>
      </w:rPr>
    </w:lvl>
    <w:lvl w:ilvl="1" w:tplc="04090003">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11" w15:restartNumberingAfterBreak="0">
    <w:nsid w:val="14E12A23"/>
    <w:multiLevelType w:val="hybridMultilevel"/>
    <w:tmpl w:val="816EF64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5D37992"/>
    <w:multiLevelType w:val="hybridMultilevel"/>
    <w:tmpl w:val="46AA4716"/>
    <w:lvl w:ilvl="0" w:tplc="48ECEAF8">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8733572"/>
    <w:multiLevelType w:val="hybridMultilevel"/>
    <w:tmpl w:val="AEDE2946"/>
    <w:lvl w:ilvl="0" w:tplc="FFFFFFFF">
      <w:start w:val="1"/>
      <w:numFmt w:val="bullet"/>
      <w:lvlText w:val=""/>
      <w:lvlJc w:val="left"/>
      <w:pPr>
        <w:ind w:left="1477" w:hanging="360"/>
      </w:pPr>
      <w:rPr>
        <w:rFonts w:ascii="Wingdings" w:hAnsi="Wingdings" w:hint="default"/>
      </w:rPr>
    </w:lvl>
    <w:lvl w:ilvl="1" w:tplc="2EA03184">
      <w:start w:val="1"/>
      <w:numFmt w:val="bullet"/>
      <w:lvlText w:val=""/>
      <w:lvlJc w:val="left"/>
      <w:pPr>
        <w:ind w:left="1080" w:hanging="360"/>
      </w:pPr>
      <w:rPr>
        <w:rFonts w:ascii="Wingdings" w:hAnsi="Wingdings" w:hint="default"/>
        <w:sz w:val="24"/>
      </w:rPr>
    </w:lvl>
    <w:lvl w:ilvl="2" w:tplc="FFFFFFFF" w:tentative="1">
      <w:start w:val="1"/>
      <w:numFmt w:val="bullet"/>
      <w:lvlText w:val=""/>
      <w:lvlJc w:val="left"/>
      <w:pPr>
        <w:ind w:left="2917" w:hanging="360"/>
      </w:pPr>
      <w:rPr>
        <w:rFonts w:ascii="Wingdings" w:hAnsi="Wingdings" w:hint="default"/>
      </w:rPr>
    </w:lvl>
    <w:lvl w:ilvl="3" w:tplc="FFFFFFFF" w:tentative="1">
      <w:start w:val="1"/>
      <w:numFmt w:val="bullet"/>
      <w:lvlText w:val=""/>
      <w:lvlJc w:val="left"/>
      <w:pPr>
        <w:ind w:left="3637" w:hanging="360"/>
      </w:pPr>
      <w:rPr>
        <w:rFonts w:ascii="Symbol" w:hAnsi="Symbol" w:hint="default"/>
      </w:rPr>
    </w:lvl>
    <w:lvl w:ilvl="4" w:tplc="FFFFFFFF" w:tentative="1">
      <w:start w:val="1"/>
      <w:numFmt w:val="bullet"/>
      <w:lvlText w:val="o"/>
      <w:lvlJc w:val="left"/>
      <w:pPr>
        <w:ind w:left="4357" w:hanging="360"/>
      </w:pPr>
      <w:rPr>
        <w:rFonts w:ascii="Courier New" w:hAnsi="Courier New" w:cs="Courier New" w:hint="default"/>
      </w:rPr>
    </w:lvl>
    <w:lvl w:ilvl="5" w:tplc="FFFFFFFF" w:tentative="1">
      <w:start w:val="1"/>
      <w:numFmt w:val="bullet"/>
      <w:lvlText w:val=""/>
      <w:lvlJc w:val="left"/>
      <w:pPr>
        <w:ind w:left="5077" w:hanging="360"/>
      </w:pPr>
      <w:rPr>
        <w:rFonts w:ascii="Wingdings" w:hAnsi="Wingdings" w:hint="default"/>
      </w:rPr>
    </w:lvl>
    <w:lvl w:ilvl="6" w:tplc="FFFFFFFF" w:tentative="1">
      <w:start w:val="1"/>
      <w:numFmt w:val="bullet"/>
      <w:lvlText w:val=""/>
      <w:lvlJc w:val="left"/>
      <w:pPr>
        <w:ind w:left="5797" w:hanging="360"/>
      </w:pPr>
      <w:rPr>
        <w:rFonts w:ascii="Symbol" w:hAnsi="Symbol" w:hint="default"/>
      </w:rPr>
    </w:lvl>
    <w:lvl w:ilvl="7" w:tplc="FFFFFFFF" w:tentative="1">
      <w:start w:val="1"/>
      <w:numFmt w:val="bullet"/>
      <w:lvlText w:val="o"/>
      <w:lvlJc w:val="left"/>
      <w:pPr>
        <w:ind w:left="6517" w:hanging="360"/>
      </w:pPr>
      <w:rPr>
        <w:rFonts w:ascii="Courier New" w:hAnsi="Courier New" w:cs="Courier New" w:hint="default"/>
      </w:rPr>
    </w:lvl>
    <w:lvl w:ilvl="8" w:tplc="FFFFFFFF" w:tentative="1">
      <w:start w:val="1"/>
      <w:numFmt w:val="bullet"/>
      <w:lvlText w:val=""/>
      <w:lvlJc w:val="left"/>
      <w:pPr>
        <w:ind w:left="7237" w:hanging="360"/>
      </w:pPr>
      <w:rPr>
        <w:rFonts w:ascii="Wingdings" w:hAnsi="Wingdings" w:hint="default"/>
      </w:rPr>
    </w:lvl>
  </w:abstractNum>
  <w:abstractNum w:abstractNumId="14" w15:restartNumberingAfterBreak="0">
    <w:nsid w:val="191332B0"/>
    <w:multiLevelType w:val="hybridMultilevel"/>
    <w:tmpl w:val="BDACFB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CA9233E"/>
    <w:multiLevelType w:val="hybridMultilevel"/>
    <w:tmpl w:val="79F2AF5A"/>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6" w15:restartNumberingAfterBreak="0">
    <w:nsid w:val="1CDC57E5"/>
    <w:multiLevelType w:val="hybridMultilevel"/>
    <w:tmpl w:val="53AE9CE4"/>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1DAE65B6"/>
    <w:multiLevelType w:val="hybridMultilevel"/>
    <w:tmpl w:val="734E18EC"/>
    <w:lvl w:ilvl="0" w:tplc="0409000F">
      <w:start w:val="1"/>
      <w:numFmt w:val="decimal"/>
      <w:lvlText w:val="%1."/>
      <w:lvlJc w:val="left"/>
      <w:pPr>
        <w:ind w:left="1080" w:hanging="360"/>
      </w:pPr>
      <w:rPr>
        <w:rFonts w:hint="default"/>
      </w:rPr>
    </w:lvl>
    <w:lvl w:ilvl="1" w:tplc="3A287CA6">
      <w:start w:val="1"/>
      <w:numFmt w:val="bullet"/>
      <w:lvlText w:val="-"/>
      <w:lvlJc w:val="left"/>
      <w:pPr>
        <w:ind w:left="1800" w:hanging="360"/>
      </w:pPr>
      <w:rPr>
        <w:rFonts w:ascii="Times New Roman" w:eastAsiaTheme="minorHAnsi" w:hAnsi="Times New Roman" w:cs="Times New Roman" w:hint="default"/>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1E490E72"/>
    <w:multiLevelType w:val="hybridMultilevel"/>
    <w:tmpl w:val="DA0EF9A8"/>
    <w:lvl w:ilvl="0" w:tplc="30FEF07E">
      <w:start w:val="4"/>
      <w:numFmt w:val="bullet"/>
      <w:lvlText w:val="-"/>
      <w:lvlJc w:val="left"/>
      <w:pPr>
        <w:ind w:left="720" w:hanging="360"/>
      </w:pPr>
      <w:rPr>
        <w:rFonts w:ascii="Arial" w:eastAsia="MS Mincho" w:hAnsi="Arial" w:cs="Arial" w:hint="default"/>
      </w:rPr>
    </w:lvl>
    <w:lvl w:ilvl="1" w:tplc="E780C7E2">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1F0DA8"/>
    <w:multiLevelType w:val="hybridMultilevel"/>
    <w:tmpl w:val="A882337C"/>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20714B3D"/>
    <w:multiLevelType w:val="hybridMultilevel"/>
    <w:tmpl w:val="4AAE46DC"/>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15:restartNumberingAfterBreak="0">
    <w:nsid w:val="265C59C0"/>
    <w:multiLevelType w:val="hybridMultilevel"/>
    <w:tmpl w:val="DD520F9A"/>
    <w:lvl w:ilvl="0" w:tplc="0409000F">
      <w:start w:val="1"/>
      <w:numFmt w:val="decimal"/>
      <w:lvlText w:val="%1."/>
      <w:lvlJc w:val="left"/>
      <w:pPr>
        <w:ind w:left="1080" w:hanging="360"/>
      </w:pPr>
      <w:rPr>
        <w:rFonts w:hint="default"/>
      </w:rPr>
    </w:lvl>
    <w:lvl w:ilvl="1" w:tplc="3A287CA6">
      <w:start w:val="1"/>
      <w:numFmt w:val="bullet"/>
      <w:lvlText w:val="-"/>
      <w:lvlJc w:val="left"/>
      <w:pPr>
        <w:ind w:left="1800" w:hanging="360"/>
      </w:pPr>
      <w:rPr>
        <w:rFonts w:ascii="Times New Roman" w:eastAsiaTheme="minorHAnsi"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2AC2010D"/>
    <w:multiLevelType w:val="hybridMultilevel"/>
    <w:tmpl w:val="E4D8B1BA"/>
    <w:lvl w:ilvl="0" w:tplc="2EA03184">
      <w:start w:val="1"/>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2B593125"/>
    <w:multiLevelType w:val="hybridMultilevel"/>
    <w:tmpl w:val="42C6F036"/>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2BC84A5D"/>
    <w:multiLevelType w:val="hybridMultilevel"/>
    <w:tmpl w:val="386A8BC2"/>
    <w:lvl w:ilvl="0" w:tplc="3A287CA6">
      <w:start w:val="1"/>
      <w:numFmt w:val="bullet"/>
      <w:lvlText w:val="-"/>
      <w:lvlJc w:val="left"/>
      <w:pPr>
        <w:ind w:left="369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15:restartNumberingAfterBreak="0">
    <w:nsid w:val="2C993720"/>
    <w:multiLevelType w:val="hybridMultilevel"/>
    <w:tmpl w:val="1ABC05F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2E4261A9"/>
    <w:multiLevelType w:val="hybridMultilevel"/>
    <w:tmpl w:val="ED6A7CF4"/>
    <w:lvl w:ilvl="0" w:tplc="3B7A0AD8">
      <w:start w:val="1"/>
      <w:numFmt w:val="bullet"/>
      <w:pStyle w:val="-------------------"/>
      <w:lvlText w:val="-"/>
      <w:lvlJc w:val="left"/>
      <w:pPr>
        <w:ind w:left="2160" w:hanging="360"/>
      </w:pPr>
      <w:rPr>
        <w:rFonts w:ascii="Times New Roman" w:eastAsiaTheme="minorHAnsi" w:hAnsi="Times New Roman" w:cs="Times New Roman"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2EBA4B47"/>
    <w:multiLevelType w:val="hybridMultilevel"/>
    <w:tmpl w:val="36D4ECC2"/>
    <w:lvl w:ilvl="0" w:tplc="E780C7E2">
      <w:numFmt w:val="bullet"/>
      <w:lvlText w:val="-"/>
      <w:lvlJc w:val="left"/>
      <w:pPr>
        <w:ind w:left="1800" w:hanging="360"/>
      </w:p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2F3B33D2"/>
    <w:multiLevelType w:val="hybridMultilevel"/>
    <w:tmpl w:val="F1747672"/>
    <w:lvl w:ilvl="0" w:tplc="3A287CA6">
      <w:start w:val="1"/>
      <w:numFmt w:val="bullet"/>
      <w:lvlText w:val="-"/>
      <w:lvlJc w:val="left"/>
      <w:pPr>
        <w:ind w:left="720" w:hanging="360"/>
      </w:pPr>
      <w:rPr>
        <w:rFonts w:ascii="Times New Roman" w:eastAsiaTheme="minorHAnsi" w:hAnsi="Times New Roman" w:cs="Times New Roman" w:hint="default"/>
      </w:rPr>
    </w:lvl>
    <w:lvl w:ilvl="1" w:tplc="0409000F">
      <w:start w:val="1"/>
      <w:numFmt w:val="decimal"/>
      <w:lvlText w:val="%2."/>
      <w:lvlJc w:val="left"/>
      <w:pPr>
        <w:ind w:left="1440" w:hanging="360"/>
      </w:pPr>
      <w:rPr>
        <w:rFonts w:hint="default"/>
      </w:rPr>
    </w:lvl>
    <w:lvl w:ilvl="2" w:tplc="0409000D">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01E28F0"/>
    <w:multiLevelType w:val="hybridMultilevel"/>
    <w:tmpl w:val="6186B05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30224CF9"/>
    <w:multiLevelType w:val="hybridMultilevel"/>
    <w:tmpl w:val="85CC848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3196061A"/>
    <w:multiLevelType w:val="hybridMultilevel"/>
    <w:tmpl w:val="1FD0CAC6"/>
    <w:lvl w:ilvl="0" w:tplc="2EA03184">
      <w:start w:val="1"/>
      <w:numFmt w:val="bullet"/>
      <w:lvlText w:val=""/>
      <w:lvlJc w:val="left"/>
      <w:pPr>
        <w:ind w:left="1477" w:hanging="360"/>
      </w:pPr>
      <w:rPr>
        <w:rFonts w:ascii="Wingdings" w:hAnsi="Wingdings" w:hint="default"/>
        <w:sz w:val="24"/>
      </w:rPr>
    </w:lvl>
    <w:lvl w:ilvl="1" w:tplc="FFFFFFFF">
      <w:start w:val="1"/>
      <w:numFmt w:val="bullet"/>
      <w:lvlText w:val="o"/>
      <w:lvlJc w:val="left"/>
      <w:pPr>
        <w:ind w:left="2197" w:hanging="360"/>
      </w:pPr>
      <w:rPr>
        <w:rFonts w:ascii="Courier New" w:hAnsi="Courier New" w:cs="Courier New" w:hint="default"/>
      </w:rPr>
    </w:lvl>
    <w:lvl w:ilvl="2" w:tplc="FFFFFFFF" w:tentative="1">
      <w:start w:val="1"/>
      <w:numFmt w:val="bullet"/>
      <w:lvlText w:val=""/>
      <w:lvlJc w:val="left"/>
      <w:pPr>
        <w:ind w:left="2917" w:hanging="360"/>
      </w:pPr>
      <w:rPr>
        <w:rFonts w:ascii="Wingdings" w:hAnsi="Wingdings" w:hint="default"/>
      </w:rPr>
    </w:lvl>
    <w:lvl w:ilvl="3" w:tplc="FFFFFFFF" w:tentative="1">
      <w:start w:val="1"/>
      <w:numFmt w:val="bullet"/>
      <w:lvlText w:val=""/>
      <w:lvlJc w:val="left"/>
      <w:pPr>
        <w:ind w:left="3637" w:hanging="360"/>
      </w:pPr>
      <w:rPr>
        <w:rFonts w:ascii="Symbol" w:hAnsi="Symbol" w:hint="default"/>
      </w:rPr>
    </w:lvl>
    <w:lvl w:ilvl="4" w:tplc="FFFFFFFF" w:tentative="1">
      <w:start w:val="1"/>
      <w:numFmt w:val="bullet"/>
      <w:lvlText w:val="o"/>
      <w:lvlJc w:val="left"/>
      <w:pPr>
        <w:ind w:left="4357" w:hanging="360"/>
      </w:pPr>
      <w:rPr>
        <w:rFonts w:ascii="Courier New" w:hAnsi="Courier New" w:cs="Courier New" w:hint="default"/>
      </w:rPr>
    </w:lvl>
    <w:lvl w:ilvl="5" w:tplc="FFFFFFFF" w:tentative="1">
      <w:start w:val="1"/>
      <w:numFmt w:val="bullet"/>
      <w:lvlText w:val=""/>
      <w:lvlJc w:val="left"/>
      <w:pPr>
        <w:ind w:left="5077" w:hanging="360"/>
      </w:pPr>
      <w:rPr>
        <w:rFonts w:ascii="Wingdings" w:hAnsi="Wingdings" w:hint="default"/>
      </w:rPr>
    </w:lvl>
    <w:lvl w:ilvl="6" w:tplc="FFFFFFFF" w:tentative="1">
      <w:start w:val="1"/>
      <w:numFmt w:val="bullet"/>
      <w:lvlText w:val=""/>
      <w:lvlJc w:val="left"/>
      <w:pPr>
        <w:ind w:left="5797" w:hanging="360"/>
      </w:pPr>
      <w:rPr>
        <w:rFonts w:ascii="Symbol" w:hAnsi="Symbol" w:hint="default"/>
      </w:rPr>
    </w:lvl>
    <w:lvl w:ilvl="7" w:tplc="FFFFFFFF" w:tentative="1">
      <w:start w:val="1"/>
      <w:numFmt w:val="bullet"/>
      <w:lvlText w:val="o"/>
      <w:lvlJc w:val="left"/>
      <w:pPr>
        <w:ind w:left="6517" w:hanging="360"/>
      </w:pPr>
      <w:rPr>
        <w:rFonts w:ascii="Courier New" w:hAnsi="Courier New" w:cs="Courier New" w:hint="default"/>
      </w:rPr>
    </w:lvl>
    <w:lvl w:ilvl="8" w:tplc="FFFFFFFF" w:tentative="1">
      <w:start w:val="1"/>
      <w:numFmt w:val="bullet"/>
      <w:lvlText w:val=""/>
      <w:lvlJc w:val="left"/>
      <w:pPr>
        <w:ind w:left="7237" w:hanging="360"/>
      </w:pPr>
      <w:rPr>
        <w:rFonts w:ascii="Wingdings" w:hAnsi="Wingdings" w:hint="default"/>
      </w:rPr>
    </w:lvl>
  </w:abstractNum>
  <w:abstractNum w:abstractNumId="32" w15:restartNumberingAfterBreak="0">
    <w:nsid w:val="32B50B98"/>
    <w:multiLevelType w:val="hybridMultilevel"/>
    <w:tmpl w:val="6F767A1C"/>
    <w:lvl w:ilvl="0" w:tplc="2EA03184">
      <w:start w:val="1"/>
      <w:numFmt w:val="bullet"/>
      <w:lvlText w:val=""/>
      <w:lvlJc w:val="left"/>
      <w:pPr>
        <w:ind w:left="1440" w:hanging="360"/>
      </w:pPr>
      <w:rPr>
        <w:rFonts w:ascii="Wingdings" w:hAnsi="Wingdings" w:hint="default"/>
        <w:sz w:val="24"/>
      </w:rPr>
    </w:lvl>
    <w:lvl w:ilvl="1" w:tplc="FFFFFFFF">
      <w:start w:val="1"/>
      <w:numFmt w:val="bullet"/>
      <w:lvlText w:val=""/>
      <w:lvlJc w:val="left"/>
      <w:pPr>
        <w:ind w:left="2197" w:hanging="360"/>
      </w:pPr>
      <w:rPr>
        <w:rFonts w:ascii="Wingdings" w:hAnsi="Wingdings" w:hint="default"/>
        <w:sz w:val="24"/>
      </w:rPr>
    </w:lvl>
    <w:lvl w:ilvl="2" w:tplc="FFFFFFFF">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3" w15:restartNumberingAfterBreak="0">
    <w:nsid w:val="330B7181"/>
    <w:multiLevelType w:val="hybridMultilevel"/>
    <w:tmpl w:val="74E4BD04"/>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34596E89"/>
    <w:multiLevelType w:val="hybridMultilevel"/>
    <w:tmpl w:val="99283AD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374C2990"/>
    <w:multiLevelType w:val="hybridMultilevel"/>
    <w:tmpl w:val="8B0CE2EC"/>
    <w:lvl w:ilvl="0" w:tplc="73A4D13C">
      <w:start w:val="4"/>
      <w:numFmt w:val="bullet"/>
      <w:lvlText w:val="-"/>
      <w:lvlJc w:val="left"/>
      <w:pPr>
        <w:ind w:left="1800" w:hanging="360"/>
      </w:pPr>
      <w:rPr>
        <w:rFonts w:ascii="Arial" w:eastAsia="Times New Roman"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38705160"/>
    <w:multiLevelType w:val="hybridMultilevel"/>
    <w:tmpl w:val="A2A4E73C"/>
    <w:lvl w:ilvl="0" w:tplc="2EA03184">
      <w:start w:val="1"/>
      <w:numFmt w:val="bullet"/>
      <w:lvlText w:val=""/>
      <w:lvlJc w:val="left"/>
      <w:pPr>
        <w:ind w:left="1440" w:hanging="360"/>
      </w:pPr>
      <w:rPr>
        <w:rFonts w:ascii="Wingdings" w:hAnsi="Wingdings" w:hint="default"/>
        <w:sz w:val="24"/>
      </w:rPr>
    </w:lvl>
    <w:lvl w:ilvl="1" w:tplc="FFFFFFFF">
      <w:start w:val="1"/>
      <w:numFmt w:val="bullet"/>
      <w:lvlText w:val=""/>
      <w:lvlJc w:val="left"/>
      <w:pPr>
        <w:ind w:left="2197" w:hanging="360"/>
      </w:pPr>
      <w:rPr>
        <w:rFonts w:ascii="Wingdings" w:hAnsi="Wingdings"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7" w15:restartNumberingAfterBreak="0">
    <w:nsid w:val="3A73050C"/>
    <w:multiLevelType w:val="hybridMultilevel"/>
    <w:tmpl w:val="9012645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8" w15:restartNumberingAfterBreak="0">
    <w:nsid w:val="3B3E7319"/>
    <w:multiLevelType w:val="hybridMultilevel"/>
    <w:tmpl w:val="879E3B3C"/>
    <w:lvl w:ilvl="0" w:tplc="4A309BEE">
      <w:start w:val="1"/>
      <w:numFmt w:val="bullet"/>
      <w:lvlText w:val="‒"/>
      <w:lvlJc w:val="left"/>
      <w:pPr>
        <w:ind w:left="720" w:hanging="360"/>
      </w:pPr>
      <w:rPr>
        <w:rFonts w:ascii="Times New Roman" w:hAnsi="Times New Roman" w:cs="Times New Roman" w:hint="default"/>
        <w:color w:val="000000" w:themeColor="text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B7D6692"/>
    <w:multiLevelType w:val="hybridMultilevel"/>
    <w:tmpl w:val="B5806AA0"/>
    <w:lvl w:ilvl="0" w:tplc="2EA03184">
      <w:start w:val="1"/>
      <w:numFmt w:val="bullet"/>
      <w:lvlText w:val=""/>
      <w:lvlJc w:val="left"/>
      <w:pPr>
        <w:ind w:left="1080" w:hanging="360"/>
      </w:pPr>
      <w:rPr>
        <w:rFonts w:ascii="Wingdings" w:hAnsi="Wingdings" w:hint="default"/>
        <w:sz w:val="24"/>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40" w15:restartNumberingAfterBreak="0">
    <w:nsid w:val="3DCE488D"/>
    <w:multiLevelType w:val="hybridMultilevel"/>
    <w:tmpl w:val="D9D2F9EE"/>
    <w:lvl w:ilvl="0" w:tplc="2EA03184">
      <w:start w:val="1"/>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3DFB113D"/>
    <w:multiLevelType w:val="hybridMultilevel"/>
    <w:tmpl w:val="DE2CCED2"/>
    <w:lvl w:ilvl="0" w:tplc="2EA03184">
      <w:start w:val="1"/>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3E3665BA"/>
    <w:multiLevelType w:val="multilevel"/>
    <w:tmpl w:val="36C0B30E"/>
    <w:lvl w:ilvl="0">
      <w:start w:val="1"/>
      <w:numFmt w:val="decimal"/>
      <w:lvlText w:val="%1."/>
      <w:lvlJc w:val="left"/>
      <w:pPr>
        <w:ind w:left="360" w:hanging="360"/>
      </w:pPr>
      <w:rPr>
        <w:rFonts w:hint="default"/>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pStyle w:val="1111"/>
      <w:lvlText w:val="%1.%2.%3.%4."/>
      <w:lvlJc w:val="left"/>
      <w:pPr>
        <w:ind w:left="1728" w:hanging="648"/>
      </w:pPr>
    </w:lvl>
    <w:lvl w:ilvl="4">
      <w:start w:val="1"/>
      <w:numFmt w:val="decimal"/>
      <w:pStyle w:val="Heading51"/>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3F8230F9"/>
    <w:multiLevelType w:val="hybridMultilevel"/>
    <w:tmpl w:val="F7066B78"/>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4" w15:restartNumberingAfterBreak="0">
    <w:nsid w:val="3FBD6F2D"/>
    <w:multiLevelType w:val="hybridMultilevel"/>
    <w:tmpl w:val="C9B6F6FE"/>
    <w:lvl w:ilvl="0" w:tplc="2EA03184">
      <w:start w:val="1"/>
      <w:numFmt w:val="bullet"/>
      <w:lvlText w:val=""/>
      <w:lvlJc w:val="left"/>
      <w:pPr>
        <w:ind w:left="1800" w:hanging="360"/>
      </w:pPr>
      <w:rPr>
        <w:rFonts w:ascii="Wingdings" w:hAnsi="Wingdings" w:hint="default"/>
        <w:sz w:val="2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 w15:restartNumberingAfterBreak="0">
    <w:nsid w:val="40107650"/>
    <w:multiLevelType w:val="hybridMultilevel"/>
    <w:tmpl w:val="37E234F2"/>
    <w:lvl w:ilvl="0" w:tplc="2EA03184">
      <w:start w:val="1"/>
      <w:numFmt w:val="bullet"/>
      <w:lvlText w:val=""/>
      <w:lvlJc w:val="left"/>
      <w:pPr>
        <w:ind w:left="2160" w:hanging="360"/>
      </w:pPr>
      <w:rPr>
        <w:rFonts w:ascii="Wingdings" w:hAnsi="Wingdings" w:hint="default"/>
        <w:sz w:val="24"/>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6" w15:restartNumberingAfterBreak="0">
    <w:nsid w:val="41885145"/>
    <w:multiLevelType w:val="hybridMultilevel"/>
    <w:tmpl w:val="C2FE423E"/>
    <w:lvl w:ilvl="0" w:tplc="347CD4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5BA2472"/>
    <w:multiLevelType w:val="hybridMultilevel"/>
    <w:tmpl w:val="C3122790"/>
    <w:lvl w:ilvl="0" w:tplc="2EA03184">
      <w:start w:val="1"/>
      <w:numFmt w:val="bullet"/>
      <w:lvlText w:val=""/>
      <w:lvlJc w:val="left"/>
      <w:pPr>
        <w:ind w:left="1800" w:hanging="360"/>
      </w:pPr>
      <w:rPr>
        <w:rFonts w:ascii="Wingdings" w:hAnsi="Wingdings" w:hint="default"/>
        <w:sz w:val="2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8" w15:restartNumberingAfterBreak="0">
    <w:nsid w:val="486B0343"/>
    <w:multiLevelType w:val="hybridMultilevel"/>
    <w:tmpl w:val="4A481E62"/>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49050225"/>
    <w:multiLevelType w:val="hybridMultilevel"/>
    <w:tmpl w:val="2418FA76"/>
    <w:lvl w:ilvl="0" w:tplc="FFFFFFFF">
      <w:start w:val="1"/>
      <w:numFmt w:val="bullet"/>
      <w:lvlText w:val="-"/>
      <w:lvlJc w:val="left"/>
      <w:pPr>
        <w:ind w:left="720" w:hanging="360"/>
      </w:pPr>
      <w:rPr>
        <w:rFonts w:ascii="Times New Roman" w:eastAsia="Times New Roman" w:hAnsi="Times New Roman" w:cs="Times New Roman" w:hint="default"/>
      </w:rPr>
    </w:lvl>
    <w:lvl w:ilvl="1" w:tplc="B3C2C77C">
      <w:start w:val="1"/>
      <w:numFmt w:val="bullet"/>
      <w:lvlText w:val=""/>
      <w:lvlJc w:val="left"/>
      <w:pPr>
        <w:ind w:left="1477" w:hanging="360"/>
      </w:pPr>
      <w:rPr>
        <w:rFonts w:ascii="Wingdings" w:hAnsi="Wingdings" w:hint="default"/>
        <w:sz w:val="24"/>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0" w15:restartNumberingAfterBreak="0">
    <w:nsid w:val="49EA6CE5"/>
    <w:multiLevelType w:val="hybridMultilevel"/>
    <w:tmpl w:val="BB2E6CE2"/>
    <w:lvl w:ilvl="0" w:tplc="73A4D13C">
      <w:start w:val="4"/>
      <w:numFmt w:val="bullet"/>
      <w:lvlText w:val="-"/>
      <w:lvlJc w:val="left"/>
      <w:pPr>
        <w:ind w:left="757" w:hanging="360"/>
      </w:pPr>
      <w:rPr>
        <w:rFonts w:ascii="Arial" w:eastAsia="Times New Roman" w:hAnsi="Arial" w:cs="Arial" w:hint="default"/>
      </w:rPr>
    </w:lvl>
    <w:lvl w:ilvl="1" w:tplc="04090005">
      <w:start w:val="1"/>
      <w:numFmt w:val="bullet"/>
      <w:lvlText w:val=""/>
      <w:lvlJc w:val="left"/>
      <w:pPr>
        <w:ind w:left="1477" w:hanging="360"/>
      </w:pPr>
      <w:rPr>
        <w:rFonts w:ascii="Wingdings" w:hAnsi="Wingdings"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51" w15:restartNumberingAfterBreak="0">
    <w:nsid w:val="4B750B3F"/>
    <w:multiLevelType w:val="multilevel"/>
    <w:tmpl w:val="4072C2B6"/>
    <w:lvl w:ilvl="0">
      <w:start w:val="1"/>
      <w:numFmt w:val="decimal"/>
      <w:lvlText w:val="%1."/>
      <w:lvlJc w:val="left"/>
      <w:pPr>
        <w:ind w:left="360" w:hanging="360"/>
      </w:pPr>
      <w:rPr>
        <w:rFonts w:hint="default"/>
      </w:rPr>
    </w:lvl>
    <w:lvl w:ilvl="1">
      <w:start w:val="1"/>
      <w:numFmt w:val="decimal"/>
      <w:pStyle w:val="11"/>
      <w:lvlText w:val="%1.%2."/>
      <w:lvlJc w:val="left"/>
      <w:pPr>
        <w:ind w:left="360" w:hanging="360"/>
      </w:pPr>
      <w:rPr>
        <w:rFonts w:hint="default"/>
      </w:rPr>
    </w:lvl>
    <w:lvl w:ilvl="2">
      <w:start w:val="1"/>
      <w:numFmt w:val="decimal"/>
      <w:pStyle w:val="111"/>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15:restartNumberingAfterBreak="0">
    <w:nsid w:val="4D796E7E"/>
    <w:multiLevelType w:val="hybridMultilevel"/>
    <w:tmpl w:val="5AB41824"/>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3" w15:restartNumberingAfterBreak="0">
    <w:nsid w:val="4D7971EF"/>
    <w:multiLevelType w:val="hybridMultilevel"/>
    <w:tmpl w:val="4A9A5B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53BF08C7"/>
    <w:multiLevelType w:val="hybridMultilevel"/>
    <w:tmpl w:val="C01EDA46"/>
    <w:lvl w:ilvl="0" w:tplc="48ECEAF8">
      <w:start w:val="2"/>
      <w:numFmt w:val="bullet"/>
      <w:lvlText w:val="-"/>
      <w:lvlJc w:val="left"/>
      <w:pPr>
        <w:ind w:left="1140" w:hanging="360"/>
      </w:pPr>
      <w:rPr>
        <w:rFonts w:ascii="Times New Roman" w:eastAsiaTheme="minorHAnsi" w:hAnsi="Times New Roman" w:cs="Times New Roman"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55" w15:restartNumberingAfterBreak="0">
    <w:nsid w:val="54773205"/>
    <w:multiLevelType w:val="hybridMultilevel"/>
    <w:tmpl w:val="326229FA"/>
    <w:lvl w:ilvl="0" w:tplc="E780C7E2">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4E23530"/>
    <w:multiLevelType w:val="hybridMultilevel"/>
    <w:tmpl w:val="6F3E13E6"/>
    <w:lvl w:ilvl="0" w:tplc="3A287CA6">
      <w:start w:val="1"/>
      <w:numFmt w:val="bullet"/>
      <w:lvlText w:val="-"/>
      <w:lvlJc w:val="left"/>
      <w:pPr>
        <w:ind w:left="720" w:hanging="360"/>
      </w:pPr>
      <w:rPr>
        <w:rFonts w:ascii="Times New Roman" w:eastAsiaTheme="minorHAnsi" w:hAnsi="Times New Roman" w:cs="Times New Roman" w:hint="default"/>
      </w:rPr>
    </w:lvl>
    <w:lvl w:ilvl="1" w:tplc="E35600B0">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4F34896"/>
    <w:multiLevelType w:val="hybridMultilevel"/>
    <w:tmpl w:val="1ACC6CFE"/>
    <w:lvl w:ilvl="0" w:tplc="FFFFFFFF">
      <w:start w:val="1"/>
      <w:numFmt w:val="bullet"/>
      <w:lvlText w:val="-"/>
      <w:lvlJc w:val="left"/>
      <w:pPr>
        <w:ind w:left="720" w:hanging="360"/>
      </w:pPr>
      <w:rPr>
        <w:rFonts w:ascii="Times New Roman" w:eastAsia="Times New Roman" w:hAnsi="Times New Roman" w:cs="Times New Roman" w:hint="default"/>
      </w:rPr>
    </w:lvl>
    <w:lvl w:ilvl="1" w:tplc="2EA03184">
      <w:start w:val="1"/>
      <w:numFmt w:val="bullet"/>
      <w:lvlText w:val=""/>
      <w:lvlJc w:val="left"/>
      <w:pPr>
        <w:ind w:left="1477" w:hanging="360"/>
      </w:pPr>
      <w:rPr>
        <w:rFonts w:ascii="Wingdings" w:hAnsi="Wingdings" w:hint="default"/>
        <w:sz w:val="24"/>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8" w15:restartNumberingAfterBreak="0">
    <w:nsid w:val="56B77BC0"/>
    <w:multiLevelType w:val="multilevel"/>
    <w:tmpl w:val="F2067A6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pStyle w:val="11111"/>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9" w15:restartNumberingAfterBreak="0">
    <w:nsid w:val="585B61C0"/>
    <w:multiLevelType w:val="hybridMultilevel"/>
    <w:tmpl w:val="E140D29A"/>
    <w:lvl w:ilvl="0" w:tplc="2EA03184">
      <w:start w:val="1"/>
      <w:numFmt w:val="bullet"/>
      <w:lvlText w:val=""/>
      <w:lvlJc w:val="left"/>
      <w:pPr>
        <w:ind w:left="1440" w:hanging="360"/>
      </w:pPr>
      <w:rPr>
        <w:rFonts w:ascii="Wingdings" w:hAnsi="Wingdings" w:hint="default"/>
        <w:sz w:val="24"/>
      </w:rPr>
    </w:lvl>
    <w:lvl w:ilvl="1" w:tplc="FFFFFFFF">
      <w:start w:val="1"/>
      <w:numFmt w:val="bullet"/>
      <w:lvlText w:val=""/>
      <w:lvlJc w:val="left"/>
      <w:pPr>
        <w:ind w:left="2197" w:hanging="360"/>
      </w:pPr>
      <w:rPr>
        <w:rFonts w:ascii="Wingdings" w:hAnsi="Wingdings" w:hint="default"/>
        <w:sz w:val="24"/>
      </w:rPr>
    </w:lvl>
    <w:lvl w:ilvl="2" w:tplc="FFFFFFFF">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0" w15:restartNumberingAfterBreak="0">
    <w:nsid w:val="59027CB5"/>
    <w:multiLevelType w:val="hybridMultilevel"/>
    <w:tmpl w:val="23B2B466"/>
    <w:lvl w:ilvl="0" w:tplc="E780C7E2">
      <w:numFmt w:val="bullet"/>
      <w:lvlText w:val="-"/>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5AF23B6D"/>
    <w:multiLevelType w:val="hybridMultilevel"/>
    <w:tmpl w:val="88BCFA8C"/>
    <w:lvl w:ilvl="0" w:tplc="73A4D13C">
      <w:start w:val="4"/>
      <w:numFmt w:val="bullet"/>
      <w:lvlText w:val="-"/>
      <w:lvlJc w:val="left"/>
      <w:pPr>
        <w:ind w:left="757" w:hanging="360"/>
      </w:pPr>
      <w:rPr>
        <w:rFonts w:ascii="Arial" w:eastAsia="Times New Roman" w:hAnsi="Arial" w:cs="Arial"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62" w15:restartNumberingAfterBreak="0">
    <w:nsid w:val="5B8C5651"/>
    <w:multiLevelType w:val="hybridMultilevel"/>
    <w:tmpl w:val="E85E2382"/>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3" w15:restartNumberingAfterBreak="0">
    <w:nsid w:val="5FC84471"/>
    <w:multiLevelType w:val="hybridMultilevel"/>
    <w:tmpl w:val="CA9EC0CE"/>
    <w:lvl w:ilvl="0" w:tplc="455C4FCC">
      <w:numFmt w:val="bullet"/>
      <w:pStyle w:val="Thtdng-"/>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FDE00AF"/>
    <w:multiLevelType w:val="hybridMultilevel"/>
    <w:tmpl w:val="37365DCA"/>
    <w:lvl w:ilvl="0" w:tplc="04090001">
      <w:start w:val="1"/>
      <w:numFmt w:val="bullet"/>
      <w:lvlText w:val=""/>
      <w:lvlJc w:val="left"/>
      <w:pPr>
        <w:ind w:left="1080" w:hanging="360"/>
      </w:pPr>
      <w:rPr>
        <w:rFonts w:ascii="Symbol" w:hAnsi="Symbol" w:hint="default"/>
      </w:rPr>
    </w:lvl>
    <w:lvl w:ilvl="1" w:tplc="E35600B0">
      <w:start w:val="1"/>
      <w:numFmt w:val="bullet"/>
      <w:lvlText w:val="+"/>
      <w:lvlJc w:val="left"/>
      <w:pPr>
        <w:ind w:left="1800" w:hanging="360"/>
      </w:pPr>
      <w:rPr>
        <w:rFonts w:ascii="Times New Roman" w:hAnsi="Times New Roman" w:cs="Times New Roman"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618D3027"/>
    <w:multiLevelType w:val="hybridMultilevel"/>
    <w:tmpl w:val="0944B860"/>
    <w:lvl w:ilvl="0" w:tplc="E780C7E2">
      <w:numFmt w:val="bullet"/>
      <w:lvlText w:val="-"/>
      <w:lvlJc w:val="left"/>
      <w:pPr>
        <w:ind w:left="1800" w:hanging="360"/>
      </w:p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6" w15:restartNumberingAfterBreak="0">
    <w:nsid w:val="619A1B1A"/>
    <w:multiLevelType w:val="hybridMultilevel"/>
    <w:tmpl w:val="DC2886F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31450C7"/>
    <w:multiLevelType w:val="hybridMultilevel"/>
    <w:tmpl w:val="3C4A4854"/>
    <w:lvl w:ilvl="0" w:tplc="48ECEAF8">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15:restartNumberingAfterBreak="0">
    <w:nsid w:val="635A3A99"/>
    <w:multiLevelType w:val="hybridMultilevel"/>
    <w:tmpl w:val="5DBA42B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15:restartNumberingAfterBreak="0">
    <w:nsid w:val="68683433"/>
    <w:multiLevelType w:val="hybridMultilevel"/>
    <w:tmpl w:val="B0C64020"/>
    <w:lvl w:ilvl="0" w:tplc="0409000F">
      <w:start w:val="1"/>
      <w:numFmt w:val="decimal"/>
      <w:lvlText w:val="%1."/>
      <w:lvlJc w:val="left"/>
      <w:pPr>
        <w:ind w:left="1123" w:hanging="360"/>
      </w:pPr>
      <w:rPr>
        <w:rFonts w:hint="default"/>
        <w:color w:val="000000" w:themeColor="text1"/>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70" w15:restartNumberingAfterBreak="0">
    <w:nsid w:val="68AA200C"/>
    <w:multiLevelType w:val="hybridMultilevel"/>
    <w:tmpl w:val="2C0C129A"/>
    <w:lvl w:ilvl="0" w:tplc="154A24F6">
      <w:start w:val="1"/>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77"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9ED74D7"/>
    <w:multiLevelType w:val="hybridMultilevel"/>
    <w:tmpl w:val="50E02CF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15:restartNumberingAfterBreak="0">
    <w:nsid w:val="6A3000E9"/>
    <w:multiLevelType w:val="hybridMultilevel"/>
    <w:tmpl w:val="4F3075D6"/>
    <w:lvl w:ilvl="0" w:tplc="04090005">
      <w:start w:val="1"/>
      <w:numFmt w:val="bullet"/>
      <w:lvlText w:val=""/>
      <w:lvlJc w:val="left"/>
      <w:pPr>
        <w:ind w:left="1440" w:hanging="360"/>
      </w:pPr>
      <w:rPr>
        <w:rFonts w:ascii="Wingdings" w:hAnsi="Wingdings" w:hint="default"/>
        <w:color w:val="000000" w:themeColor="text1"/>
      </w:rPr>
    </w:lvl>
    <w:lvl w:ilvl="1" w:tplc="04090005">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15:restartNumberingAfterBreak="0">
    <w:nsid w:val="6C7C1EA3"/>
    <w:multiLevelType w:val="hybridMultilevel"/>
    <w:tmpl w:val="764EEBBA"/>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4" w15:restartNumberingAfterBreak="0">
    <w:nsid w:val="6CC50B73"/>
    <w:multiLevelType w:val="hybridMultilevel"/>
    <w:tmpl w:val="CB785F22"/>
    <w:lvl w:ilvl="0" w:tplc="73A4D13C">
      <w:start w:val="4"/>
      <w:numFmt w:val="bullet"/>
      <w:lvlText w:val="-"/>
      <w:lvlJc w:val="left"/>
      <w:pPr>
        <w:ind w:left="757" w:hanging="360"/>
      </w:pPr>
      <w:rPr>
        <w:rFonts w:ascii="Arial" w:eastAsia="Times New Roman" w:hAnsi="Arial" w:cs="Arial" w:hint="default"/>
      </w:rPr>
    </w:lvl>
    <w:lvl w:ilvl="1" w:tplc="04090005">
      <w:start w:val="1"/>
      <w:numFmt w:val="bullet"/>
      <w:lvlText w:val=""/>
      <w:lvlJc w:val="left"/>
      <w:pPr>
        <w:ind w:left="1477" w:hanging="360"/>
      </w:pPr>
      <w:rPr>
        <w:rFonts w:ascii="Wingdings" w:hAnsi="Wingdings"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75" w15:restartNumberingAfterBreak="0">
    <w:nsid w:val="6EE81704"/>
    <w:multiLevelType w:val="hybridMultilevel"/>
    <w:tmpl w:val="19A659DA"/>
    <w:lvl w:ilvl="0" w:tplc="2EA03184">
      <w:start w:val="1"/>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71895BB2"/>
    <w:multiLevelType w:val="hybridMultilevel"/>
    <w:tmpl w:val="1570BE04"/>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7" w15:restartNumberingAfterBreak="0">
    <w:nsid w:val="72A60DB0"/>
    <w:multiLevelType w:val="hybridMultilevel"/>
    <w:tmpl w:val="08668A7C"/>
    <w:lvl w:ilvl="0" w:tplc="937683D6">
      <w:start w:val="1"/>
      <w:numFmt w:val="low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9CF4FD0"/>
    <w:multiLevelType w:val="hybridMultilevel"/>
    <w:tmpl w:val="F40CF62A"/>
    <w:lvl w:ilvl="0" w:tplc="49D26C1A">
      <w:start w:val="1"/>
      <w:numFmt w:val="bullet"/>
      <w:pStyle w:val="a"/>
      <w:lvlText w:val=""/>
      <w:lvlJc w:val="left"/>
      <w:pPr>
        <w:ind w:left="720" w:hanging="360"/>
      </w:pPr>
      <w:rPr>
        <w:rFonts w:ascii="Wingdings" w:hAnsi="Wingdings" w:hint="default"/>
        <w:color w:val="000000" w:themeColor="text1"/>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BBD613C"/>
    <w:multiLevelType w:val="hybridMultilevel"/>
    <w:tmpl w:val="037C06DA"/>
    <w:lvl w:ilvl="0" w:tplc="3A287CA6">
      <w:start w:val="1"/>
      <w:numFmt w:val="bullet"/>
      <w:lvlText w:val="-"/>
      <w:lvlJc w:val="left"/>
      <w:pPr>
        <w:ind w:left="1800" w:hanging="360"/>
      </w:pPr>
      <w:rPr>
        <w:rFonts w:ascii="Times New Roman" w:eastAsiaTheme="minorHAnsi"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0" w15:restartNumberingAfterBreak="0">
    <w:nsid w:val="7BD97475"/>
    <w:multiLevelType w:val="hybridMultilevel"/>
    <w:tmpl w:val="B99C4184"/>
    <w:lvl w:ilvl="0" w:tplc="7C9CFE5E">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BEF54B8"/>
    <w:multiLevelType w:val="hybridMultilevel"/>
    <w:tmpl w:val="DB5859F4"/>
    <w:lvl w:ilvl="0" w:tplc="D7CC6F08">
      <w:start w:val="1"/>
      <w:numFmt w:val="bullet"/>
      <w:lvlText w:val="-"/>
      <w:lvlJc w:val="left"/>
      <w:pPr>
        <w:ind w:left="720" w:hanging="360"/>
      </w:pPr>
      <w:rPr>
        <w:rFonts w:ascii="Times New Roman" w:eastAsiaTheme="minorHAnsi" w:hAnsi="Times New Roman" w:cs="Times New Roman" w:hint="default"/>
        <w:color w:val="000000" w:themeColor="text1"/>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C356399"/>
    <w:multiLevelType w:val="hybridMultilevel"/>
    <w:tmpl w:val="B0286C3C"/>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3" w15:restartNumberingAfterBreak="0">
    <w:nsid w:val="7C6F7ED0"/>
    <w:multiLevelType w:val="hybridMultilevel"/>
    <w:tmpl w:val="AA16997E"/>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4" w15:restartNumberingAfterBreak="0">
    <w:nsid w:val="7CA47DDF"/>
    <w:multiLevelType w:val="hybridMultilevel"/>
    <w:tmpl w:val="9224DB7A"/>
    <w:lvl w:ilvl="0" w:tplc="04090009">
      <w:start w:val="1"/>
      <w:numFmt w:val="bullet"/>
      <w:lvlText w:val=""/>
      <w:lvlJc w:val="left"/>
      <w:pPr>
        <w:ind w:left="1080" w:hanging="360"/>
      </w:pPr>
      <w:rPr>
        <w:rFonts w:ascii="Wingdings" w:hAnsi="Wingdings" w:hint="default"/>
      </w:rPr>
    </w:lvl>
    <w:lvl w:ilvl="1" w:tplc="E780C7E2">
      <w:numFmt w:val="bullet"/>
      <w:lvlText w:val="-"/>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7EAB31A3"/>
    <w:multiLevelType w:val="hybridMultilevel"/>
    <w:tmpl w:val="E778A830"/>
    <w:lvl w:ilvl="0" w:tplc="30FEF07E">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EB128B3"/>
    <w:multiLevelType w:val="hybridMultilevel"/>
    <w:tmpl w:val="E4CC234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1476684969">
    <w:abstractNumId w:val="84"/>
  </w:num>
  <w:num w:numId="2" w16cid:durableId="1441412354">
    <w:abstractNumId w:val="85"/>
  </w:num>
  <w:num w:numId="3" w16cid:durableId="1138690206">
    <w:abstractNumId w:val="51"/>
  </w:num>
  <w:num w:numId="4" w16cid:durableId="1620069429">
    <w:abstractNumId w:val="27"/>
  </w:num>
  <w:num w:numId="5" w16cid:durableId="604506175">
    <w:abstractNumId w:val="65"/>
  </w:num>
  <w:num w:numId="6" w16cid:durableId="1588033549">
    <w:abstractNumId w:val="48"/>
  </w:num>
  <w:num w:numId="7" w16cid:durableId="1780567890">
    <w:abstractNumId w:val="79"/>
  </w:num>
  <w:num w:numId="8" w16cid:durableId="1675958287">
    <w:abstractNumId w:val="8"/>
  </w:num>
  <w:num w:numId="9" w16cid:durableId="1274240295">
    <w:abstractNumId w:val="21"/>
  </w:num>
  <w:num w:numId="10" w16cid:durableId="1987582791">
    <w:abstractNumId w:val="17"/>
  </w:num>
  <w:num w:numId="11" w16cid:durableId="920336336">
    <w:abstractNumId w:val="24"/>
  </w:num>
  <w:num w:numId="12" w16cid:durableId="878853755">
    <w:abstractNumId w:val="7"/>
  </w:num>
  <w:num w:numId="13" w16cid:durableId="1435906174">
    <w:abstractNumId w:val="33"/>
  </w:num>
  <w:num w:numId="14" w16cid:durableId="857962555">
    <w:abstractNumId w:val="0"/>
  </w:num>
  <w:num w:numId="15" w16cid:durableId="1781486683">
    <w:abstractNumId w:val="77"/>
  </w:num>
  <w:num w:numId="16" w16cid:durableId="416488263">
    <w:abstractNumId w:val="46"/>
  </w:num>
  <w:num w:numId="17" w16cid:durableId="335696952">
    <w:abstractNumId w:val="60"/>
  </w:num>
  <w:num w:numId="18" w16cid:durableId="414278735">
    <w:abstractNumId w:val="14"/>
  </w:num>
  <w:num w:numId="19" w16cid:durableId="1112093531">
    <w:abstractNumId w:val="18"/>
  </w:num>
  <w:num w:numId="20" w16cid:durableId="1260407054">
    <w:abstractNumId w:val="56"/>
  </w:num>
  <w:num w:numId="21" w16cid:durableId="114757371">
    <w:abstractNumId w:val="16"/>
  </w:num>
  <w:num w:numId="22" w16cid:durableId="1186210613">
    <w:abstractNumId w:val="55"/>
  </w:num>
  <w:num w:numId="23" w16cid:durableId="1961105267">
    <w:abstractNumId w:val="63"/>
  </w:num>
  <w:num w:numId="24" w16cid:durableId="666707863">
    <w:abstractNumId w:val="64"/>
  </w:num>
  <w:num w:numId="25" w16cid:durableId="988634812">
    <w:abstractNumId w:val="62"/>
  </w:num>
  <w:num w:numId="26" w16cid:durableId="2067682965">
    <w:abstractNumId w:val="67"/>
  </w:num>
  <w:num w:numId="27" w16cid:durableId="930968056">
    <w:abstractNumId w:val="12"/>
  </w:num>
  <w:num w:numId="28" w16cid:durableId="1110785604">
    <w:abstractNumId w:val="58"/>
  </w:num>
  <w:num w:numId="29" w16cid:durableId="572398407">
    <w:abstractNumId w:val="38"/>
  </w:num>
  <w:num w:numId="30" w16cid:durableId="87849889">
    <w:abstractNumId w:val="54"/>
  </w:num>
  <w:num w:numId="31" w16cid:durableId="1789930342">
    <w:abstractNumId w:val="42"/>
  </w:num>
  <w:num w:numId="32" w16cid:durableId="638147138">
    <w:abstractNumId w:val="80"/>
  </w:num>
  <w:num w:numId="33" w16cid:durableId="1908493334">
    <w:abstractNumId w:val="10"/>
  </w:num>
  <w:num w:numId="34" w16cid:durableId="1030957417">
    <w:abstractNumId w:val="5"/>
  </w:num>
  <w:num w:numId="35" w16cid:durableId="1918244824">
    <w:abstractNumId w:val="61"/>
  </w:num>
  <w:num w:numId="36" w16cid:durableId="448014487">
    <w:abstractNumId w:val="74"/>
  </w:num>
  <w:num w:numId="37" w16cid:durableId="857961189">
    <w:abstractNumId w:val="70"/>
  </w:num>
  <w:num w:numId="38" w16cid:durableId="1494756777">
    <w:abstractNumId w:val="6"/>
  </w:num>
  <w:num w:numId="39" w16cid:durableId="794450056">
    <w:abstractNumId w:val="57"/>
  </w:num>
  <w:num w:numId="40" w16cid:durableId="1166628362">
    <w:abstractNumId w:val="49"/>
  </w:num>
  <w:num w:numId="41" w16cid:durableId="1062950525">
    <w:abstractNumId w:val="51"/>
    <w:lvlOverride w:ilvl="0">
      <w:startOverride w:val="2"/>
    </w:lvlOverride>
    <w:lvlOverride w:ilvl="1">
      <w:startOverride w:val="1"/>
    </w:lvlOverride>
  </w:num>
  <w:num w:numId="42" w16cid:durableId="348222446">
    <w:abstractNumId w:val="28"/>
  </w:num>
  <w:num w:numId="43" w16cid:durableId="110903910">
    <w:abstractNumId w:val="69"/>
  </w:num>
  <w:num w:numId="44" w16cid:durableId="708920125">
    <w:abstractNumId w:val="36"/>
  </w:num>
  <w:num w:numId="45" w16cid:durableId="302009507">
    <w:abstractNumId w:val="39"/>
  </w:num>
  <w:num w:numId="46" w16cid:durableId="1727141905">
    <w:abstractNumId w:val="13"/>
  </w:num>
  <w:num w:numId="47" w16cid:durableId="1148980263">
    <w:abstractNumId w:val="44"/>
  </w:num>
  <w:num w:numId="48" w16cid:durableId="251204975">
    <w:abstractNumId w:val="32"/>
  </w:num>
  <w:num w:numId="49" w16cid:durableId="2086998988">
    <w:abstractNumId w:val="31"/>
  </w:num>
  <w:num w:numId="50" w16cid:durableId="1421414744">
    <w:abstractNumId w:val="22"/>
  </w:num>
  <w:num w:numId="51" w16cid:durableId="1253705073">
    <w:abstractNumId w:val="40"/>
  </w:num>
  <w:num w:numId="52" w16cid:durableId="1101072203">
    <w:abstractNumId w:val="59"/>
  </w:num>
  <w:num w:numId="53" w16cid:durableId="339312203">
    <w:abstractNumId w:val="35"/>
  </w:num>
  <w:num w:numId="54" w16cid:durableId="327682541">
    <w:abstractNumId w:val="45"/>
  </w:num>
  <w:num w:numId="55" w16cid:durableId="391662249">
    <w:abstractNumId w:val="47"/>
  </w:num>
  <w:num w:numId="56" w16cid:durableId="209652861">
    <w:abstractNumId w:val="75"/>
  </w:num>
  <w:num w:numId="57" w16cid:durableId="751512006">
    <w:abstractNumId w:val="3"/>
  </w:num>
  <w:num w:numId="58" w16cid:durableId="971517255">
    <w:abstractNumId w:val="4"/>
  </w:num>
  <w:num w:numId="59" w16cid:durableId="2003073362">
    <w:abstractNumId w:val="2"/>
  </w:num>
  <w:num w:numId="60" w16cid:durableId="1297444601">
    <w:abstractNumId w:val="71"/>
  </w:num>
  <w:num w:numId="61" w16cid:durableId="611284342">
    <w:abstractNumId w:val="50"/>
  </w:num>
  <w:num w:numId="62" w16cid:durableId="189227373">
    <w:abstractNumId w:val="81"/>
  </w:num>
  <w:num w:numId="63" w16cid:durableId="1272468204">
    <w:abstractNumId w:val="72"/>
  </w:num>
  <w:num w:numId="64" w16cid:durableId="229734717">
    <w:abstractNumId w:val="78"/>
  </w:num>
  <w:num w:numId="65" w16cid:durableId="323319979">
    <w:abstractNumId w:val="26"/>
  </w:num>
  <w:num w:numId="66" w16cid:durableId="1650019669">
    <w:abstractNumId w:val="34"/>
  </w:num>
  <w:num w:numId="67" w16cid:durableId="1270048321">
    <w:abstractNumId w:val="23"/>
  </w:num>
  <w:num w:numId="68" w16cid:durableId="165950447">
    <w:abstractNumId w:val="52"/>
  </w:num>
  <w:num w:numId="69" w16cid:durableId="1242565643">
    <w:abstractNumId w:val="83"/>
  </w:num>
  <w:num w:numId="70" w16cid:durableId="1822623150">
    <w:abstractNumId w:val="30"/>
  </w:num>
  <w:num w:numId="71" w16cid:durableId="412513871">
    <w:abstractNumId w:val="68"/>
  </w:num>
  <w:num w:numId="72" w16cid:durableId="2014992835">
    <w:abstractNumId w:val="11"/>
  </w:num>
  <w:num w:numId="73" w16cid:durableId="2107383892">
    <w:abstractNumId w:val="37"/>
  </w:num>
  <w:num w:numId="74" w16cid:durableId="999887505">
    <w:abstractNumId w:val="73"/>
  </w:num>
  <w:num w:numId="75" w16cid:durableId="1958413474">
    <w:abstractNumId w:val="82"/>
  </w:num>
  <w:num w:numId="76" w16cid:durableId="1747148440">
    <w:abstractNumId w:val="15"/>
  </w:num>
  <w:num w:numId="77" w16cid:durableId="1370108259">
    <w:abstractNumId w:val="19"/>
  </w:num>
  <w:num w:numId="78" w16cid:durableId="2131824334">
    <w:abstractNumId w:val="25"/>
  </w:num>
  <w:num w:numId="79" w16cid:durableId="819158130">
    <w:abstractNumId w:val="41"/>
  </w:num>
  <w:num w:numId="80" w16cid:durableId="1308700672">
    <w:abstractNumId w:val="29"/>
  </w:num>
  <w:num w:numId="81" w16cid:durableId="1075085251">
    <w:abstractNumId w:val="9"/>
  </w:num>
  <w:num w:numId="82" w16cid:durableId="151533906">
    <w:abstractNumId w:val="66"/>
  </w:num>
  <w:num w:numId="83" w16cid:durableId="1072049382">
    <w:abstractNumId w:val="1"/>
  </w:num>
  <w:num w:numId="84" w16cid:durableId="1424060648">
    <w:abstractNumId w:val="53"/>
  </w:num>
  <w:num w:numId="85" w16cid:durableId="425349608">
    <w:abstractNumId w:val="86"/>
  </w:num>
  <w:num w:numId="86" w16cid:durableId="942955482">
    <w:abstractNumId w:val="76"/>
  </w:num>
  <w:num w:numId="87" w16cid:durableId="85225267">
    <w:abstractNumId w:val="43"/>
  </w:num>
  <w:num w:numId="88" w16cid:durableId="1129855697">
    <w:abstractNumId w:val="20"/>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26B"/>
    <w:rsid w:val="00004846"/>
    <w:rsid w:val="00005607"/>
    <w:rsid w:val="00010FB3"/>
    <w:rsid w:val="000140FE"/>
    <w:rsid w:val="000147F3"/>
    <w:rsid w:val="000158F3"/>
    <w:rsid w:val="00024697"/>
    <w:rsid w:val="00024D76"/>
    <w:rsid w:val="00033424"/>
    <w:rsid w:val="00033547"/>
    <w:rsid w:val="00034975"/>
    <w:rsid w:val="00035245"/>
    <w:rsid w:val="00037DAB"/>
    <w:rsid w:val="00043B02"/>
    <w:rsid w:val="00045704"/>
    <w:rsid w:val="000466F2"/>
    <w:rsid w:val="00047CC8"/>
    <w:rsid w:val="00050A7D"/>
    <w:rsid w:val="0005160C"/>
    <w:rsid w:val="00052610"/>
    <w:rsid w:val="00055411"/>
    <w:rsid w:val="0005665F"/>
    <w:rsid w:val="00056758"/>
    <w:rsid w:val="00061ECB"/>
    <w:rsid w:val="00062ADF"/>
    <w:rsid w:val="00063ECF"/>
    <w:rsid w:val="00064672"/>
    <w:rsid w:val="0006743B"/>
    <w:rsid w:val="000676A3"/>
    <w:rsid w:val="00071E4B"/>
    <w:rsid w:val="00081DC1"/>
    <w:rsid w:val="00083AF7"/>
    <w:rsid w:val="000845ED"/>
    <w:rsid w:val="00086308"/>
    <w:rsid w:val="00086965"/>
    <w:rsid w:val="00087B29"/>
    <w:rsid w:val="00092262"/>
    <w:rsid w:val="000930CD"/>
    <w:rsid w:val="00093B35"/>
    <w:rsid w:val="00095426"/>
    <w:rsid w:val="0009592E"/>
    <w:rsid w:val="00097880"/>
    <w:rsid w:val="000A75A4"/>
    <w:rsid w:val="000B3737"/>
    <w:rsid w:val="000B6F71"/>
    <w:rsid w:val="000C0491"/>
    <w:rsid w:val="000C1B5C"/>
    <w:rsid w:val="000C3D80"/>
    <w:rsid w:val="000C3FC1"/>
    <w:rsid w:val="000C4C36"/>
    <w:rsid w:val="000C54CD"/>
    <w:rsid w:val="000C7CCC"/>
    <w:rsid w:val="000D17A7"/>
    <w:rsid w:val="000D1A02"/>
    <w:rsid w:val="000D1FCD"/>
    <w:rsid w:val="000D3298"/>
    <w:rsid w:val="000D4277"/>
    <w:rsid w:val="000E56AF"/>
    <w:rsid w:val="000E5DFB"/>
    <w:rsid w:val="000E6093"/>
    <w:rsid w:val="000E6DC9"/>
    <w:rsid w:val="000E711A"/>
    <w:rsid w:val="000E7EB6"/>
    <w:rsid w:val="000F0A5A"/>
    <w:rsid w:val="000F154B"/>
    <w:rsid w:val="000F3272"/>
    <w:rsid w:val="000F5265"/>
    <w:rsid w:val="00100DED"/>
    <w:rsid w:val="001047AC"/>
    <w:rsid w:val="00104968"/>
    <w:rsid w:val="00104FBD"/>
    <w:rsid w:val="001060AB"/>
    <w:rsid w:val="00106A2F"/>
    <w:rsid w:val="00106C8C"/>
    <w:rsid w:val="0011220D"/>
    <w:rsid w:val="0011235E"/>
    <w:rsid w:val="00116DD8"/>
    <w:rsid w:val="00122D48"/>
    <w:rsid w:val="00124ED5"/>
    <w:rsid w:val="00126F14"/>
    <w:rsid w:val="001306A4"/>
    <w:rsid w:val="00130C4C"/>
    <w:rsid w:val="0013113F"/>
    <w:rsid w:val="0013201B"/>
    <w:rsid w:val="00133FA3"/>
    <w:rsid w:val="00134C39"/>
    <w:rsid w:val="001362AA"/>
    <w:rsid w:val="0013708F"/>
    <w:rsid w:val="00140F88"/>
    <w:rsid w:val="001411A9"/>
    <w:rsid w:val="0014140A"/>
    <w:rsid w:val="00141883"/>
    <w:rsid w:val="00142422"/>
    <w:rsid w:val="00147BB9"/>
    <w:rsid w:val="00152D07"/>
    <w:rsid w:val="001535DF"/>
    <w:rsid w:val="00157BF2"/>
    <w:rsid w:val="00157C2D"/>
    <w:rsid w:val="00167CBD"/>
    <w:rsid w:val="00170411"/>
    <w:rsid w:val="0017088B"/>
    <w:rsid w:val="00173300"/>
    <w:rsid w:val="001748CB"/>
    <w:rsid w:val="0017523F"/>
    <w:rsid w:val="00177163"/>
    <w:rsid w:val="00181B9A"/>
    <w:rsid w:val="00182D89"/>
    <w:rsid w:val="00184A39"/>
    <w:rsid w:val="00184EC1"/>
    <w:rsid w:val="00187272"/>
    <w:rsid w:val="001A0F7D"/>
    <w:rsid w:val="001A4B5B"/>
    <w:rsid w:val="001A5DF4"/>
    <w:rsid w:val="001A640B"/>
    <w:rsid w:val="001B0A0D"/>
    <w:rsid w:val="001B0A3F"/>
    <w:rsid w:val="001B24FD"/>
    <w:rsid w:val="001B306B"/>
    <w:rsid w:val="001C2114"/>
    <w:rsid w:val="001C3604"/>
    <w:rsid w:val="001D3078"/>
    <w:rsid w:val="001D3AA1"/>
    <w:rsid w:val="001D466B"/>
    <w:rsid w:val="001D4BF9"/>
    <w:rsid w:val="001D4E5D"/>
    <w:rsid w:val="001D6A34"/>
    <w:rsid w:val="001E46D9"/>
    <w:rsid w:val="001E5962"/>
    <w:rsid w:val="001E71C0"/>
    <w:rsid w:val="001F6E8E"/>
    <w:rsid w:val="001F7067"/>
    <w:rsid w:val="00201E77"/>
    <w:rsid w:val="00203926"/>
    <w:rsid w:val="002054A0"/>
    <w:rsid w:val="00206D87"/>
    <w:rsid w:val="00207D7A"/>
    <w:rsid w:val="00210A1D"/>
    <w:rsid w:val="002227DE"/>
    <w:rsid w:val="00222910"/>
    <w:rsid w:val="00222E81"/>
    <w:rsid w:val="00223386"/>
    <w:rsid w:val="00224042"/>
    <w:rsid w:val="00225E97"/>
    <w:rsid w:val="0022726A"/>
    <w:rsid w:val="00227A79"/>
    <w:rsid w:val="00230170"/>
    <w:rsid w:val="00230DB6"/>
    <w:rsid w:val="00231EDA"/>
    <w:rsid w:val="0023385B"/>
    <w:rsid w:val="00234F01"/>
    <w:rsid w:val="00235FBF"/>
    <w:rsid w:val="00242083"/>
    <w:rsid w:val="00244FB1"/>
    <w:rsid w:val="002500A9"/>
    <w:rsid w:val="00250B77"/>
    <w:rsid w:val="002527BA"/>
    <w:rsid w:val="00263A83"/>
    <w:rsid w:val="00264F45"/>
    <w:rsid w:val="002710F8"/>
    <w:rsid w:val="002715C8"/>
    <w:rsid w:val="002718D2"/>
    <w:rsid w:val="00273106"/>
    <w:rsid w:val="002748B4"/>
    <w:rsid w:val="00276186"/>
    <w:rsid w:val="0027676D"/>
    <w:rsid w:val="0027698C"/>
    <w:rsid w:val="002778D4"/>
    <w:rsid w:val="00277B23"/>
    <w:rsid w:val="002803F9"/>
    <w:rsid w:val="00281A66"/>
    <w:rsid w:val="00285A27"/>
    <w:rsid w:val="0029181F"/>
    <w:rsid w:val="00293861"/>
    <w:rsid w:val="002A6B58"/>
    <w:rsid w:val="002B02DC"/>
    <w:rsid w:val="002B0392"/>
    <w:rsid w:val="002B42A5"/>
    <w:rsid w:val="002C09FD"/>
    <w:rsid w:val="002C1787"/>
    <w:rsid w:val="002C238A"/>
    <w:rsid w:val="002C52E0"/>
    <w:rsid w:val="002D2410"/>
    <w:rsid w:val="002D4D08"/>
    <w:rsid w:val="002E6364"/>
    <w:rsid w:val="002E67DA"/>
    <w:rsid w:val="002F262A"/>
    <w:rsid w:val="002F4453"/>
    <w:rsid w:val="002F4A83"/>
    <w:rsid w:val="002F4DB1"/>
    <w:rsid w:val="00303BA9"/>
    <w:rsid w:val="00304E11"/>
    <w:rsid w:val="0030547A"/>
    <w:rsid w:val="003060CE"/>
    <w:rsid w:val="00310415"/>
    <w:rsid w:val="00312CB2"/>
    <w:rsid w:val="003153B9"/>
    <w:rsid w:val="003162E1"/>
    <w:rsid w:val="00320D39"/>
    <w:rsid w:val="003259AD"/>
    <w:rsid w:val="00325A42"/>
    <w:rsid w:val="00325A5F"/>
    <w:rsid w:val="00327424"/>
    <w:rsid w:val="00333388"/>
    <w:rsid w:val="0033580E"/>
    <w:rsid w:val="00337217"/>
    <w:rsid w:val="003379C2"/>
    <w:rsid w:val="003520B3"/>
    <w:rsid w:val="00352BF9"/>
    <w:rsid w:val="00354583"/>
    <w:rsid w:val="00355955"/>
    <w:rsid w:val="00357500"/>
    <w:rsid w:val="00360598"/>
    <w:rsid w:val="003675CD"/>
    <w:rsid w:val="00367615"/>
    <w:rsid w:val="00367F6F"/>
    <w:rsid w:val="003706CD"/>
    <w:rsid w:val="00373513"/>
    <w:rsid w:val="003739A7"/>
    <w:rsid w:val="0037449C"/>
    <w:rsid w:val="003748B3"/>
    <w:rsid w:val="003775D9"/>
    <w:rsid w:val="003814ED"/>
    <w:rsid w:val="003815FF"/>
    <w:rsid w:val="0038317F"/>
    <w:rsid w:val="00384E3E"/>
    <w:rsid w:val="00386A45"/>
    <w:rsid w:val="00387602"/>
    <w:rsid w:val="00387F72"/>
    <w:rsid w:val="00392B42"/>
    <w:rsid w:val="00397C7F"/>
    <w:rsid w:val="003A009D"/>
    <w:rsid w:val="003A013B"/>
    <w:rsid w:val="003A4EED"/>
    <w:rsid w:val="003A55CA"/>
    <w:rsid w:val="003C079A"/>
    <w:rsid w:val="003C31F4"/>
    <w:rsid w:val="003C4476"/>
    <w:rsid w:val="003C5D3B"/>
    <w:rsid w:val="003C7527"/>
    <w:rsid w:val="003D0356"/>
    <w:rsid w:val="003D7C97"/>
    <w:rsid w:val="003E222E"/>
    <w:rsid w:val="003E320F"/>
    <w:rsid w:val="003E6D88"/>
    <w:rsid w:val="003F6463"/>
    <w:rsid w:val="0040214E"/>
    <w:rsid w:val="00402D34"/>
    <w:rsid w:val="00402F5B"/>
    <w:rsid w:val="00403B7E"/>
    <w:rsid w:val="00412BF4"/>
    <w:rsid w:val="004138DA"/>
    <w:rsid w:val="00415F2B"/>
    <w:rsid w:val="00417B64"/>
    <w:rsid w:val="0043205C"/>
    <w:rsid w:val="00432A98"/>
    <w:rsid w:val="00434CED"/>
    <w:rsid w:val="00436D52"/>
    <w:rsid w:val="0044044E"/>
    <w:rsid w:val="00441C63"/>
    <w:rsid w:val="00442227"/>
    <w:rsid w:val="0044231B"/>
    <w:rsid w:val="00442E4C"/>
    <w:rsid w:val="004434FF"/>
    <w:rsid w:val="00452234"/>
    <w:rsid w:val="00456F8F"/>
    <w:rsid w:val="004574F9"/>
    <w:rsid w:val="00457CDA"/>
    <w:rsid w:val="00460141"/>
    <w:rsid w:val="004628C2"/>
    <w:rsid w:val="00462903"/>
    <w:rsid w:val="00464F7C"/>
    <w:rsid w:val="00470FD3"/>
    <w:rsid w:val="00482B1B"/>
    <w:rsid w:val="004832B9"/>
    <w:rsid w:val="00483ED7"/>
    <w:rsid w:val="0048578D"/>
    <w:rsid w:val="00490804"/>
    <w:rsid w:val="00493EEF"/>
    <w:rsid w:val="00494797"/>
    <w:rsid w:val="00496668"/>
    <w:rsid w:val="00496DC4"/>
    <w:rsid w:val="00496F80"/>
    <w:rsid w:val="004A0CDF"/>
    <w:rsid w:val="004A375C"/>
    <w:rsid w:val="004A663D"/>
    <w:rsid w:val="004B1425"/>
    <w:rsid w:val="004B1673"/>
    <w:rsid w:val="004B20D9"/>
    <w:rsid w:val="004B2B84"/>
    <w:rsid w:val="004B39DA"/>
    <w:rsid w:val="004B791F"/>
    <w:rsid w:val="004C010C"/>
    <w:rsid w:val="004C27A4"/>
    <w:rsid w:val="004C3440"/>
    <w:rsid w:val="004C3528"/>
    <w:rsid w:val="004C4407"/>
    <w:rsid w:val="004C675E"/>
    <w:rsid w:val="004D0EFA"/>
    <w:rsid w:val="004D2946"/>
    <w:rsid w:val="004D44E1"/>
    <w:rsid w:val="004D4B19"/>
    <w:rsid w:val="004D7E8C"/>
    <w:rsid w:val="004E38C5"/>
    <w:rsid w:val="004E527E"/>
    <w:rsid w:val="004E5AE5"/>
    <w:rsid w:val="004E6874"/>
    <w:rsid w:val="004F14B1"/>
    <w:rsid w:val="004F2783"/>
    <w:rsid w:val="004F2CD3"/>
    <w:rsid w:val="004F3B68"/>
    <w:rsid w:val="004F3D82"/>
    <w:rsid w:val="00503B37"/>
    <w:rsid w:val="00504F2E"/>
    <w:rsid w:val="00510AA2"/>
    <w:rsid w:val="005124A6"/>
    <w:rsid w:val="00512B9B"/>
    <w:rsid w:val="00512F3B"/>
    <w:rsid w:val="00515DF7"/>
    <w:rsid w:val="00516585"/>
    <w:rsid w:val="005177BE"/>
    <w:rsid w:val="00520F02"/>
    <w:rsid w:val="00521AA5"/>
    <w:rsid w:val="0053472D"/>
    <w:rsid w:val="00536832"/>
    <w:rsid w:val="00536FEE"/>
    <w:rsid w:val="00537043"/>
    <w:rsid w:val="00540ADA"/>
    <w:rsid w:val="00541480"/>
    <w:rsid w:val="00552A04"/>
    <w:rsid w:val="005531F6"/>
    <w:rsid w:val="005563FB"/>
    <w:rsid w:val="00561B03"/>
    <w:rsid w:val="00564E64"/>
    <w:rsid w:val="00565B6E"/>
    <w:rsid w:val="00567B3F"/>
    <w:rsid w:val="00571439"/>
    <w:rsid w:val="00581F33"/>
    <w:rsid w:val="005838F1"/>
    <w:rsid w:val="005871E8"/>
    <w:rsid w:val="0058737A"/>
    <w:rsid w:val="005933DC"/>
    <w:rsid w:val="0059697D"/>
    <w:rsid w:val="005A1A2D"/>
    <w:rsid w:val="005A6CCE"/>
    <w:rsid w:val="005A7BC8"/>
    <w:rsid w:val="005B0A85"/>
    <w:rsid w:val="005B22A6"/>
    <w:rsid w:val="005B55A1"/>
    <w:rsid w:val="005B779E"/>
    <w:rsid w:val="005C20B2"/>
    <w:rsid w:val="005C3EBC"/>
    <w:rsid w:val="005D0E96"/>
    <w:rsid w:val="005D6810"/>
    <w:rsid w:val="005E01E0"/>
    <w:rsid w:val="005E1864"/>
    <w:rsid w:val="005E40A4"/>
    <w:rsid w:val="005E50EE"/>
    <w:rsid w:val="005E5E92"/>
    <w:rsid w:val="005E6354"/>
    <w:rsid w:val="005E63E8"/>
    <w:rsid w:val="005E77D9"/>
    <w:rsid w:val="005F0C86"/>
    <w:rsid w:val="005F137E"/>
    <w:rsid w:val="005F3C9D"/>
    <w:rsid w:val="005F3EFC"/>
    <w:rsid w:val="005F56B5"/>
    <w:rsid w:val="005F5A87"/>
    <w:rsid w:val="006005DC"/>
    <w:rsid w:val="006007B0"/>
    <w:rsid w:val="00603656"/>
    <w:rsid w:val="00603736"/>
    <w:rsid w:val="006042E8"/>
    <w:rsid w:val="006059BB"/>
    <w:rsid w:val="00610DC4"/>
    <w:rsid w:val="00610FBF"/>
    <w:rsid w:val="00615287"/>
    <w:rsid w:val="006157FF"/>
    <w:rsid w:val="00615C21"/>
    <w:rsid w:val="0062700C"/>
    <w:rsid w:val="00630577"/>
    <w:rsid w:val="00631B23"/>
    <w:rsid w:val="00632384"/>
    <w:rsid w:val="006339CF"/>
    <w:rsid w:val="006346ED"/>
    <w:rsid w:val="006450B1"/>
    <w:rsid w:val="006451D6"/>
    <w:rsid w:val="00652A33"/>
    <w:rsid w:val="00654F24"/>
    <w:rsid w:val="006564FA"/>
    <w:rsid w:val="006568C0"/>
    <w:rsid w:val="00667F21"/>
    <w:rsid w:val="00673BD7"/>
    <w:rsid w:val="0068483C"/>
    <w:rsid w:val="00685ABE"/>
    <w:rsid w:val="0068672D"/>
    <w:rsid w:val="00686968"/>
    <w:rsid w:val="00686CCC"/>
    <w:rsid w:val="006872D2"/>
    <w:rsid w:val="0069124F"/>
    <w:rsid w:val="00691886"/>
    <w:rsid w:val="00694940"/>
    <w:rsid w:val="006A5090"/>
    <w:rsid w:val="006A77A0"/>
    <w:rsid w:val="006B1C6A"/>
    <w:rsid w:val="006B2CC4"/>
    <w:rsid w:val="006B45FF"/>
    <w:rsid w:val="006C0A52"/>
    <w:rsid w:val="006C36F0"/>
    <w:rsid w:val="006C391B"/>
    <w:rsid w:val="006D1805"/>
    <w:rsid w:val="006D2D66"/>
    <w:rsid w:val="006E26AF"/>
    <w:rsid w:val="006E5234"/>
    <w:rsid w:val="006E6270"/>
    <w:rsid w:val="006F0980"/>
    <w:rsid w:val="006F22D0"/>
    <w:rsid w:val="006F45AC"/>
    <w:rsid w:val="006F5295"/>
    <w:rsid w:val="00703109"/>
    <w:rsid w:val="00703193"/>
    <w:rsid w:val="00703221"/>
    <w:rsid w:val="00704454"/>
    <w:rsid w:val="00711B5C"/>
    <w:rsid w:val="00714E59"/>
    <w:rsid w:val="00716C08"/>
    <w:rsid w:val="00721004"/>
    <w:rsid w:val="0072136D"/>
    <w:rsid w:val="00723B2F"/>
    <w:rsid w:val="00723C3E"/>
    <w:rsid w:val="007256EA"/>
    <w:rsid w:val="00737245"/>
    <w:rsid w:val="007373C3"/>
    <w:rsid w:val="0073766D"/>
    <w:rsid w:val="00737DBC"/>
    <w:rsid w:val="0074085A"/>
    <w:rsid w:val="00741220"/>
    <w:rsid w:val="007447ED"/>
    <w:rsid w:val="007513B5"/>
    <w:rsid w:val="00754200"/>
    <w:rsid w:val="007555A8"/>
    <w:rsid w:val="007563CA"/>
    <w:rsid w:val="00756BAF"/>
    <w:rsid w:val="00757315"/>
    <w:rsid w:val="0076114D"/>
    <w:rsid w:val="00761406"/>
    <w:rsid w:val="00767267"/>
    <w:rsid w:val="0077230A"/>
    <w:rsid w:val="00776FAD"/>
    <w:rsid w:val="00777A04"/>
    <w:rsid w:val="007818C7"/>
    <w:rsid w:val="0078532B"/>
    <w:rsid w:val="00786159"/>
    <w:rsid w:val="00787A6A"/>
    <w:rsid w:val="00787C4D"/>
    <w:rsid w:val="00791A8D"/>
    <w:rsid w:val="00791B5B"/>
    <w:rsid w:val="00792168"/>
    <w:rsid w:val="0079338C"/>
    <w:rsid w:val="00794111"/>
    <w:rsid w:val="00794C32"/>
    <w:rsid w:val="00795580"/>
    <w:rsid w:val="007974B7"/>
    <w:rsid w:val="007A2A6B"/>
    <w:rsid w:val="007A33A9"/>
    <w:rsid w:val="007A4E0C"/>
    <w:rsid w:val="007A5F7D"/>
    <w:rsid w:val="007A600C"/>
    <w:rsid w:val="007B18AE"/>
    <w:rsid w:val="007B59A2"/>
    <w:rsid w:val="007B651D"/>
    <w:rsid w:val="007C0FDA"/>
    <w:rsid w:val="007C26CB"/>
    <w:rsid w:val="007C2CF7"/>
    <w:rsid w:val="007C699C"/>
    <w:rsid w:val="007D206E"/>
    <w:rsid w:val="007D233F"/>
    <w:rsid w:val="007D52B6"/>
    <w:rsid w:val="007D7365"/>
    <w:rsid w:val="007E2CEE"/>
    <w:rsid w:val="007E5FC9"/>
    <w:rsid w:val="007F1333"/>
    <w:rsid w:val="007F2F82"/>
    <w:rsid w:val="007F354E"/>
    <w:rsid w:val="00800398"/>
    <w:rsid w:val="00800CCD"/>
    <w:rsid w:val="00801B12"/>
    <w:rsid w:val="00805D71"/>
    <w:rsid w:val="00821529"/>
    <w:rsid w:val="008217E6"/>
    <w:rsid w:val="00821E53"/>
    <w:rsid w:val="00822623"/>
    <w:rsid w:val="00822FC5"/>
    <w:rsid w:val="008245A5"/>
    <w:rsid w:val="0082467E"/>
    <w:rsid w:val="0082784A"/>
    <w:rsid w:val="00830241"/>
    <w:rsid w:val="00834E13"/>
    <w:rsid w:val="0084015C"/>
    <w:rsid w:val="00841120"/>
    <w:rsid w:val="0084226B"/>
    <w:rsid w:val="008438EC"/>
    <w:rsid w:val="00845081"/>
    <w:rsid w:val="00845BE5"/>
    <w:rsid w:val="00852BFD"/>
    <w:rsid w:val="0085368C"/>
    <w:rsid w:val="00854083"/>
    <w:rsid w:val="008568EB"/>
    <w:rsid w:val="008569D4"/>
    <w:rsid w:val="008577BD"/>
    <w:rsid w:val="00857AD6"/>
    <w:rsid w:val="008612E4"/>
    <w:rsid w:val="008640D9"/>
    <w:rsid w:val="00864B64"/>
    <w:rsid w:val="008702E0"/>
    <w:rsid w:val="00870C86"/>
    <w:rsid w:val="008739B7"/>
    <w:rsid w:val="00873CB2"/>
    <w:rsid w:val="00874BBA"/>
    <w:rsid w:val="0087529B"/>
    <w:rsid w:val="00876F88"/>
    <w:rsid w:val="00880A2F"/>
    <w:rsid w:val="008818F2"/>
    <w:rsid w:val="00883571"/>
    <w:rsid w:val="00883902"/>
    <w:rsid w:val="00890524"/>
    <w:rsid w:val="008947F7"/>
    <w:rsid w:val="008A15FE"/>
    <w:rsid w:val="008A1BF6"/>
    <w:rsid w:val="008B2CC0"/>
    <w:rsid w:val="008B33C4"/>
    <w:rsid w:val="008B3550"/>
    <w:rsid w:val="008B79C2"/>
    <w:rsid w:val="008C03A6"/>
    <w:rsid w:val="008C1E41"/>
    <w:rsid w:val="008C4F2E"/>
    <w:rsid w:val="008C5B01"/>
    <w:rsid w:val="008D20B1"/>
    <w:rsid w:val="008D535D"/>
    <w:rsid w:val="008D5603"/>
    <w:rsid w:val="008D58AC"/>
    <w:rsid w:val="008D7668"/>
    <w:rsid w:val="008E1628"/>
    <w:rsid w:val="008E2548"/>
    <w:rsid w:val="008E28A4"/>
    <w:rsid w:val="008E67F9"/>
    <w:rsid w:val="008F0708"/>
    <w:rsid w:val="008F3F6E"/>
    <w:rsid w:val="008F50C7"/>
    <w:rsid w:val="008F7133"/>
    <w:rsid w:val="008F7870"/>
    <w:rsid w:val="00900797"/>
    <w:rsid w:val="00900DE3"/>
    <w:rsid w:val="00901739"/>
    <w:rsid w:val="00901E10"/>
    <w:rsid w:val="0090270F"/>
    <w:rsid w:val="0090305A"/>
    <w:rsid w:val="0090319B"/>
    <w:rsid w:val="00903BB8"/>
    <w:rsid w:val="00903CC8"/>
    <w:rsid w:val="00905D2A"/>
    <w:rsid w:val="009076DD"/>
    <w:rsid w:val="009107F0"/>
    <w:rsid w:val="0091153E"/>
    <w:rsid w:val="009132BF"/>
    <w:rsid w:val="00914FF4"/>
    <w:rsid w:val="00917569"/>
    <w:rsid w:val="00920A59"/>
    <w:rsid w:val="00920DD8"/>
    <w:rsid w:val="00921691"/>
    <w:rsid w:val="00924B73"/>
    <w:rsid w:val="00931AAB"/>
    <w:rsid w:val="00933D3B"/>
    <w:rsid w:val="00942D17"/>
    <w:rsid w:val="009440B1"/>
    <w:rsid w:val="009443CD"/>
    <w:rsid w:val="0095318E"/>
    <w:rsid w:val="0095394B"/>
    <w:rsid w:val="00957388"/>
    <w:rsid w:val="00960239"/>
    <w:rsid w:val="00960D16"/>
    <w:rsid w:val="009626D6"/>
    <w:rsid w:val="00962F05"/>
    <w:rsid w:val="00963DAB"/>
    <w:rsid w:val="00963FB6"/>
    <w:rsid w:val="00964071"/>
    <w:rsid w:val="009649AE"/>
    <w:rsid w:val="00966811"/>
    <w:rsid w:val="00966FF0"/>
    <w:rsid w:val="00967A88"/>
    <w:rsid w:val="00971ACC"/>
    <w:rsid w:val="009720E5"/>
    <w:rsid w:val="00983020"/>
    <w:rsid w:val="00984734"/>
    <w:rsid w:val="00984C06"/>
    <w:rsid w:val="0098636E"/>
    <w:rsid w:val="00993C4C"/>
    <w:rsid w:val="00994563"/>
    <w:rsid w:val="0099652B"/>
    <w:rsid w:val="009A031E"/>
    <w:rsid w:val="009A4088"/>
    <w:rsid w:val="009A5DCD"/>
    <w:rsid w:val="009A75BB"/>
    <w:rsid w:val="009B05CB"/>
    <w:rsid w:val="009B3167"/>
    <w:rsid w:val="009B4FCE"/>
    <w:rsid w:val="009C2660"/>
    <w:rsid w:val="009C334F"/>
    <w:rsid w:val="009C428C"/>
    <w:rsid w:val="009C59DD"/>
    <w:rsid w:val="009C6134"/>
    <w:rsid w:val="009D09A3"/>
    <w:rsid w:val="009D3C33"/>
    <w:rsid w:val="009D6055"/>
    <w:rsid w:val="009D7614"/>
    <w:rsid w:val="009E0077"/>
    <w:rsid w:val="009E1390"/>
    <w:rsid w:val="009E2D7E"/>
    <w:rsid w:val="009E4B35"/>
    <w:rsid w:val="009E7ECD"/>
    <w:rsid w:val="009F0DD3"/>
    <w:rsid w:val="009F1FBB"/>
    <w:rsid w:val="009F2496"/>
    <w:rsid w:val="009F39D2"/>
    <w:rsid w:val="009F4DDF"/>
    <w:rsid w:val="009F73AA"/>
    <w:rsid w:val="00A02B94"/>
    <w:rsid w:val="00A02BE1"/>
    <w:rsid w:val="00A03797"/>
    <w:rsid w:val="00A11E37"/>
    <w:rsid w:val="00A12C82"/>
    <w:rsid w:val="00A17849"/>
    <w:rsid w:val="00A20FE8"/>
    <w:rsid w:val="00A214A6"/>
    <w:rsid w:val="00A24653"/>
    <w:rsid w:val="00A27011"/>
    <w:rsid w:val="00A27163"/>
    <w:rsid w:val="00A2781B"/>
    <w:rsid w:val="00A327D1"/>
    <w:rsid w:val="00A3552C"/>
    <w:rsid w:val="00A356E1"/>
    <w:rsid w:val="00A44319"/>
    <w:rsid w:val="00A456DA"/>
    <w:rsid w:val="00A45A48"/>
    <w:rsid w:val="00A47D94"/>
    <w:rsid w:val="00A52D51"/>
    <w:rsid w:val="00A534FD"/>
    <w:rsid w:val="00A544E4"/>
    <w:rsid w:val="00A55393"/>
    <w:rsid w:val="00A55520"/>
    <w:rsid w:val="00A56403"/>
    <w:rsid w:val="00A57343"/>
    <w:rsid w:val="00A60168"/>
    <w:rsid w:val="00A620EE"/>
    <w:rsid w:val="00A6316D"/>
    <w:rsid w:val="00A6504A"/>
    <w:rsid w:val="00A81C44"/>
    <w:rsid w:val="00A81DEF"/>
    <w:rsid w:val="00A82C60"/>
    <w:rsid w:val="00A842F2"/>
    <w:rsid w:val="00A9664E"/>
    <w:rsid w:val="00A96A15"/>
    <w:rsid w:val="00AA16F0"/>
    <w:rsid w:val="00AA5BC2"/>
    <w:rsid w:val="00AA5D09"/>
    <w:rsid w:val="00AA7414"/>
    <w:rsid w:val="00AB0490"/>
    <w:rsid w:val="00AB0E6C"/>
    <w:rsid w:val="00AB1C7E"/>
    <w:rsid w:val="00AB2705"/>
    <w:rsid w:val="00AB3274"/>
    <w:rsid w:val="00AB67A0"/>
    <w:rsid w:val="00AB71F5"/>
    <w:rsid w:val="00AB7347"/>
    <w:rsid w:val="00AC1185"/>
    <w:rsid w:val="00AC132F"/>
    <w:rsid w:val="00AD0DE1"/>
    <w:rsid w:val="00AD1C27"/>
    <w:rsid w:val="00AD3A6B"/>
    <w:rsid w:val="00AD4462"/>
    <w:rsid w:val="00AD448F"/>
    <w:rsid w:val="00AD69E1"/>
    <w:rsid w:val="00AD6D8E"/>
    <w:rsid w:val="00AD73C3"/>
    <w:rsid w:val="00AE00BE"/>
    <w:rsid w:val="00AE0DD2"/>
    <w:rsid w:val="00AE1E05"/>
    <w:rsid w:val="00AE2534"/>
    <w:rsid w:val="00AE6ACB"/>
    <w:rsid w:val="00AE70F2"/>
    <w:rsid w:val="00AE744C"/>
    <w:rsid w:val="00AE76A0"/>
    <w:rsid w:val="00AF04B7"/>
    <w:rsid w:val="00AF58C8"/>
    <w:rsid w:val="00AF6500"/>
    <w:rsid w:val="00AF6804"/>
    <w:rsid w:val="00AF6E37"/>
    <w:rsid w:val="00AF7027"/>
    <w:rsid w:val="00B00916"/>
    <w:rsid w:val="00B00E9A"/>
    <w:rsid w:val="00B0122B"/>
    <w:rsid w:val="00B020BF"/>
    <w:rsid w:val="00B10024"/>
    <w:rsid w:val="00B147B7"/>
    <w:rsid w:val="00B20CD1"/>
    <w:rsid w:val="00B220F7"/>
    <w:rsid w:val="00B23CE2"/>
    <w:rsid w:val="00B2694C"/>
    <w:rsid w:val="00B31129"/>
    <w:rsid w:val="00B33364"/>
    <w:rsid w:val="00B34C0B"/>
    <w:rsid w:val="00B35059"/>
    <w:rsid w:val="00B36871"/>
    <w:rsid w:val="00B36CBB"/>
    <w:rsid w:val="00B408BF"/>
    <w:rsid w:val="00B40EEB"/>
    <w:rsid w:val="00B41B54"/>
    <w:rsid w:val="00B4233A"/>
    <w:rsid w:val="00B5175B"/>
    <w:rsid w:val="00B52050"/>
    <w:rsid w:val="00B6269A"/>
    <w:rsid w:val="00B63FE6"/>
    <w:rsid w:val="00B6486B"/>
    <w:rsid w:val="00B733E2"/>
    <w:rsid w:val="00B7575D"/>
    <w:rsid w:val="00B77784"/>
    <w:rsid w:val="00B85E44"/>
    <w:rsid w:val="00B86761"/>
    <w:rsid w:val="00B90D85"/>
    <w:rsid w:val="00B90D94"/>
    <w:rsid w:val="00B94373"/>
    <w:rsid w:val="00B95478"/>
    <w:rsid w:val="00B954DB"/>
    <w:rsid w:val="00B95D04"/>
    <w:rsid w:val="00B971D9"/>
    <w:rsid w:val="00BA0BE2"/>
    <w:rsid w:val="00BB3271"/>
    <w:rsid w:val="00BB52B4"/>
    <w:rsid w:val="00BB5473"/>
    <w:rsid w:val="00BB5CBB"/>
    <w:rsid w:val="00BB7C67"/>
    <w:rsid w:val="00BC0D96"/>
    <w:rsid w:val="00BC44A6"/>
    <w:rsid w:val="00BC6D23"/>
    <w:rsid w:val="00BD0C72"/>
    <w:rsid w:val="00BD1C85"/>
    <w:rsid w:val="00BE00D7"/>
    <w:rsid w:val="00BE2B71"/>
    <w:rsid w:val="00BE35D3"/>
    <w:rsid w:val="00BE750C"/>
    <w:rsid w:val="00BF27CC"/>
    <w:rsid w:val="00BF29A2"/>
    <w:rsid w:val="00BF3BF4"/>
    <w:rsid w:val="00C041DE"/>
    <w:rsid w:val="00C10C8F"/>
    <w:rsid w:val="00C125D3"/>
    <w:rsid w:val="00C143CD"/>
    <w:rsid w:val="00C1446B"/>
    <w:rsid w:val="00C148C7"/>
    <w:rsid w:val="00C171C6"/>
    <w:rsid w:val="00C22A22"/>
    <w:rsid w:val="00C22A7A"/>
    <w:rsid w:val="00C24EE5"/>
    <w:rsid w:val="00C27D57"/>
    <w:rsid w:val="00C31CE6"/>
    <w:rsid w:val="00C32226"/>
    <w:rsid w:val="00C329A8"/>
    <w:rsid w:val="00C345DF"/>
    <w:rsid w:val="00C36062"/>
    <w:rsid w:val="00C360B5"/>
    <w:rsid w:val="00C403CF"/>
    <w:rsid w:val="00C40F05"/>
    <w:rsid w:val="00C41CD1"/>
    <w:rsid w:val="00C50D86"/>
    <w:rsid w:val="00C51BE9"/>
    <w:rsid w:val="00C52607"/>
    <w:rsid w:val="00C53B5C"/>
    <w:rsid w:val="00C5459D"/>
    <w:rsid w:val="00C559A6"/>
    <w:rsid w:val="00C572A8"/>
    <w:rsid w:val="00C614FE"/>
    <w:rsid w:val="00C6206F"/>
    <w:rsid w:val="00C6339A"/>
    <w:rsid w:val="00C64BB3"/>
    <w:rsid w:val="00C65BEE"/>
    <w:rsid w:val="00C67FA8"/>
    <w:rsid w:val="00C71006"/>
    <w:rsid w:val="00C71CEC"/>
    <w:rsid w:val="00C7207E"/>
    <w:rsid w:val="00C74FCC"/>
    <w:rsid w:val="00C75DB3"/>
    <w:rsid w:val="00C822B5"/>
    <w:rsid w:val="00C85D2A"/>
    <w:rsid w:val="00C87054"/>
    <w:rsid w:val="00C90831"/>
    <w:rsid w:val="00C91662"/>
    <w:rsid w:val="00C916CD"/>
    <w:rsid w:val="00C95A90"/>
    <w:rsid w:val="00C97796"/>
    <w:rsid w:val="00C9781D"/>
    <w:rsid w:val="00C97A4F"/>
    <w:rsid w:val="00CA06EA"/>
    <w:rsid w:val="00CA0904"/>
    <w:rsid w:val="00CA2564"/>
    <w:rsid w:val="00CA290B"/>
    <w:rsid w:val="00CA7F0F"/>
    <w:rsid w:val="00CB45BA"/>
    <w:rsid w:val="00CB69DC"/>
    <w:rsid w:val="00CB772D"/>
    <w:rsid w:val="00CC1818"/>
    <w:rsid w:val="00CC32CB"/>
    <w:rsid w:val="00CC3798"/>
    <w:rsid w:val="00CC4064"/>
    <w:rsid w:val="00CC4FC0"/>
    <w:rsid w:val="00CC6836"/>
    <w:rsid w:val="00CC709F"/>
    <w:rsid w:val="00CD1373"/>
    <w:rsid w:val="00CD27DA"/>
    <w:rsid w:val="00CD4384"/>
    <w:rsid w:val="00CE0949"/>
    <w:rsid w:val="00CE09E2"/>
    <w:rsid w:val="00CE378B"/>
    <w:rsid w:val="00CE3D55"/>
    <w:rsid w:val="00CE534D"/>
    <w:rsid w:val="00CE67BA"/>
    <w:rsid w:val="00CF19C6"/>
    <w:rsid w:val="00CF317E"/>
    <w:rsid w:val="00CF5407"/>
    <w:rsid w:val="00CF5F96"/>
    <w:rsid w:val="00CF6808"/>
    <w:rsid w:val="00D012E9"/>
    <w:rsid w:val="00D01F1F"/>
    <w:rsid w:val="00D03873"/>
    <w:rsid w:val="00D11A70"/>
    <w:rsid w:val="00D11DC3"/>
    <w:rsid w:val="00D12366"/>
    <w:rsid w:val="00D25B8E"/>
    <w:rsid w:val="00D26554"/>
    <w:rsid w:val="00D26D7F"/>
    <w:rsid w:val="00D32CC1"/>
    <w:rsid w:val="00D32D85"/>
    <w:rsid w:val="00D3437C"/>
    <w:rsid w:val="00D35985"/>
    <w:rsid w:val="00D35C43"/>
    <w:rsid w:val="00D37F56"/>
    <w:rsid w:val="00D40307"/>
    <w:rsid w:val="00D4382A"/>
    <w:rsid w:val="00D43A4B"/>
    <w:rsid w:val="00D47349"/>
    <w:rsid w:val="00D47CBF"/>
    <w:rsid w:val="00D5065A"/>
    <w:rsid w:val="00D50D8B"/>
    <w:rsid w:val="00D52711"/>
    <w:rsid w:val="00D6126D"/>
    <w:rsid w:val="00D61D23"/>
    <w:rsid w:val="00D64B56"/>
    <w:rsid w:val="00D67C4D"/>
    <w:rsid w:val="00D71032"/>
    <w:rsid w:val="00D71A68"/>
    <w:rsid w:val="00D73A43"/>
    <w:rsid w:val="00D745DD"/>
    <w:rsid w:val="00D7461C"/>
    <w:rsid w:val="00D77CDF"/>
    <w:rsid w:val="00D8153D"/>
    <w:rsid w:val="00D817FF"/>
    <w:rsid w:val="00D81C19"/>
    <w:rsid w:val="00D8287D"/>
    <w:rsid w:val="00D83515"/>
    <w:rsid w:val="00D847A9"/>
    <w:rsid w:val="00D85378"/>
    <w:rsid w:val="00D86046"/>
    <w:rsid w:val="00D865C1"/>
    <w:rsid w:val="00D875EB"/>
    <w:rsid w:val="00D87B1B"/>
    <w:rsid w:val="00D9079E"/>
    <w:rsid w:val="00D915FD"/>
    <w:rsid w:val="00D93CFC"/>
    <w:rsid w:val="00D944C5"/>
    <w:rsid w:val="00D97366"/>
    <w:rsid w:val="00DA01B1"/>
    <w:rsid w:val="00DA3808"/>
    <w:rsid w:val="00DA4D08"/>
    <w:rsid w:val="00DA6A48"/>
    <w:rsid w:val="00DB1058"/>
    <w:rsid w:val="00DB3015"/>
    <w:rsid w:val="00DB5377"/>
    <w:rsid w:val="00DB6D5D"/>
    <w:rsid w:val="00DB73EC"/>
    <w:rsid w:val="00DC042A"/>
    <w:rsid w:val="00DC313C"/>
    <w:rsid w:val="00DC75C4"/>
    <w:rsid w:val="00DD0E29"/>
    <w:rsid w:val="00DD1063"/>
    <w:rsid w:val="00DD3481"/>
    <w:rsid w:val="00DD4FE5"/>
    <w:rsid w:val="00DD5520"/>
    <w:rsid w:val="00DE0803"/>
    <w:rsid w:val="00DE38ED"/>
    <w:rsid w:val="00DE39E1"/>
    <w:rsid w:val="00DE40FA"/>
    <w:rsid w:val="00DE552B"/>
    <w:rsid w:val="00DE56BA"/>
    <w:rsid w:val="00DF233F"/>
    <w:rsid w:val="00DF33D3"/>
    <w:rsid w:val="00DF612F"/>
    <w:rsid w:val="00E006FC"/>
    <w:rsid w:val="00E046DB"/>
    <w:rsid w:val="00E1007A"/>
    <w:rsid w:val="00E11978"/>
    <w:rsid w:val="00E11ABC"/>
    <w:rsid w:val="00E12E99"/>
    <w:rsid w:val="00E1386C"/>
    <w:rsid w:val="00E20580"/>
    <w:rsid w:val="00E20EE9"/>
    <w:rsid w:val="00E21301"/>
    <w:rsid w:val="00E219DC"/>
    <w:rsid w:val="00E24669"/>
    <w:rsid w:val="00E25809"/>
    <w:rsid w:val="00E27584"/>
    <w:rsid w:val="00E31AEF"/>
    <w:rsid w:val="00E32C80"/>
    <w:rsid w:val="00E34A3F"/>
    <w:rsid w:val="00E34AD3"/>
    <w:rsid w:val="00E37292"/>
    <w:rsid w:val="00E3789D"/>
    <w:rsid w:val="00E378CD"/>
    <w:rsid w:val="00E426A8"/>
    <w:rsid w:val="00E4366B"/>
    <w:rsid w:val="00E46EEF"/>
    <w:rsid w:val="00E47AFB"/>
    <w:rsid w:val="00E47E73"/>
    <w:rsid w:val="00E51C18"/>
    <w:rsid w:val="00E52604"/>
    <w:rsid w:val="00E55020"/>
    <w:rsid w:val="00E5736C"/>
    <w:rsid w:val="00E612A4"/>
    <w:rsid w:val="00E614CC"/>
    <w:rsid w:val="00E6151C"/>
    <w:rsid w:val="00E61529"/>
    <w:rsid w:val="00E71833"/>
    <w:rsid w:val="00E7247E"/>
    <w:rsid w:val="00E75E3E"/>
    <w:rsid w:val="00E761E6"/>
    <w:rsid w:val="00E82DC3"/>
    <w:rsid w:val="00E8784D"/>
    <w:rsid w:val="00E912DE"/>
    <w:rsid w:val="00E9193C"/>
    <w:rsid w:val="00E91F9F"/>
    <w:rsid w:val="00E92D04"/>
    <w:rsid w:val="00E93A47"/>
    <w:rsid w:val="00E961A3"/>
    <w:rsid w:val="00EA1CA4"/>
    <w:rsid w:val="00EA54AB"/>
    <w:rsid w:val="00EA609B"/>
    <w:rsid w:val="00EA6108"/>
    <w:rsid w:val="00EA6F56"/>
    <w:rsid w:val="00EA7B56"/>
    <w:rsid w:val="00EB2148"/>
    <w:rsid w:val="00EB3550"/>
    <w:rsid w:val="00EB770B"/>
    <w:rsid w:val="00EB77AF"/>
    <w:rsid w:val="00EC05CC"/>
    <w:rsid w:val="00EC1C18"/>
    <w:rsid w:val="00EC5273"/>
    <w:rsid w:val="00EC61E9"/>
    <w:rsid w:val="00EC7584"/>
    <w:rsid w:val="00EC7854"/>
    <w:rsid w:val="00ED2815"/>
    <w:rsid w:val="00ED3846"/>
    <w:rsid w:val="00EE75A4"/>
    <w:rsid w:val="00EF1A42"/>
    <w:rsid w:val="00EF4CB2"/>
    <w:rsid w:val="00EF6E72"/>
    <w:rsid w:val="00F03610"/>
    <w:rsid w:val="00F0426E"/>
    <w:rsid w:val="00F0506F"/>
    <w:rsid w:val="00F116FB"/>
    <w:rsid w:val="00F119BA"/>
    <w:rsid w:val="00F1408E"/>
    <w:rsid w:val="00F171CA"/>
    <w:rsid w:val="00F1728D"/>
    <w:rsid w:val="00F175F5"/>
    <w:rsid w:val="00F17ACF"/>
    <w:rsid w:val="00F17D5C"/>
    <w:rsid w:val="00F2231F"/>
    <w:rsid w:val="00F2414C"/>
    <w:rsid w:val="00F24A02"/>
    <w:rsid w:val="00F27981"/>
    <w:rsid w:val="00F32148"/>
    <w:rsid w:val="00F3540F"/>
    <w:rsid w:val="00F35E73"/>
    <w:rsid w:val="00F36D4E"/>
    <w:rsid w:val="00F401A8"/>
    <w:rsid w:val="00F419D4"/>
    <w:rsid w:val="00F42F72"/>
    <w:rsid w:val="00F44AD6"/>
    <w:rsid w:val="00F45E1F"/>
    <w:rsid w:val="00F53FCF"/>
    <w:rsid w:val="00F54EA3"/>
    <w:rsid w:val="00F678AF"/>
    <w:rsid w:val="00F67FE0"/>
    <w:rsid w:val="00F70504"/>
    <w:rsid w:val="00F71BAC"/>
    <w:rsid w:val="00F7341B"/>
    <w:rsid w:val="00F75728"/>
    <w:rsid w:val="00F77651"/>
    <w:rsid w:val="00F8119A"/>
    <w:rsid w:val="00F811AE"/>
    <w:rsid w:val="00F858EC"/>
    <w:rsid w:val="00F915F0"/>
    <w:rsid w:val="00F916E1"/>
    <w:rsid w:val="00F91B13"/>
    <w:rsid w:val="00F96A26"/>
    <w:rsid w:val="00F96D16"/>
    <w:rsid w:val="00F974F5"/>
    <w:rsid w:val="00FA0D0A"/>
    <w:rsid w:val="00FA1154"/>
    <w:rsid w:val="00FA3397"/>
    <w:rsid w:val="00FA3576"/>
    <w:rsid w:val="00FB2B11"/>
    <w:rsid w:val="00FB482B"/>
    <w:rsid w:val="00FB7627"/>
    <w:rsid w:val="00FC3D50"/>
    <w:rsid w:val="00FC6350"/>
    <w:rsid w:val="00FD003D"/>
    <w:rsid w:val="00FD20EC"/>
    <w:rsid w:val="00FD368F"/>
    <w:rsid w:val="00FD3A14"/>
    <w:rsid w:val="00FD5E7C"/>
    <w:rsid w:val="00FD7D9F"/>
    <w:rsid w:val="00FE02D2"/>
    <w:rsid w:val="00FE124F"/>
    <w:rsid w:val="00FE1DE9"/>
    <w:rsid w:val="00FE69C5"/>
    <w:rsid w:val="00FE7178"/>
    <w:rsid w:val="00FF06C4"/>
    <w:rsid w:val="00FF20CC"/>
    <w:rsid w:val="00FF2B61"/>
    <w:rsid w:val="00FF2C24"/>
    <w:rsid w:val="00FF57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4:docId w14:val="731E3AB5"/>
  <w15:chartTrackingRefBased/>
  <w15:docId w15:val="{0AEC5C5E-506F-40CD-9448-E578C61119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140A"/>
    <w:pPr>
      <w:spacing w:before="80" w:after="80"/>
      <w:ind w:left="720"/>
    </w:pPr>
    <w:rPr>
      <w:rFonts w:ascii="Times New Roman" w:hAnsi="Times New Roman"/>
      <w:sz w:val="26"/>
    </w:rPr>
  </w:style>
  <w:style w:type="paragraph" w:styleId="Heading1">
    <w:name w:val="heading 1"/>
    <w:basedOn w:val="Normal"/>
    <w:next w:val="Normal"/>
    <w:link w:val="Heading1Char"/>
    <w:uiPriority w:val="9"/>
    <w:qFormat/>
    <w:rsid w:val="00DE38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DE38ED"/>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semiHidden/>
    <w:unhideWhenUsed/>
    <w:qFormat/>
    <w:rsid w:val="00DE38E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577B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1373"/>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F6E72"/>
    <w:pPr>
      <w:contextualSpacing/>
    </w:pPr>
  </w:style>
  <w:style w:type="character" w:styleId="Hyperlink">
    <w:name w:val="Hyperlink"/>
    <w:basedOn w:val="DefaultParagraphFont"/>
    <w:uiPriority w:val="99"/>
    <w:unhideWhenUsed/>
    <w:rsid w:val="00EF6E72"/>
    <w:rPr>
      <w:color w:val="0563C1" w:themeColor="hyperlink"/>
      <w:u w:val="single"/>
    </w:rPr>
  </w:style>
  <w:style w:type="paragraph" w:styleId="Footer">
    <w:name w:val="footer"/>
    <w:basedOn w:val="Normal"/>
    <w:link w:val="FooterChar"/>
    <w:uiPriority w:val="99"/>
    <w:unhideWhenUsed/>
    <w:rsid w:val="00EF6E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6E72"/>
  </w:style>
  <w:style w:type="paragraph" w:styleId="NoSpacing">
    <w:name w:val="No Spacing"/>
    <w:uiPriority w:val="1"/>
    <w:qFormat/>
    <w:rsid w:val="00152D07"/>
    <w:pPr>
      <w:spacing w:after="0" w:line="240" w:lineRule="auto"/>
    </w:pPr>
  </w:style>
  <w:style w:type="paragraph" w:customStyle="1" w:styleId="111110">
    <w:name w:val="1.1.1.1.1"/>
    <w:basedOn w:val="Normal"/>
    <w:link w:val="11111Char"/>
    <w:rsid w:val="005B55A1"/>
    <w:pPr>
      <w:ind w:left="360" w:hanging="360"/>
    </w:pPr>
    <w:rPr>
      <w:rFonts w:cs="Times New Roman"/>
      <w:b/>
      <w:sz w:val="24"/>
      <w:szCs w:val="24"/>
    </w:rPr>
  </w:style>
  <w:style w:type="paragraph" w:customStyle="1" w:styleId="11110">
    <w:name w:val="1.1.1.1"/>
    <w:basedOn w:val="Normal"/>
    <w:link w:val="1111Char"/>
    <w:rsid w:val="005B55A1"/>
    <w:pPr>
      <w:ind w:left="360" w:hanging="360"/>
    </w:pPr>
    <w:rPr>
      <w:rFonts w:cs="Times New Roman"/>
      <w:b/>
      <w:sz w:val="24"/>
      <w:szCs w:val="24"/>
    </w:rPr>
  </w:style>
  <w:style w:type="character" w:customStyle="1" w:styleId="11111Char">
    <w:name w:val="1.1.1.1.1 Char"/>
    <w:basedOn w:val="DefaultParagraphFont"/>
    <w:link w:val="111110"/>
    <w:rsid w:val="005B55A1"/>
    <w:rPr>
      <w:rFonts w:ascii="Times New Roman" w:hAnsi="Times New Roman" w:cs="Times New Roman"/>
      <w:b/>
      <w:sz w:val="24"/>
      <w:szCs w:val="24"/>
    </w:rPr>
  </w:style>
  <w:style w:type="paragraph" w:customStyle="1" w:styleId="1110">
    <w:name w:val="1.1.1"/>
    <w:basedOn w:val="Normal"/>
    <w:link w:val="111Char"/>
    <w:rsid w:val="005B55A1"/>
    <w:pPr>
      <w:ind w:left="360" w:hanging="360"/>
    </w:pPr>
    <w:rPr>
      <w:rFonts w:cs="Times New Roman"/>
      <w:b/>
      <w:sz w:val="24"/>
      <w:szCs w:val="24"/>
    </w:rPr>
  </w:style>
  <w:style w:type="character" w:customStyle="1" w:styleId="1111Char">
    <w:name w:val="1.1.1.1 Char"/>
    <w:basedOn w:val="DefaultParagraphFont"/>
    <w:link w:val="11110"/>
    <w:rsid w:val="005B55A1"/>
    <w:rPr>
      <w:rFonts w:ascii="Times New Roman" w:hAnsi="Times New Roman" w:cs="Times New Roman"/>
      <w:b/>
      <w:sz w:val="24"/>
      <w:szCs w:val="24"/>
    </w:rPr>
  </w:style>
  <w:style w:type="paragraph" w:customStyle="1" w:styleId="110">
    <w:name w:val="1.1"/>
    <w:basedOn w:val="Normal"/>
    <w:link w:val="11Char"/>
    <w:rsid w:val="005B55A1"/>
    <w:pPr>
      <w:ind w:left="360" w:hanging="360"/>
    </w:pPr>
    <w:rPr>
      <w:rFonts w:cs="Times New Roman"/>
      <w:b/>
      <w:sz w:val="24"/>
      <w:szCs w:val="24"/>
    </w:rPr>
  </w:style>
  <w:style w:type="character" w:customStyle="1" w:styleId="111Char">
    <w:name w:val="1.1.1 Char"/>
    <w:basedOn w:val="DefaultParagraphFont"/>
    <w:link w:val="1110"/>
    <w:rsid w:val="005B55A1"/>
    <w:rPr>
      <w:rFonts w:ascii="Times New Roman" w:hAnsi="Times New Roman" w:cs="Times New Roman"/>
      <w:b/>
      <w:sz w:val="24"/>
      <w:szCs w:val="24"/>
    </w:rPr>
  </w:style>
  <w:style w:type="paragraph" w:customStyle="1" w:styleId="Style1">
    <w:name w:val="Style1"/>
    <w:basedOn w:val="111110"/>
    <w:next w:val="111110"/>
    <w:link w:val="Style1Char"/>
    <w:qFormat/>
    <w:rsid w:val="005B55A1"/>
  </w:style>
  <w:style w:type="character" w:customStyle="1" w:styleId="11Char">
    <w:name w:val="1.1 Char"/>
    <w:basedOn w:val="DefaultParagraphFont"/>
    <w:link w:val="110"/>
    <w:rsid w:val="005B55A1"/>
    <w:rPr>
      <w:rFonts w:ascii="Times New Roman" w:hAnsi="Times New Roman" w:cs="Times New Roman"/>
      <w:b/>
      <w:sz w:val="24"/>
      <w:szCs w:val="24"/>
    </w:rPr>
  </w:style>
  <w:style w:type="character" w:customStyle="1" w:styleId="Style1Char">
    <w:name w:val="Style1 Char"/>
    <w:basedOn w:val="11111Char"/>
    <w:link w:val="Style1"/>
    <w:rsid w:val="005B55A1"/>
    <w:rPr>
      <w:rFonts w:ascii="Times New Roman" w:hAnsi="Times New Roman" w:cs="Times New Roman"/>
      <w:b/>
      <w:sz w:val="24"/>
      <w:szCs w:val="24"/>
    </w:rPr>
  </w:style>
  <w:style w:type="character" w:customStyle="1" w:styleId="ListParagraphChar">
    <w:name w:val="List Paragraph Char"/>
    <w:basedOn w:val="DefaultParagraphFont"/>
    <w:link w:val="ListParagraph"/>
    <w:uiPriority w:val="34"/>
    <w:rsid w:val="00140F88"/>
  </w:style>
  <w:style w:type="table" w:styleId="TableGrid">
    <w:name w:val="Table Grid"/>
    <w:basedOn w:val="TableNormal"/>
    <w:uiPriority w:val="39"/>
    <w:rsid w:val="00140F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D12366"/>
    <w:rPr>
      <w:color w:val="605E5C"/>
      <w:shd w:val="clear" w:color="auto" w:fill="E1DFDD"/>
    </w:rPr>
  </w:style>
  <w:style w:type="paragraph" w:customStyle="1" w:styleId="Chng1">
    <w:name w:val="Chương 1"/>
    <w:basedOn w:val="Normal"/>
    <w:link w:val="Chng1Char"/>
    <w:rsid w:val="00DE38ED"/>
    <w:pPr>
      <w:jc w:val="both"/>
    </w:pPr>
    <w:rPr>
      <w:rFonts w:cs="Times New Roman"/>
      <w:sz w:val="24"/>
      <w:szCs w:val="24"/>
    </w:rPr>
  </w:style>
  <w:style w:type="paragraph" w:customStyle="1" w:styleId="Chuong1">
    <w:name w:val="Chuong1"/>
    <w:basedOn w:val="Heading1"/>
    <w:link w:val="Chuong1Char"/>
    <w:qFormat/>
    <w:rsid w:val="00B36871"/>
    <w:pPr>
      <w:jc w:val="center"/>
    </w:pPr>
    <w:rPr>
      <w:rFonts w:ascii="Times New Roman" w:hAnsi="Times New Roman" w:cs="Times New Roman"/>
      <w:b/>
      <w:color w:val="auto"/>
      <w:szCs w:val="24"/>
    </w:rPr>
  </w:style>
  <w:style w:type="character" w:customStyle="1" w:styleId="Chng1Char">
    <w:name w:val="Chương 1 Char"/>
    <w:basedOn w:val="DefaultParagraphFont"/>
    <w:link w:val="Chng1"/>
    <w:rsid w:val="00DE38ED"/>
    <w:rPr>
      <w:rFonts w:ascii="Times New Roman" w:hAnsi="Times New Roman" w:cs="Times New Roman"/>
      <w:sz w:val="24"/>
      <w:szCs w:val="24"/>
    </w:rPr>
  </w:style>
  <w:style w:type="paragraph" w:customStyle="1" w:styleId="11">
    <w:name w:val="1. 1"/>
    <w:basedOn w:val="Heading2"/>
    <w:link w:val="11Char0"/>
    <w:qFormat/>
    <w:rsid w:val="00C52607"/>
    <w:pPr>
      <w:numPr>
        <w:ilvl w:val="1"/>
        <w:numId w:val="3"/>
      </w:numPr>
      <w:ind w:left="1440" w:hanging="720"/>
      <w:jc w:val="both"/>
    </w:pPr>
    <w:rPr>
      <w:rFonts w:ascii="Times New Roman" w:hAnsi="Times New Roman" w:cs="Times New Roman"/>
      <w:b/>
      <w:color w:val="auto"/>
      <w:sz w:val="28"/>
      <w:szCs w:val="24"/>
    </w:rPr>
  </w:style>
  <w:style w:type="character" w:customStyle="1" w:styleId="Chuong1Char">
    <w:name w:val="Chuong1 Char"/>
    <w:basedOn w:val="DefaultParagraphFont"/>
    <w:link w:val="Chuong1"/>
    <w:rsid w:val="00B36871"/>
    <w:rPr>
      <w:rFonts w:ascii="Times New Roman" w:eastAsiaTheme="majorEastAsia" w:hAnsi="Times New Roman" w:cs="Times New Roman"/>
      <w:b/>
      <w:sz w:val="32"/>
      <w:szCs w:val="24"/>
    </w:rPr>
  </w:style>
  <w:style w:type="paragraph" w:customStyle="1" w:styleId="111">
    <w:name w:val="1. 1.1"/>
    <w:basedOn w:val="Heading3"/>
    <w:link w:val="111Char0"/>
    <w:qFormat/>
    <w:rsid w:val="00B36871"/>
    <w:pPr>
      <w:numPr>
        <w:ilvl w:val="2"/>
        <w:numId w:val="3"/>
      </w:numPr>
      <w:ind w:left="1440"/>
      <w:jc w:val="both"/>
    </w:pPr>
    <w:rPr>
      <w:rFonts w:ascii="Times New Roman" w:hAnsi="Times New Roman" w:cs="Times New Roman"/>
      <w:b/>
      <w:color w:val="auto"/>
      <w:sz w:val="28"/>
    </w:rPr>
  </w:style>
  <w:style w:type="character" w:customStyle="1" w:styleId="11Char0">
    <w:name w:val="1. 1 Char"/>
    <w:basedOn w:val="ListParagraphChar"/>
    <w:link w:val="11"/>
    <w:rsid w:val="00C52607"/>
    <w:rPr>
      <w:rFonts w:ascii="Times New Roman" w:eastAsiaTheme="majorEastAsia" w:hAnsi="Times New Roman" w:cs="Times New Roman"/>
      <w:b/>
      <w:sz w:val="28"/>
      <w:szCs w:val="24"/>
    </w:rPr>
  </w:style>
  <w:style w:type="character" w:customStyle="1" w:styleId="Heading1Char">
    <w:name w:val="Heading 1 Char"/>
    <w:basedOn w:val="DefaultParagraphFont"/>
    <w:link w:val="Heading1"/>
    <w:uiPriority w:val="9"/>
    <w:rsid w:val="00DE38E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DE38ED"/>
    <w:rPr>
      <w:rFonts w:asciiTheme="majorHAnsi" w:eastAsiaTheme="majorEastAsia" w:hAnsiTheme="majorHAnsi" w:cstheme="majorBidi"/>
      <w:color w:val="2E74B5" w:themeColor="accent1" w:themeShade="BF"/>
      <w:sz w:val="26"/>
      <w:szCs w:val="26"/>
    </w:rPr>
  </w:style>
  <w:style w:type="paragraph" w:customStyle="1" w:styleId="1111">
    <w:name w:val="1. 1.1.1"/>
    <w:basedOn w:val="Heading4"/>
    <w:link w:val="1111Char0"/>
    <w:qFormat/>
    <w:rsid w:val="008E1628"/>
    <w:pPr>
      <w:numPr>
        <w:ilvl w:val="3"/>
        <w:numId w:val="31"/>
      </w:numPr>
      <w:ind w:left="1800" w:hanging="1080"/>
      <w:jc w:val="both"/>
    </w:pPr>
    <w:rPr>
      <w:rFonts w:ascii="Times New Roman" w:hAnsi="Times New Roman" w:cs="Times New Roman"/>
      <w:b/>
      <w:i w:val="0"/>
      <w:color w:val="auto"/>
      <w:sz w:val="28"/>
      <w:szCs w:val="24"/>
    </w:rPr>
  </w:style>
  <w:style w:type="character" w:customStyle="1" w:styleId="Heading3Char">
    <w:name w:val="Heading 3 Char"/>
    <w:basedOn w:val="DefaultParagraphFont"/>
    <w:link w:val="Heading3"/>
    <w:uiPriority w:val="9"/>
    <w:semiHidden/>
    <w:rsid w:val="00DE38ED"/>
    <w:rPr>
      <w:rFonts w:asciiTheme="majorHAnsi" w:eastAsiaTheme="majorEastAsia" w:hAnsiTheme="majorHAnsi" w:cstheme="majorBidi"/>
      <w:color w:val="1F4D78" w:themeColor="accent1" w:themeShade="7F"/>
      <w:sz w:val="24"/>
      <w:szCs w:val="24"/>
    </w:rPr>
  </w:style>
  <w:style w:type="character" w:customStyle="1" w:styleId="111Char0">
    <w:name w:val="1. 1.1 Char"/>
    <w:basedOn w:val="Heading3Char"/>
    <w:link w:val="111"/>
    <w:rsid w:val="00B36871"/>
    <w:rPr>
      <w:rFonts w:ascii="Times New Roman" w:eastAsiaTheme="majorEastAsia" w:hAnsi="Times New Roman" w:cs="Times New Roman"/>
      <w:b/>
      <w:color w:val="1F4D78" w:themeColor="accent1" w:themeShade="7F"/>
      <w:sz w:val="28"/>
      <w:szCs w:val="24"/>
    </w:rPr>
  </w:style>
  <w:style w:type="paragraph" w:customStyle="1" w:styleId="11111">
    <w:name w:val="1. 1.1.1.1"/>
    <w:basedOn w:val="Heading5"/>
    <w:link w:val="11111Char0"/>
    <w:qFormat/>
    <w:rsid w:val="00767267"/>
    <w:pPr>
      <w:numPr>
        <w:ilvl w:val="4"/>
        <w:numId w:val="28"/>
      </w:numPr>
      <w:ind w:left="1800"/>
      <w:jc w:val="both"/>
    </w:pPr>
    <w:rPr>
      <w:rFonts w:ascii="Times New Roman" w:hAnsi="Times New Roman" w:cs="Times New Roman"/>
      <w:b/>
      <w:color w:val="auto"/>
      <w:sz w:val="28"/>
      <w:szCs w:val="24"/>
    </w:rPr>
  </w:style>
  <w:style w:type="character" w:customStyle="1" w:styleId="Heading4Char">
    <w:name w:val="Heading 4 Char"/>
    <w:basedOn w:val="DefaultParagraphFont"/>
    <w:link w:val="Heading4"/>
    <w:uiPriority w:val="9"/>
    <w:semiHidden/>
    <w:rsid w:val="008577BD"/>
    <w:rPr>
      <w:rFonts w:asciiTheme="majorHAnsi" w:eastAsiaTheme="majorEastAsia" w:hAnsiTheme="majorHAnsi" w:cstheme="majorBidi"/>
      <w:i/>
      <w:iCs/>
      <w:color w:val="2E74B5" w:themeColor="accent1" w:themeShade="BF"/>
    </w:rPr>
  </w:style>
  <w:style w:type="character" w:customStyle="1" w:styleId="1111Char0">
    <w:name w:val="1. 1.1.1 Char"/>
    <w:basedOn w:val="Heading4Char"/>
    <w:link w:val="1111"/>
    <w:rsid w:val="008E1628"/>
    <w:rPr>
      <w:rFonts w:ascii="Times New Roman" w:eastAsiaTheme="majorEastAsia" w:hAnsi="Times New Roman" w:cs="Times New Roman"/>
      <w:b/>
      <w:i w:val="0"/>
      <w:iCs/>
      <w:color w:val="2E74B5" w:themeColor="accent1" w:themeShade="BF"/>
      <w:sz w:val="28"/>
      <w:szCs w:val="24"/>
    </w:rPr>
  </w:style>
  <w:style w:type="character" w:customStyle="1" w:styleId="Heading5Char">
    <w:name w:val="Heading 5 Char"/>
    <w:basedOn w:val="DefaultParagraphFont"/>
    <w:link w:val="Heading5"/>
    <w:uiPriority w:val="9"/>
    <w:semiHidden/>
    <w:rsid w:val="00CD1373"/>
    <w:rPr>
      <w:rFonts w:asciiTheme="majorHAnsi" w:eastAsiaTheme="majorEastAsia" w:hAnsiTheme="majorHAnsi" w:cstheme="majorBidi"/>
      <w:color w:val="2E74B5" w:themeColor="accent1" w:themeShade="BF"/>
    </w:rPr>
  </w:style>
  <w:style w:type="character" w:customStyle="1" w:styleId="11111Char0">
    <w:name w:val="1. 1.1.1.1 Char"/>
    <w:basedOn w:val="Heading5Char"/>
    <w:link w:val="11111"/>
    <w:rsid w:val="00767267"/>
    <w:rPr>
      <w:rFonts w:ascii="Times New Roman" w:eastAsiaTheme="majorEastAsia" w:hAnsi="Times New Roman" w:cs="Times New Roman"/>
      <w:b/>
      <w:color w:val="2E74B5" w:themeColor="accent1" w:themeShade="BF"/>
      <w:sz w:val="28"/>
      <w:szCs w:val="24"/>
    </w:rPr>
  </w:style>
  <w:style w:type="paragraph" w:styleId="NormalWeb">
    <w:name w:val="Normal (Web)"/>
    <w:basedOn w:val="Normal"/>
    <w:uiPriority w:val="99"/>
    <w:semiHidden/>
    <w:unhideWhenUsed/>
    <w:rsid w:val="004E38C5"/>
    <w:pPr>
      <w:spacing w:before="100" w:beforeAutospacing="1" w:after="100" w:afterAutospacing="1" w:line="240" w:lineRule="auto"/>
      <w:ind w:left="0"/>
    </w:pPr>
    <w:rPr>
      <w:rFonts w:eastAsia="Times New Roman" w:cs="Times New Roman"/>
      <w:sz w:val="24"/>
      <w:szCs w:val="24"/>
    </w:rPr>
  </w:style>
  <w:style w:type="character" w:customStyle="1" w:styleId="UnresolvedMention2">
    <w:name w:val="Unresolved Mention2"/>
    <w:basedOn w:val="DefaultParagraphFont"/>
    <w:uiPriority w:val="99"/>
    <w:semiHidden/>
    <w:unhideWhenUsed/>
    <w:rsid w:val="00A24653"/>
    <w:rPr>
      <w:color w:val="605E5C"/>
      <w:shd w:val="clear" w:color="auto" w:fill="E1DFDD"/>
    </w:rPr>
  </w:style>
  <w:style w:type="paragraph" w:customStyle="1" w:styleId="Heading51">
    <w:name w:val="Heading 51"/>
    <w:basedOn w:val="Heading5"/>
    <w:link w:val="HEADING5Char0"/>
    <w:qFormat/>
    <w:rsid w:val="003D7C97"/>
    <w:pPr>
      <w:numPr>
        <w:ilvl w:val="4"/>
        <w:numId w:val="31"/>
      </w:numPr>
      <w:ind w:left="1800" w:hanging="1080"/>
    </w:pPr>
    <w:rPr>
      <w:rFonts w:ascii="Times New Roman" w:hAnsi="Times New Roman"/>
      <w:b/>
      <w:color w:val="auto"/>
      <w:sz w:val="28"/>
    </w:rPr>
  </w:style>
  <w:style w:type="paragraph" w:styleId="Header">
    <w:name w:val="header"/>
    <w:basedOn w:val="Normal"/>
    <w:link w:val="HeaderChar"/>
    <w:uiPriority w:val="99"/>
    <w:unhideWhenUsed/>
    <w:rsid w:val="000147F3"/>
    <w:pPr>
      <w:tabs>
        <w:tab w:val="center" w:pos="4680"/>
        <w:tab w:val="right" w:pos="9360"/>
      </w:tabs>
      <w:spacing w:after="0" w:line="240" w:lineRule="auto"/>
    </w:pPr>
  </w:style>
  <w:style w:type="character" w:customStyle="1" w:styleId="HEADING5Char0">
    <w:name w:val="HEADING 5 Char"/>
    <w:basedOn w:val="Heading5Char"/>
    <w:link w:val="Heading51"/>
    <w:rsid w:val="003D7C97"/>
    <w:rPr>
      <w:rFonts w:ascii="Times New Roman" w:eastAsiaTheme="majorEastAsia" w:hAnsi="Times New Roman" w:cstheme="majorBidi"/>
      <w:b/>
      <w:color w:val="2E74B5" w:themeColor="accent1" w:themeShade="BF"/>
      <w:sz w:val="28"/>
    </w:rPr>
  </w:style>
  <w:style w:type="character" w:customStyle="1" w:styleId="HeaderChar">
    <w:name w:val="Header Char"/>
    <w:basedOn w:val="DefaultParagraphFont"/>
    <w:link w:val="Header"/>
    <w:uiPriority w:val="99"/>
    <w:rsid w:val="000147F3"/>
    <w:rPr>
      <w:rFonts w:ascii="Times New Roman" w:hAnsi="Times New Roman"/>
      <w:sz w:val="26"/>
    </w:rPr>
  </w:style>
  <w:style w:type="paragraph" w:customStyle="1" w:styleId="-------------------">
    <w:name w:val="-------------------"/>
    <w:basedOn w:val="ListParagraph"/>
    <w:link w:val="-------------------Char"/>
    <w:qFormat/>
    <w:rsid w:val="00CF6808"/>
    <w:pPr>
      <w:numPr>
        <w:numId w:val="65"/>
      </w:numPr>
      <w:ind w:left="1080"/>
    </w:pPr>
  </w:style>
  <w:style w:type="paragraph" w:customStyle="1" w:styleId="a">
    <w:name w:val="..............................."/>
    <w:basedOn w:val="ListParagraph"/>
    <w:link w:val="Char"/>
    <w:qFormat/>
    <w:rsid w:val="0082784A"/>
    <w:pPr>
      <w:numPr>
        <w:numId w:val="64"/>
      </w:numPr>
      <w:spacing w:line="276" w:lineRule="auto"/>
      <w:ind w:left="1440"/>
    </w:pPr>
    <w:rPr>
      <w:i/>
      <w:sz w:val="24"/>
    </w:rPr>
  </w:style>
  <w:style w:type="character" w:customStyle="1" w:styleId="-------------------Char">
    <w:name w:val="------------------- Char"/>
    <w:basedOn w:val="ListParagraphChar"/>
    <w:link w:val="-------------------"/>
    <w:rsid w:val="00CF6808"/>
    <w:rPr>
      <w:rFonts w:ascii="Times New Roman" w:hAnsi="Times New Roman"/>
      <w:sz w:val="26"/>
    </w:rPr>
  </w:style>
  <w:style w:type="character" w:customStyle="1" w:styleId="Char">
    <w:name w:val="............................... Char"/>
    <w:basedOn w:val="ListParagraphChar"/>
    <w:link w:val="a"/>
    <w:rsid w:val="0082784A"/>
    <w:rPr>
      <w:rFonts w:ascii="Times New Roman" w:hAnsi="Times New Roman"/>
      <w:i/>
      <w:sz w:val="24"/>
    </w:rPr>
  </w:style>
  <w:style w:type="paragraph" w:customStyle="1" w:styleId="Thtdng-">
    <w:name w:val="Thụt dòng -"/>
    <w:basedOn w:val="ListParagraph"/>
    <w:link w:val="Thtdng-Char"/>
    <w:qFormat/>
    <w:rsid w:val="00BF29A2"/>
    <w:pPr>
      <w:numPr>
        <w:numId w:val="23"/>
      </w:numPr>
      <w:ind w:left="1440"/>
      <w:jc w:val="both"/>
    </w:pPr>
    <w:rPr>
      <w:rFonts w:cs="Times New Roman"/>
      <w:szCs w:val="26"/>
    </w:rPr>
  </w:style>
  <w:style w:type="character" w:customStyle="1" w:styleId="Thtdng-Char">
    <w:name w:val="Thụt dòng - Char"/>
    <w:basedOn w:val="ListParagraphChar"/>
    <w:link w:val="Thtdng-"/>
    <w:rsid w:val="00BF29A2"/>
    <w:rPr>
      <w:rFonts w:ascii="Times New Roman" w:hAnsi="Times New Roman" w:cs="Times New Roman"/>
      <w:sz w:val="26"/>
      <w:szCs w:val="26"/>
    </w:rPr>
  </w:style>
  <w:style w:type="character" w:customStyle="1" w:styleId="UnresolvedMention3">
    <w:name w:val="Unresolved Mention3"/>
    <w:basedOn w:val="DefaultParagraphFont"/>
    <w:uiPriority w:val="99"/>
    <w:semiHidden/>
    <w:unhideWhenUsed/>
    <w:rsid w:val="0014140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07328">
      <w:bodyDiv w:val="1"/>
      <w:marLeft w:val="0"/>
      <w:marRight w:val="0"/>
      <w:marTop w:val="0"/>
      <w:marBottom w:val="0"/>
      <w:divBdr>
        <w:top w:val="none" w:sz="0" w:space="0" w:color="auto"/>
        <w:left w:val="none" w:sz="0" w:space="0" w:color="auto"/>
        <w:bottom w:val="none" w:sz="0" w:space="0" w:color="auto"/>
        <w:right w:val="none" w:sz="0" w:space="0" w:color="auto"/>
      </w:divBdr>
    </w:div>
    <w:div w:id="51125953">
      <w:bodyDiv w:val="1"/>
      <w:marLeft w:val="0"/>
      <w:marRight w:val="0"/>
      <w:marTop w:val="0"/>
      <w:marBottom w:val="0"/>
      <w:divBdr>
        <w:top w:val="none" w:sz="0" w:space="0" w:color="auto"/>
        <w:left w:val="none" w:sz="0" w:space="0" w:color="auto"/>
        <w:bottom w:val="none" w:sz="0" w:space="0" w:color="auto"/>
        <w:right w:val="none" w:sz="0" w:space="0" w:color="auto"/>
      </w:divBdr>
    </w:div>
    <w:div w:id="105200650">
      <w:bodyDiv w:val="1"/>
      <w:marLeft w:val="0"/>
      <w:marRight w:val="0"/>
      <w:marTop w:val="0"/>
      <w:marBottom w:val="0"/>
      <w:divBdr>
        <w:top w:val="none" w:sz="0" w:space="0" w:color="auto"/>
        <w:left w:val="none" w:sz="0" w:space="0" w:color="auto"/>
        <w:bottom w:val="none" w:sz="0" w:space="0" w:color="auto"/>
        <w:right w:val="none" w:sz="0" w:space="0" w:color="auto"/>
      </w:divBdr>
    </w:div>
    <w:div w:id="129325901">
      <w:bodyDiv w:val="1"/>
      <w:marLeft w:val="0"/>
      <w:marRight w:val="0"/>
      <w:marTop w:val="0"/>
      <w:marBottom w:val="0"/>
      <w:divBdr>
        <w:top w:val="none" w:sz="0" w:space="0" w:color="auto"/>
        <w:left w:val="none" w:sz="0" w:space="0" w:color="auto"/>
        <w:bottom w:val="none" w:sz="0" w:space="0" w:color="auto"/>
        <w:right w:val="none" w:sz="0" w:space="0" w:color="auto"/>
      </w:divBdr>
    </w:div>
    <w:div w:id="171847755">
      <w:bodyDiv w:val="1"/>
      <w:marLeft w:val="0"/>
      <w:marRight w:val="0"/>
      <w:marTop w:val="0"/>
      <w:marBottom w:val="0"/>
      <w:divBdr>
        <w:top w:val="none" w:sz="0" w:space="0" w:color="auto"/>
        <w:left w:val="none" w:sz="0" w:space="0" w:color="auto"/>
        <w:bottom w:val="none" w:sz="0" w:space="0" w:color="auto"/>
        <w:right w:val="none" w:sz="0" w:space="0" w:color="auto"/>
      </w:divBdr>
    </w:div>
    <w:div w:id="172456055">
      <w:bodyDiv w:val="1"/>
      <w:marLeft w:val="0"/>
      <w:marRight w:val="0"/>
      <w:marTop w:val="0"/>
      <w:marBottom w:val="0"/>
      <w:divBdr>
        <w:top w:val="none" w:sz="0" w:space="0" w:color="auto"/>
        <w:left w:val="none" w:sz="0" w:space="0" w:color="auto"/>
        <w:bottom w:val="none" w:sz="0" w:space="0" w:color="auto"/>
        <w:right w:val="none" w:sz="0" w:space="0" w:color="auto"/>
      </w:divBdr>
    </w:div>
    <w:div w:id="207228568">
      <w:bodyDiv w:val="1"/>
      <w:marLeft w:val="0"/>
      <w:marRight w:val="0"/>
      <w:marTop w:val="0"/>
      <w:marBottom w:val="0"/>
      <w:divBdr>
        <w:top w:val="none" w:sz="0" w:space="0" w:color="auto"/>
        <w:left w:val="none" w:sz="0" w:space="0" w:color="auto"/>
        <w:bottom w:val="none" w:sz="0" w:space="0" w:color="auto"/>
        <w:right w:val="none" w:sz="0" w:space="0" w:color="auto"/>
      </w:divBdr>
    </w:div>
    <w:div w:id="240525310">
      <w:bodyDiv w:val="1"/>
      <w:marLeft w:val="0"/>
      <w:marRight w:val="0"/>
      <w:marTop w:val="0"/>
      <w:marBottom w:val="0"/>
      <w:divBdr>
        <w:top w:val="none" w:sz="0" w:space="0" w:color="auto"/>
        <w:left w:val="none" w:sz="0" w:space="0" w:color="auto"/>
        <w:bottom w:val="none" w:sz="0" w:space="0" w:color="auto"/>
        <w:right w:val="none" w:sz="0" w:space="0" w:color="auto"/>
      </w:divBdr>
    </w:div>
    <w:div w:id="267078697">
      <w:bodyDiv w:val="1"/>
      <w:marLeft w:val="0"/>
      <w:marRight w:val="0"/>
      <w:marTop w:val="0"/>
      <w:marBottom w:val="0"/>
      <w:divBdr>
        <w:top w:val="none" w:sz="0" w:space="0" w:color="auto"/>
        <w:left w:val="none" w:sz="0" w:space="0" w:color="auto"/>
        <w:bottom w:val="none" w:sz="0" w:space="0" w:color="auto"/>
        <w:right w:val="none" w:sz="0" w:space="0" w:color="auto"/>
      </w:divBdr>
    </w:div>
    <w:div w:id="313603686">
      <w:bodyDiv w:val="1"/>
      <w:marLeft w:val="0"/>
      <w:marRight w:val="0"/>
      <w:marTop w:val="0"/>
      <w:marBottom w:val="0"/>
      <w:divBdr>
        <w:top w:val="none" w:sz="0" w:space="0" w:color="auto"/>
        <w:left w:val="none" w:sz="0" w:space="0" w:color="auto"/>
        <w:bottom w:val="none" w:sz="0" w:space="0" w:color="auto"/>
        <w:right w:val="none" w:sz="0" w:space="0" w:color="auto"/>
      </w:divBdr>
    </w:div>
    <w:div w:id="344672141">
      <w:bodyDiv w:val="1"/>
      <w:marLeft w:val="0"/>
      <w:marRight w:val="0"/>
      <w:marTop w:val="0"/>
      <w:marBottom w:val="0"/>
      <w:divBdr>
        <w:top w:val="none" w:sz="0" w:space="0" w:color="auto"/>
        <w:left w:val="none" w:sz="0" w:space="0" w:color="auto"/>
        <w:bottom w:val="none" w:sz="0" w:space="0" w:color="auto"/>
        <w:right w:val="none" w:sz="0" w:space="0" w:color="auto"/>
      </w:divBdr>
    </w:div>
    <w:div w:id="383066645">
      <w:bodyDiv w:val="1"/>
      <w:marLeft w:val="0"/>
      <w:marRight w:val="0"/>
      <w:marTop w:val="0"/>
      <w:marBottom w:val="0"/>
      <w:divBdr>
        <w:top w:val="none" w:sz="0" w:space="0" w:color="auto"/>
        <w:left w:val="none" w:sz="0" w:space="0" w:color="auto"/>
        <w:bottom w:val="none" w:sz="0" w:space="0" w:color="auto"/>
        <w:right w:val="none" w:sz="0" w:space="0" w:color="auto"/>
      </w:divBdr>
    </w:div>
    <w:div w:id="386494334">
      <w:bodyDiv w:val="1"/>
      <w:marLeft w:val="0"/>
      <w:marRight w:val="0"/>
      <w:marTop w:val="0"/>
      <w:marBottom w:val="0"/>
      <w:divBdr>
        <w:top w:val="none" w:sz="0" w:space="0" w:color="auto"/>
        <w:left w:val="none" w:sz="0" w:space="0" w:color="auto"/>
        <w:bottom w:val="none" w:sz="0" w:space="0" w:color="auto"/>
        <w:right w:val="none" w:sz="0" w:space="0" w:color="auto"/>
      </w:divBdr>
    </w:div>
    <w:div w:id="445000295">
      <w:bodyDiv w:val="1"/>
      <w:marLeft w:val="0"/>
      <w:marRight w:val="0"/>
      <w:marTop w:val="0"/>
      <w:marBottom w:val="0"/>
      <w:divBdr>
        <w:top w:val="none" w:sz="0" w:space="0" w:color="auto"/>
        <w:left w:val="none" w:sz="0" w:space="0" w:color="auto"/>
        <w:bottom w:val="none" w:sz="0" w:space="0" w:color="auto"/>
        <w:right w:val="none" w:sz="0" w:space="0" w:color="auto"/>
      </w:divBdr>
    </w:div>
    <w:div w:id="466093539">
      <w:bodyDiv w:val="1"/>
      <w:marLeft w:val="0"/>
      <w:marRight w:val="0"/>
      <w:marTop w:val="0"/>
      <w:marBottom w:val="0"/>
      <w:divBdr>
        <w:top w:val="none" w:sz="0" w:space="0" w:color="auto"/>
        <w:left w:val="none" w:sz="0" w:space="0" w:color="auto"/>
        <w:bottom w:val="none" w:sz="0" w:space="0" w:color="auto"/>
        <w:right w:val="none" w:sz="0" w:space="0" w:color="auto"/>
      </w:divBdr>
    </w:div>
    <w:div w:id="469828422">
      <w:bodyDiv w:val="1"/>
      <w:marLeft w:val="0"/>
      <w:marRight w:val="0"/>
      <w:marTop w:val="0"/>
      <w:marBottom w:val="0"/>
      <w:divBdr>
        <w:top w:val="none" w:sz="0" w:space="0" w:color="auto"/>
        <w:left w:val="none" w:sz="0" w:space="0" w:color="auto"/>
        <w:bottom w:val="none" w:sz="0" w:space="0" w:color="auto"/>
        <w:right w:val="none" w:sz="0" w:space="0" w:color="auto"/>
      </w:divBdr>
    </w:div>
    <w:div w:id="497355779">
      <w:bodyDiv w:val="1"/>
      <w:marLeft w:val="0"/>
      <w:marRight w:val="0"/>
      <w:marTop w:val="0"/>
      <w:marBottom w:val="0"/>
      <w:divBdr>
        <w:top w:val="none" w:sz="0" w:space="0" w:color="auto"/>
        <w:left w:val="none" w:sz="0" w:space="0" w:color="auto"/>
        <w:bottom w:val="none" w:sz="0" w:space="0" w:color="auto"/>
        <w:right w:val="none" w:sz="0" w:space="0" w:color="auto"/>
      </w:divBdr>
    </w:div>
    <w:div w:id="503513872">
      <w:bodyDiv w:val="1"/>
      <w:marLeft w:val="0"/>
      <w:marRight w:val="0"/>
      <w:marTop w:val="0"/>
      <w:marBottom w:val="0"/>
      <w:divBdr>
        <w:top w:val="none" w:sz="0" w:space="0" w:color="auto"/>
        <w:left w:val="none" w:sz="0" w:space="0" w:color="auto"/>
        <w:bottom w:val="none" w:sz="0" w:space="0" w:color="auto"/>
        <w:right w:val="none" w:sz="0" w:space="0" w:color="auto"/>
      </w:divBdr>
    </w:div>
    <w:div w:id="551965169">
      <w:bodyDiv w:val="1"/>
      <w:marLeft w:val="0"/>
      <w:marRight w:val="0"/>
      <w:marTop w:val="0"/>
      <w:marBottom w:val="0"/>
      <w:divBdr>
        <w:top w:val="none" w:sz="0" w:space="0" w:color="auto"/>
        <w:left w:val="none" w:sz="0" w:space="0" w:color="auto"/>
        <w:bottom w:val="none" w:sz="0" w:space="0" w:color="auto"/>
        <w:right w:val="none" w:sz="0" w:space="0" w:color="auto"/>
      </w:divBdr>
    </w:div>
    <w:div w:id="569779346">
      <w:bodyDiv w:val="1"/>
      <w:marLeft w:val="0"/>
      <w:marRight w:val="0"/>
      <w:marTop w:val="0"/>
      <w:marBottom w:val="0"/>
      <w:divBdr>
        <w:top w:val="none" w:sz="0" w:space="0" w:color="auto"/>
        <w:left w:val="none" w:sz="0" w:space="0" w:color="auto"/>
        <w:bottom w:val="none" w:sz="0" w:space="0" w:color="auto"/>
        <w:right w:val="none" w:sz="0" w:space="0" w:color="auto"/>
      </w:divBdr>
    </w:div>
    <w:div w:id="599875140">
      <w:bodyDiv w:val="1"/>
      <w:marLeft w:val="0"/>
      <w:marRight w:val="0"/>
      <w:marTop w:val="0"/>
      <w:marBottom w:val="0"/>
      <w:divBdr>
        <w:top w:val="none" w:sz="0" w:space="0" w:color="auto"/>
        <w:left w:val="none" w:sz="0" w:space="0" w:color="auto"/>
        <w:bottom w:val="none" w:sz="0" w:space="0" w:color="auto"/>
        <w:right w:val="none" w:sz="0" w:space="0" w:color="auto"/>
      </w:divBdr>
    </w:div>
    <w:div w:id="603272775">
      <w:bodyDiv w:val="1"/>
      <w:marLeft w:val="0"/>
      <w:marRight w:val="0"/>
      <w:marTop w:val="0"/>
      <w:marBottom w:val="0"/>
      <w:divBdr>
        <w:top w:val="none" w:sz="0" w:space="0" w:color="auto"/>
        <w:left w:val="none" w:sz="0" w:space="0" w:color="auto"/>
        <w:bottom w:val="none" w:sz="0" w:space="0" w:color="auto"/>
        <w:right w:val="none" w:sz="0" w:space="0" w:color="auto"/>
      </w:divBdr>
    </w:div>
    <w:div w:id="606347766">
      <w:bodyDiv w:val="1"/>
      <w:marLeft w:val="0"/>
      <w:marRight w:val="0"/>
      <w:marTop w:val="0"/>
      <w:marBottom w:val="0"/>
      <w:divBdr>
        <w:top w:val="none" w:sz="0" w:space="0" w:color="auto"/>
        <w:left w:val="none" w:sz="0" w:space="0" w:color="auto"/>
        <w:bottom w:val="none" w:sz="0" w:space="0" w:color="auto"/>
        <w:right w:val="none" w:sz="0" w:space="0" w:color="auto"/>
      </w:divBdr>
    </w:div>
    <w:div w:id="616327791">
      <w:bodyDiv w:val="1"/>
      <w:marLeft w:val="0"/>
      <w:marRight w:val="0"/>
      <w:marTop w:val="0"/>
      <w:marBottom w:val="0"/>
      <w:divBdr>
        <w:top w:val="none" w:sz="0" w:space="0" w:color="auto"/>
        <w:left w:val="none" w:sz="0" w:space="0" w:color="auto"/>
        <w:bottom w:val="none" w:sz="0" w:space="0" w:color="auto"/>
        <w:right w:val="none" w:sz="0" w:space="0" w:color="auto"/>
      </w:divBdr>
      <w:divsChild>
        <w:div w:id="1340043443">
          <w:marLeft w:val="446"/>
          <w:marRight w:val="0"/>
          <w:marTop w:val="0"/>
          <w:marBottom w:val="160"/>
          <w:divBdr>
            <w:top w:val="none" w:sz="0" w:space="0" w:color="auto"/>
            <w:left w:val="none" w:sz="0" w:space="0" w:color="auto"/>
            <w:bottom w:val="none" w:sz="0" w:space="0" w:color="auto"/>
            <w:right w:val="none" w:sz="0" w:space="0" w:color="auto"/>
          </w:divBdr>
        </w:div>
      </w:divsChild>
    </w:div>
    <w:div w:id="623735213">
      <w:bodyDiv w:val="1"/>
      <w:marLeft w:val="0"/>
      <w:marRight w:val="0"/>
      <w:marTop w:val="0"/>
      <w:marBottom w:val="0"/>
      <w:divBdr>
        <w:top w:val="none" w:sz="0" w:space="0" w:color="auto"/>
        <w:left w:val="none" w:sz="0" w:space="0" w:color="auto"/>
        <w:bottom w:val="none" w:sz="0" w:space="0" w:color="auto"/>
        <w:right w:val="none" w:sz="0" w:space="0" w:color="auto"/>
      </w:divBdr>
    </w:div>
    <w:div w:id="624893380">
      <w:bodyDiv w:val="1"/>
      <w:marLeft w:val="0"/>
      <w:marRight w:val="0"/>
      <w:marTop w:val="0"/>
      <w:marBottom w:val="0"/>
      <w:divBdr>
        <w:top w:val="none" w:sz="0" w:space="0" w:color="auto"/>
        <w:left w:val="none" w:sz="0" w:space="0" w:color="auto"/>
        <w:bottom w:val="none" w:sz="0" w:space="0" w:color="auto"/>
        <w:right w:val="none" w:sz="0" w:space="0" w:color="auto"/>
      </w:divBdr>
    </w:div>
    <w:div w:id="630677030">
      <w:bodyDiv w:val="1"/>
      <w:marLeft w:val="0"/>
      <w:marRight w:val="0"/>
      <w:marTop w:val="0"/>
      <w:marBottom w:val="0"/>
      <w:divBdr>
        <w:top w:val="none" w:sz="0" w:space="0" w:color="auto"/>
        <w:left w:val="none" w:sz="0" w:space="0" w:color="auto"/>
        <w:bottom w:val="none" w:sz="0" w:space="0" w:color="auto"/>
        <w:right w:val="none" w:sz="0" w:space="0" w:color="auto"/>
      </w:divBdr>
    </w:div>
    <w:div w:id="691422061">
      <w:bodyDiv w:val="1"/>
      <w:marLeft w:val="0"/>
      <w:marRight w:val="0"/>
      <w:marTop w:val="0"/>
      <w:marBottom w:val="0"/>
      <w:divBdr>
        <w:top w:val="none" w:sz="0" w:space="0" w:color="auto"/>
        <w:left w:val="none" w:sz="0" w:space="0" w:color="auto"/>
        <w:bottom w:val="none" w:sz="0" w:space="0" w:color="auto"/>
        <w:right w:val="none" w:sz="0" w:space="0" w:color="auto"/>
      </w:divBdr>
    </w:div>
    <w:div w:id="726992961">
      <w:bodyDiv w:val="1"/>
      <w:marLeft w:val="0"/>
      <w:marRight w:val="0"/>
      <w:marTop w:val="0"/>
      <w:marBottom w:val="0"/>
      <w:divBdr>
        <w:top w:val="none" w:sz="0" w:space="0" w:color="auto"/>
        <w:left w:val="none" w:sz="0" w:space="0" w:color="auto"/>
        <w:bottom w:val="none" w:sz="0" w:space="0" w:color="auto"/>
        <w:right w:val="none" w:sz="0" w:space="0" w:color="auto"/>
      </w:divBdr>
    </w:div>
    <w:div w:id="762383613">
      <w:bodyDiv w:val="1"/>
      <w:marLeft w:val="0"/>
      <w:marRight w:val="0"/>
      <w:marTop w:val="0"/>
      <w:marBottom w:val="0"/>
      <w:divBdr>
        <w:top w:val="none" w:sz="0" w:space="0" w:color="auto"/>
        <w:left w:val="none" w:sz="0" w:space="0" w:color="auto"/>
        <w:bottom w:val="none" w:sz="0" w:space="0" w:color="auto"/>
        <w:right w:val="none" w:sz="0" w:space="0" w:color="auto"/>
      </w:divBdr>
    </w:div>
    <w:div w:id="840581461">
      <w:bodyDiv w:val="1"/>
      <w:marLeft w:val="0"/>
      <w:marRight w:val="0"/>
      <w:marTop w:val="0"/>
      <w:marBottom w:val="0"/>
      <w:divBdr>
        <w:top w:val="none" w:sz="0" w:space="0" w:color="auto"/>
        <w:left w:val="none" w:sz="0" w:space="0" w:color="auto"/>
        <w:bottom w:val="none" w:sz="0" w:space="0" w:color="auto"/>
        <w:right w:val="none" w:sz="0" w:space="0" w:color="auto"/>
      </w:divBdr>
    </w:div>
    <w:div w:id="849565004">
      <w:bodyDiv w:val="1"/>
      <w:marLeft w:val="0"/>
      <w:marRight w:val="0"/>
      <w:marTop w:val="0"/>
      <w:marBottom w:val="0"/>
      <w:divBdr>
        <w:top w:val="none" w:sz="0" w:space="0" w:color="auto"/>
        <w:left w:val="none" w:sz="0" w:space="0" w:color="auto"/>
        <w:bottom w:val="none" w:sz="0" w:space="0" w:color="auto"/>
        <w:right w:val="none" w:sz="0" w:space="0" w:color="auto"/>
      </w:divBdr>
    </w:div>
    <w:div w:id="889536747">
      <w:bodyDiv w:val="1"/>
      <w:marLeft w:val="0"/>
      <w:marRight w:val="0"/>
      <w:marTop w:val="0"/>
      <w:marBottom w:val="0"/>
      <w:divBdr>
        <w:top w:val="none" w:sz="0" w:space="0" w:color="auto"/>
        <w:left w:val="none" w:sz="0" w:space="0" w:color="auto"/>
        <w:bottom w:val="none" w:sz="0" w:space="0" w:color="auto"/>
        <w:right w:val="none" w:sz="0" w:space="0" w:color="auto"/>
      </w:divBdr>
    </w:div>
    <w:div w:id="916864024">
      <w:bodyDiv w:val="1"/>
      <w:marLeft w:val="0"/>
      <w:marRight w:val="0"/>
      <w:marTop w:val="0"/>
      <w:marBottom w:val="0"/>
      <w:divBdr>
        <w:top w:val="none" w:sz="0" w:space="0" w:color="auto"/>
        <w:left w:val="none" w:sz="0" w:space="0" w:color="auto"/>
        <w:bottom w:val="none" w:sz="0" w:space="0" w:color="auto"/>
        <w:right w:val="none" w:sz="0" w:space="0" w:color="auto"/>
      </w:divBdr>
    </w:div>
    <w:div w:id="927008117">
      <w:bodyDiv w:val="1"/>
      <w:marLeft w:val="0"/>
      <w:marRight w:val="0"/>
      <w:marTop w:val="0"/>
      <w:marBottom w:val="0"/>
      <w:divBdr>
        <w:top w:val="none" w:sz="0" w:space="0" w:color="auto"/>
        <w:left w:val="none" w:sz="0" w:space="0" w:color="auto"/>
        <w:bottom w:val="none" w:sz="0" w:space="0" w:color="auto"/>
        <w:right w:val="none" w:sz="0" w:space="0" w:color="auto"/>
      </w:divBdr>
    </w:div>
    <w:div w:id="934435513">
      <w:bodyDiv w:val="1"/>
      <w:marLeft w:val="0"/>
      <w:marRight w:val="0"/>
      <w:marTop w:val="0"/>
      <w:marBottom w:val="0"/>
      <w:divBdr>
        <w:top w:val="none" w:sz="0" w:space="0" w:color="auto"/>
        <w:left w:val="none" w:sz="0" w:space="0" w:color="auto"/>
        <w:bottom w:val="none" w:sz="0" w:space="0" w:color="auto"/>
        <w:right w:val="none" w:sz="0" w:space="0" w:color="auto"/>
      </w:divBdr>
    </w:div>
    <w:div w:id="944070240">
      <w:bodyDiv w:val="1"/>
      <w:marLeft w:val="0"/>
      <w:marRight w:val="0"/>
      <w:marTop w:val="0"/>
      <w:marBottom w:val="0"/>
      <w:divBdr>
        <w:top w:val="none" w:sz="0" w:space="0" w:color="auto"/>
        <w:left w:val="none" w:sz="0" w:space="0" w:color="auto"/>
        <w:bottom w:val="none" w:sz="0" w:space="0" w:color="auto"/>
        <w:right w:val="none" w:sz="0" w:space="0" w:color="auto"/>
      </w:divBdr>
    </w:div>
    <w:div w:id="1050881840">
      <w:bodyDiv w:val="1"/>
      <w:marLeft w:val="0"/>
      <w:marRight w:val="0"/>
      <w:marTop w:val="0"/>
      <w:marBottom w:val="0"/>
      <w:divBdr>
        <w:top w:val="none" w:sz="0" w:space="0" w:color="auto"/>
        <w:left w:val="none" w:sz="0" w:space="0" w:color="auto"/>
        <w:bottom w:val="none" w:sz="0" w:space="0" w:color="auto"/>
        <w:right w:val="none" w:sz="0" w:space="0" w:color="auto"/>
      </w:divBdr>
    </w:div>
    <w:div w:id="1073426421">
      <w:bodyDiv w:val="1"/>
      <w:marLeft w:val="0"/>
      <w:marRight w:val="0"/>
      <w:marTop w:val="0"/>
      <w:marBottom w:val="0"/>
      <w:divBdr>
        <w:top w:val="none" w:sz="0" w:space="0" w:color="auto"/>
        <w:left w:val="none" w:sz="0" w:space="0" w:color="auto"/>
        <w:bottom w:val="none" w:sz="0" w:space="0" w:color="auto"/>
        <w:right w:val="none" w:sz="0" w:space="0" w:color="auto"/>
      </w:divBdr>
    </w:div>
    <w:div w:id="1075514888">
      <w:bodyDiv w:val="1"/>
      <w:marLeft w:val="0"/>
      <w:marRight w:val="0"/>
      <w:marTop w:val="0"/>
      <w:marBottom w:val="0"/>
      <w:divBdr>
        <w:top w:val="none" w:sz="0" w:space="0" w:color="auto"/>
        <w:left w:val="none" w:sz="0" w:space="0" w:color="auto"/>
        <w:bottom w:val="none" w:sz="0" w:space="0" w:color="auto"/>
        <w:right w:val="none" w:sz="0" w:space="0" w:color="auto"/>
      </w:divBdr>
    </w:div>
    <w:div w:id="1078944265">
      <w:bodyDiv w:val="1"/>
      <w:marLeft w:val="0"/>
      <w:marRight w:val="0"/>
      <w:marTop w:val="0"/>
      <w:marBottom w:val="0"/>
      <w:divBdr>
        <w:top w:val="none" w:sz="0" w:space="0" w:color="auto"/>
        <w:left w:val="none" w:sz="0" w:space="0" w:color="auto"/>
        <w:bottom w:val="none" w:sz="0" w:space="0" w:color="auto"/>
        <w:right w:val="none" w:sz="0" w:space="0" w:color="auto"/>
      </w:divBdr>
    </w:div>
    <w:div w:id="1082990600">
      <w:bodyDiv w:val="1"/>
      <w:marLeft w:val="0"/>
      <w:marRight w:val="0"/>
      <w:marTop w:val="0"/>
      <w:marBottom w:val="0"/>
      <w:divBdr>
        <w:top w:val="none" w:sz="0" w:space="0" w:color="auto"/>
        <w:left w:val="none" w:sz="0" w:space="0" w:color="auto"/>
        <w:bottom w:val="none" w:sz="0" w:space="0" w:color="auto"/>
        <w:right w:val="none" w:sz="0" w:space="0" w:color="auto"/>
      </w:divBdr>
    </w:div>
    <w:div w:id="1119027312">
      <w:bodyDiv w:val="1"/>
      <w:marLeft w:val="0"/>
      <w:marRight w:val="0"/>
      <w:marTop w:val="0"/>
      <w:marBottom w:val="0"/>
      <w:divBdr>
        <w:top w:val="none" w:sz="0" w:space="0" w:color="auto"/>
        <w:left w:val="none" w:sz="0" w:space="0" w:color="auto"/>
        <w:bottom w:val="none" w:sz="0" w:space="0" w:color="auto"/>
        <w:right w:val="none" w:sz="0" w:space="0" w:color="auto"/>
      </w:divBdr>
    </w:div>
    <w:div w:id="1165780861">
      <w:bodyDiv w:val="1"/>
      <w:marLeft w:val="0"/>
      <w:marRight w:val="0"/>
      <w:marTop w:val="0"/>
      <w:marBottom w:val="0"/>
      <w:divBdr>
        <w:top w:val="none" w:sz="0" w:space="0" w:color="auto"/>
        <w:left w:val="none" w:sz="0" w:space="0" w:color="auto"/>
        <w:bottom w:val="none" w:sz="0" w:space="0" w:color="auto"/>
        <w:right w:val="none" w:sz="0" w:space="0" w:color="auto"/>
      </w:divBdr>
    </w:div>
    <w:div w:id="1180241200">
      <w:bodyDiv w:val="1"/>
      <w:marLeft w:val="0"/>
      <w:marRight w:val="0"/>
      <w:marTop w:val="0"/>
      <w:marBottom w:val="0"/>
      <w:divBdr>
        <w:top w:val="none" w:sz="0" w:space="0" w:color="auto"/>
        <w:left w:val="none" w:sz="0" w:space="0" w:color="auto"/>
        <w:bottom w:val="none" w:sz="0" w:space="0" w:color="auto"/>
        <w:right w:val="none" w:sz="0" w:space="0" w:color="auto"/>
      </w:divBdr>
    </w:div>
    <w:div w:id="1243874668">
      <w:bodyDiv w:val="1"/>
      <w:marLeft w:val="0"/>
      <w:marRight w:val="0"/>
      <w:marTop w:val="0"/>
      <w:marBottom w:val="0"/>
      <w:divBdr>
        <w:top w:val="none" w:sz="0" w:space="0" w:color="auto"/>
        <w:left w:val="none" w:sz="0" w:space="0" w:color="auto"/>
        <w:bottom w:val="none" w:sz="0" w:space="0" w:color="auto"/>
        <w:right w:val="none" w:sz="0" w:space="0" w:color="auto"/>
      </w:divBdr>
    </w:div>
    <w:div w:id="1272785065">
      <w:bodyDiv w:val="1"/>
      <w:marLeft w:val="0"/>
      <w:marRight w:val="0"/>
      <w:marTop w:val="0"/>
      <w:marBottom w:val="0"/>
      <w:divBdr>
        <w:top w:val="none" w:sz="0" w:space="0" w:color="auto"/>
        <w:left w:val="none" w:sz="0" w:space="0" w:color="auto"/>
        <w:bottom w:val="none" w:sz="0" w:space="0" w:color="auto"/>
        <w:right w:val="none" w:sz="0" w:space="0" w:color="auto"/>
      </w:divBdr>
    </w:div>
    <w:div w:id="1333989551">
      <w:bodyDiv w:val="1"/>
      <w:marLeft w:val="0"/>
      <w:marRight w:val="0"/>
      <w:marTop w:val="0"/>
      <w:marBottom w:val="0"/>
      <w:divBdr>
        <w:top w:val="none" w:sz="0" w:space="0" w:color="auto"/>
        <w:left w:val="none" w:sz="0" w:space="0" w:color="auto"/>
        <w:bottom w:val="none" w:sz="0" w:space="0" w:color="auto"/>
        <w:right w:val="none" w:sz="0" w:space="0" w:color="auto"/>
      </w:divBdr>
    </w:div>
    <w:div w:id="1341541049">
      <w:bodyDiv w:val="1"/>
      <w:marLeft w:val="0"/>
      <w:marRight w:val="0"/>
      <w:marTop w:val="0"/>
      <w:marBottom w:val="0"/>
      <w:divBdr>
        <w:top w:val="none" w:sz="0" w:space="0" w:color="auto"/>
        <w:left w:val="none" w:sz="0" w:space="0" w:color="auto"/>
        <w:bottom w:val="none" w:sz="0" w:space="0" w:color="auto"/>
        <w:right w:val="none" w:sz="0" w:space="0" w:color="auto"/>
      </w:divBdr>
    </w:div>
    <w:div w:id="1361782747">
      <w:bodyDiv w:val="1"/>
      <w:marLeft w:val="0"/>
      <w:marRight w:val="0"/>
      <w:marTop w:val="0"/>
      <w:marBottom w:val="0"/>
      <w:divBdr>
        <w:top w:val="none" w:sz="0" w:space="0" w:color="auto"/>
        <w:left w:val="none" w:sz="0" w:space="0" w:color="auto"/>
        <w:bottom w:val="none" w:sz="0" w:space="0" w:color="auto"/>
        <w:right w:val="none" w:sz="0" w:space="0" w:color="auto"/>
      </w:divBdr>
    </w:div>
    <w:div w:id="1408500684">
      <w:bodyDiv w:val="1"/>
      <w:marLeft w:val="0"/>
      <w:marRight w:val="0"/>
      <w:marTop w:val="0"/>
      <w:marBottom w:val="0"/>
      <w:divBdr>
        <w:top w:val="none" w:sz="0" w:space="0" w:color="auto"/>
        <w:left w:val="none" w:sz="0" w:space="0" w:color="auto"/>
        <w:bottom w:val="none" w:sz="0" w:space="0" w:color="auto"/>
        <w:right w:val="none" w:sz="0" w:space="0" w:color="auto"/>
      </w:divBdr>
    </w:div>
    <w:div w:id="1458332276">
      <w:bodyDiv w:val="1"/>
      <w:marLeft w:val="0"/>
      <w:marRight w:val="0"/>
      <w:marTop w:val="0"/>
      <w:marBottom w:val="0"/>
      <w:divBdr>
        <w:top w:val="none" w:sz="0" w:space="0" w:color="auto"/>
        <w:left w:val="none" w:sz="0" w:space="0" w:color="auto"/>
        <w:bottom w:val="none" w:sz="0" w:space="0" w:color="auto"/>
        <w:right w:val="none" w:sz="0" w:space="0" w:color="auto"/>
      </w:divBdr>
    </w:div>
    <w:div w:id="1535271174">
      <w:bodyDiv w:val="1"/>
      <w:marLeft w:val="0"/>
      <w:marRight w:val="0"/>
      <w:marTop w:val="0"/>
      <w:marBottom w:val="0"/>
      <w:divBdr>
        <w:top w:val="none" w:sz="0" w:space="0" w:color="auto"/>
        <w:left w:val="none" w:sz="0" w:space="0" w:color="auto"/>
        <w:bottom w:val="none" w:sz="0" w:space="0" w:color="auto"/>
        <w:right w:val="none" w:sz="0" w:space="0" w:color="auto"/>
      </w:divBdr>
    </w:div>
    <w:div w:id="1551192166">
      <w:bodyDiv w:val="1"/>
      <w:marLeft w:val="0"/>
      <w:marRight w:val="0"/>
      <w:marTop w:val="0"/>
      <w:marBottom w:val="0"/>
      <w:divBdr>
        <w:top w:val="none" w:sz="0" w:space="0" w:color="auto"/>
        <w:left w:val="none" w:sz="0" w:space="0" w:color="auto"/>
        <w:bottom w:val="none" w:sz="0" w:space="0" w:color="auto"/>
        <w:right w:val="none" w:sz="0" w:space="0" w:color="auto"/>
      </w:divBdr>
    </w:div>
    <w:div w:id="1588415940">
      <w:bodyDiv w:val="1"/>
      <w:marLeft w:val="0"/>
      <w:marRight w:val="0"/>
      <w:marTop w:val="0"/>
      <w:marBottom w:val="0"/>
      <w:divBdr>
        <w:top w:val="none" w:sz="0" w:space="0" w:color="auto"/>
        <w:left w:val="none" w:sz="0" w:space="0" w:color="auto"/>
        <w:bottom w:val="none" w:sz="0" w:space="0" w:color="auto"/>
        <w:right w:val="none" w:sz="0" w:space="0" w:color="auto"/>
      </w:divBdr>
    </w:div>
    <w:div w:id="1597320828">
      <w:bodyDiv w:val="1"/>
      <w:marLeft w:val="0"/>
      <w:marRight w:val="0"/>
      <w:marTop w:val="0"/>
      <w:marBottom w:val="0"/>
      <w:divBdr>
        <w:top w:val="none" w:sz="0" w:space="0" w:color="auto"/>
        <w:left w:val="none" w:sz="0" w:space="0" w:color="auto"/>
        <w:bottom w:val="none" w:sz="0" w:space="0" w:color="auto"/>
        <w:right w:val="none" w:sz="0" w:space="0" w:color="auto"/>
      </w:divBdr>
    </w:div>
    <w:div w:id="1637492765">
      <w:bodyDiv w:val="1"/>
      <w:marLeft w:val="0"/>
      <w:marRight w:val="0"/>
      <w:marTop w:val="0"/>
      <w:marBottom w:val="0"/>
      <w:divBdr>
        <w:top w:val="none" w:sz="0" w:space="0" w:color="auto"/>
        <w:left w:val="none" w:sz="0" w:space="0" w:color="auto"/>
        <w:bottom w:val="none" w:sz="0" w:space="0" w:color="auto"/>
        <w:right w:val="none" w:sz="0" w:space="0" w:color="auto"/>
      </w:divBdr>
    </w:div>
    <w:div w:id="1690837825">
      <w:bodyDiv w:val="1"/>
      <w:marLeft w:val="0"/>
      <w:marRight w:val="0"/>
      <w:marTop w:val="0"/>
      <w:marBottom w:val="0"/>
      <w:divBdr>
        <w:top w:val="none" w:sz="0" w:space="0" w:color="auto"/>
        <w:left w:val="none" w:sz="0" w:space="0" w:color="auto"/>
        <w:bottom w:val="none" w:sz="0" w:space="0" w:color="auto"/>
        <w:right w:val="none" w:sz="0" w:space="0" w:color="auto"/>
      </w:divBdr>
    </w:div>
    <w:div w:id="1697074121">
      <w:bodyDiv w:val="1"/>
      <w:marLeft w:val="0"/>
      <w:marRight w:val="0"/>
      <w:marTop w:val="0"/>
      <w:marBottom w:val="0"/>
      <w:divBdr>
        <w:top w:val="none" w:sz="0" w:space="0" w:color="auto"/>
        <w:left w:val="none" w:sz="0" w:space="0" w:color="auto"/>
        <w:bottom w:val="none" w:sz="0" w:space="0" w:color="auto"/>
        <w:right w:val="none" w:sz="0" w:space="0" w:color="auto"/>
      </w:divBdr>
    </w:div>
    <w:div w:id="1699162950">
      <w:bodyDiv w:val="1"/>
      <w:marLeft w:val="0"/>
      <w:marRight w:val="0"/>
      <w:marTop w:val="0"/>
      <w:marBottom w:val="0"/>
      <w:divBdr>
        <w:top w:val="none" w:sz="0" w:space="0" w:color="auto"/>
        <w:left w:val="none" w:sz="0" w:space="0" w:color="auto"/>
        <w:bottom w:val="none" w:sz="0" w:space="0" w:color="auto"/>
        <w:right w:val="none" w:sz="0" w:space="0" w:color="auto"/>
      </w:divBdr>
    </w:div>
    <w:div w:id="1768192915">
      <w:bodyDiv w:val="1"/>
      <w:marLeft w:val="0"/>
      <w:marRight w:val="0"/>
      <w:marTop w:val="0"/>
      <w:marBottom w:val="0"/>
      <w:divBdr>
        <w:top w:val="none" w:sz="0" w:space="0" w:color="auto"/>
        <w:left w:val="none" w:sz="0" w:space="0" w:color="auto"/>
        <w:bottom w:val="none" w:sz="0" w:space="0" w:color="auto"/>
        <w:right w:val="none" w:sz="0" w:space="0" w:color="auto"/>
      </w:divBdr>
    </w:div>
    <w:div w:id="1806966370">
      <w:bodyDiv w:val="1"/>
      <w:marLeft w:val="0"/>
      <w:marRight w:val="0"/>
      <w:marTop w:val="0"/>
      <w:marBottom w:val="0"/>
      <w:divBdr>
        <w:top w:val="none" w:sz="0" w:space="0" w:color="auto"/>
        <w:left w:val="none" w:sz="0" w:space="0" w:color="auto"/>
        <w:bottom w:val="none" w:sz="0" w:space="0" w:color="auto"/>
        <w:right w:val="none" w:sz="0" w:space="0" w:color="auto"/>
      </w:divBdr>
    </w:div>
    <w:div w:id="1815413457">
      <w:bodyDiv w:val="1"/>
      <w:marLeft w:val="0"/>
      <w:marRight w:val="0"/>
      <w:marTop w:val="0"/>
      <w:marBottom w:val="0"/>
      <w:divBdr>
        <w:top w:val="none" w:sz="0" w:space="0" w:color="auto"/>
        <w:left w:val="none" w:sz="0" w:space="0" w:color="auto"/>
        <w:bottom w:val="none" w:sz="0" w:space="0" w:color="auto"/>
        <w:right w:val="none" w:sz="0" w:space="0" w:color="auto"/>
      </w:divBdr>
    </w:div>
    <w:div w:id="1851143356">
      <w:bodyDiv w:val="1"/>
      <w:marLeft w:val="0"/>
      <w:marRight w:val="0"/>
      <w:marTop w:val="0"/>
      <w:marBottom w:val="0"/>
      <w:divBdr>
        <w:top w:val="none" w:sz="0" w:space="0" w:color="auto"/>
        <w:left w:val="none" w:sz="0" w:space="0" w:color="auto"/>
        <w:bottom w:val="none" w:sz="0" w:space="0" w:color="auto"/>
        <w:right w:val="none" w:sz="0" w:space="0" w:color="auto"/>
      </w:divBdr>
    </w:div>
    <w:div w:id="1895315097">
      <w:bodyDiv w:val="1"/>
      <w:marLeft w:val="0"/>
      <w:marRight w:val="0"/>
      <w:marTop w:val="0"/>
      <w:marBottom w:val="0"/>
      <w:divBdr>
        <w:top w:val="none" w:sz="0" w:space="0" w:color="auto"/>
        <w:left w:val="none" w:sz="0" w:space="0" w:color="auto"/>
        <w:bottom w:val="none" w:sz="0" w:space="0" w:color="auto"/>
        <w:right w:val="none" w:sz="0" w:space="0" w:color="auto"/>
      </w:divBdr>
    </w:div>
    <w:div w:id="1928921888">
      <w:bodyDiv w:val="1"/>
      <w:marLeft w:val="0"/>
      <w:marRight w:val="0"/>
      <w:marTop w:val="0"/>
      <w:marBottom w:val="0"/>
      <w:divBdr>
        <w:top w:val="none" w:sz="0" w:space="0" w:color="auto"/>
        <w:left w:val="none" w:sz="0" w:space="0" w:color="auto"/>
        <w:bottom w:val="none" w:sz="0" w:space="0" w:color="auto"/>
        <w:right w:val="none" w:sz="0" w:space="0" w:color="auto"/>
      </w:divBdr>
    </w:div>
    <w:div w:id="2023702725">
      <w:bodyDiv w:val="1"/>
      <w:marLeft w:val="0"/>
      <w:marRight w:val="0"/>
      <w:marTop w:val="0"/>
      <w:marBottom w:val="0"/>
      <w:divBdr>
        <w:top w:val="none" w:sz="0" w:space="0" w:color="auto"/>
        <w:left w:val="none" w:sz="0" w:space="0" w:color="auto"/>
        <w:bottom w:val="none" w:sz="0" w:space="0" w:color="auto"/>
        <w:right w:val="none" w:sz="0" w:space="0" w:color="auto"/>
      </w:divBdr>
    </w:div>
    <w:div w:id="2040469214">
      <w:bodyDiv w:val="1"/>
      <w:marLeft w:val="0"/>
      <w:marRight w:val="0"/>
      <w:marTop w:val="0"/>
      <w:marBottom w:val="0"/>
      <w:divBdr>
        <w:top w:val="none" w:sz="0" w:space="0" w:color="auto"/>
        <w:left w:val="none" w:sz="0" w:space="0" w:color="auto"/>
        <w:bottom w:val="none" w:sz="0" w:space="0" w:color="auto"/>
        <w:right w:val="none" w:sz="0" w:space="0" w:color="auto"/>
      </w:divBdr>
    </w:div>
    <w:div w:id="2052613531">
      <w:bodyDiv w:val="1"/>
      <w:marLeft w:val="0"/>
      <w:marRight w:val="0"/>
      <w:marTop w:val="0"/>
      <w:marBottom w:val="0"/>
      <w:divBdr>
        <w:top w:val="none" w:sz="0" w:space="0" w:color="auto"/>
        <w:left w:val="none" w:sz="0" w:space="0" w:color="auto"/>
        <w:bottom w:val="none" w:sz="0" w:space="0" w:color="auto"/>
        <w:right w:val="none" w:sz="0" w:space="0" w:color="auto"/>
      </w:divBdr>
    </w:div>
    <w:div w:id="2076388471">
      <w:bodyDiv w:val="1"/>
      <w:marLeft w:val="0"/>
      <w:marRight w:val="0"/>
      <w:marTop w:val="0"/>
      <w:marBottom w:val="0"/>
      <w:divBdr>
        <w:top w:val="none" w:sz="0" w:space="0" w:color="auto"/>
        <w:left w:val="none" w:sz="0" w:space="0" w:color="auto"/>
        <w:bottom w:val="none" w:sz="0" w:space="0" w:color="auto"/>
        <w:right w:val="none" w:sz="0" w:space="0" w:color="auto"/>
      </w:divBdr>
    </w:div>
    <w:div w:id="2078242792">
      <w:bodyDiv w:val="1"/>
      <w:marLeft w:val="0"/>
      <w:marRight w:val="0"/>
      <w:marTop w:val="0"/>
      <w:marBottom w:val="0"/>
      <w:divBdr>
        <w:top w:val="none" w:sz="0" w:space="0" w:color="auto"/>
        <w:left w:val="none" w:sz="0" w:space="0" w:color="auto"/>
        <w:bottom w:val="none" w:sz="0" w:space="0" w:color="auto"/>
        <w:right w:val="none" w:sz="0" w:space="0" w:color="auto"/>
      </w:divBdr>
    </w:div>
    <w:div w:id="2141847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21" Type="http://schemas.openxmlformats.org/officeDocument/2006/relationships/image" Target="media/image13.emf"/><Relationship Id="rId42" Type="http://schemas.openxmlformats.org/officeDocument/2006/relationships/hyperlink" Target="mailto:sbdns02@172.16.1.102" TargetMode="External"/><Relationship Id="rId47" Type="http://schemas.openxmlformats.org/officeDocument/2006/relationships/oleObject" Target="embeddings/Microsoft_Visio_2003-2010_Drawing1.vsd"/><Relationship Id="rId63" Type="http://schemas.openxmlformats.org/officeDocument/2006/relationships/image" Target="media/image32.emf"/><Relationship Id="rId68" Type="http://schemas.openxmlformats.org/officeDocument/2006/relationships/image" Target="media/image37.emf"/><Relationship Id="rId84" Type="http://schemas.openxmlformats.org/officeDocument/2006/relationships/image" Target="media/image53.emf"/><Relationship Id="rId89" Type="http://schemas.openxmlformats.org/officeDocument/2006/relationships/image" Target="media/image58.emf"/><Relationship Id="rId16" Type="http://schemas.openxmlformats.org/officeDocument/2006/relationships/image" Target="media/image8.png"/><Relationship Id="rId11" Type="http://schemas.openxmlformats.org/officeDocument/2006/relationships/image" Target="media/image4.png"/><Relationship Id="rId32" Type="http://schemas.openxmlformats.org/officeDocument/2006/relationships/hyperlink" Target="mailto:vt_admin@203.162.88.122" TargetMode="External"/><Relationship Id="rId37" Type="http://schemas.openxmlformats.org/officeDocument/2006/relationships/hyperlink" Target="mailto:csdns02@172.16.1.102" TargetMode="External"/><Relationship Id="rId53" Type="http://schemas.openxmlformats.org/officeDocument/2006/relationships/package" Target="embeddings/Microsoft_Visio_Drawing2.vsdx"/><Relationship Id="rId58" Type="http://schemas.openxmlformats.org/officeDocument/2006/relationships/image" Target="media/image29.emf"/><Relationship Id="rId74" Type="http://schemas.openxmlformats.org/officeDocument/2006/relationships/image" Target="media/image43.emf"/><Relationship Id="rId79" Type="http://schemas.openxmlformats.org/officeDocument/2006/relationships/image" Target="media/image48.emf"/><Relationship Id="rId102"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hyperlink" Target="mailto:scdia02@1.1.5.31" TargetMode="External"/><Relationship Id="rId22" Type="http://schemas.openxmlformats.org/officeDocument/2006/relationships/image" Target="media/image14.emf"/><Relationship Id="rId27" Type="http://schemas.openxmlformats.org/officeDocument/2006/relationships/image" Target="media/image19.emf"/><Relationship Id="rId43" Type="http://schemas.openxmlformats.org/officeDocument/2006/relationships/hyperlink" Target="mailto:sblg02@172.16.1.102" TargetMode="External"/><Relationship Id="rId48" Type="http://schemas.openxmlformats.org/officeDocument/2006/relationships/image" Target="media/image24.emf"/><Relationship Id="rId64" Type="http://schemas.openxmlformats.org/officeDocument/2006/relationships/image" Target="media/image33.emf"/><Relationship Id="rId69" Type="http://schemas.openxmlformats.org/officeDocument/2006/relationships/image" Target="media/image38.emf"/><Relationship Id="rId80" Type="http://schemas.openxmlformats.org/officeDocument/2006/relationships/image" Target="media/image49.emf"/><Relationship Id="rId85" Type="http://schemas.openxmlformats.org/officeDocument/2006/relationships/image" Target="media/image54.emf"/><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hyperlink" Target="mailto:vt_admin@203.162.88.122" TargetMode="External"/><Relationship Id="rId38" Type="http://schemas.openxmlformats.org/officeDocument/2006/relationships/hyperlink" Target="mailto:cssipi02@172.16.1.102" TargetMode="External"/><Relationship Id="rId46" Type="http://schemas.openxmlformats.org/officeDocument/2006/relationships/image" Target="media/image23.emf"/><Relationship Id="rId59" Type="http://schemas.openxmlformats.org/officeDocument/2006/relationships/package" Target="embeddings/Microsoft_Visio_Drawing5.vsdx"/><Relationship Id="rId67" Type="http://schemas.openxmlformats.org/officeDocument/2006/relationships/image" Target="media/image36.emf"/><Relationship Id="rId103" Type="http://schemas.openxmlformats.org/officeDocument/2006/relationships/fontTable" Target="fontTable.xml"/><Relationship Id="rId20" Type="http://schemas.openxmlformats.org/officeDocument/2006/relationships/image" Target="media/image12.emf"/><Relationship Id="rId41" Type="http://schemas.openxmlformats.org/officeDocument/2006/relationships/hyperlink" Target="mailto:sbdia02@172.16.1.102" TargetMode="External"/><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9.emf"/><Relationship Id="rId75" Type="http://schemas.openxmlformats.org/officeDocument/2006/relationships/image" Target="media/image44.emf"/><Relationship Id="rId83" Type="http://schemas.openxmlformats.org/officeDocument/2006/relationships/image" Target="media/image52.emf"/><Relationship Id="rId88" Type="http://schemas.openxmlformats.org/officeDocument/2006/relationships/image" Target="media/image57.emf"/><Relationship Id="rId91" Type="http://schemas.openxmlformats.org/officeDocument/2006/relationships/image" Target="media/image60.png"/><Relationship Id="rId96" Type="http://schemas.openxmlformats.org/officeDocument/2006/relationships/hyperlink" Target="mailto:minhnv44@vttek.v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hyperlink" Target="mailto:csdia02@172.16.1.102" TargetMode="External"/><Relationship Id="rId49" Type="http://schemas.openxmlformats.org/officeDocument/2006/relationships/package" Target="embeddings/Microsoft_Visio_Drawing.vsdx"/><Relationship Id="rId57" Type="http://schemas.openxmlformats.org/officeDocument/2006/relationships/package" Target="embeddings/Microsoft_Visio_Drawing4.vsdx"/><Relationship Id="rId10" Type="http://schemas.openxmlformats.org/officeDocument/2006/relationships/image" Target="media/image3.emf"/><Relationship Id="rId31" Type="http://schemas.openxmlformats.org/officeDocument/2006/relationships/oleObject" Target="embeddings/Microsoft_Visio_2003-2010_Drawing.vsd"/><Relationship Id="rId44" Type="http://schemas.openxmlformats.org/officeDocument/2006/relationships/hyperlink" Target="mailto:sbsipa02@172.16.1.102" TargetMode="External"/><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image" Target="media/image34.emf"/><Relationship Id="rId73" Type="http://schemas.openxmlformats.org/officeDocument/2006/relationships/image" Target="media/image42.emf"/><Relationship Id="rId78" Type="http://schemas.openxmlformats.org/officeDocument/2006/relationships/image" Target="media/image47.emf"/><Relationship Id="rId81" Type="http://schemas.openxmlformats.org/officeDocument/2006/relationships/image" Target="media/image50.emf"/><Relationship Id="rId86" Type="http://schemas.openxmlformats.org/officeDocument/2006/relationships/image" Target="media/image55.emf"/><Relationship Id="rId94" Type="http://schemas.openxmlformats.org/officeDocument/2006/relationships/hyperlink" Target="mailto:scdia01@1.1.5.31" TargetMode="External"/><Relationship Id="rId99" Type="http://schemas.openxmlformats.org/officeDocument/2006/relationships/hyperlink" Target="http://203.162.88.122:6875" TargetMode="External"/><Relationship Id="rId101" Type="http://schemas.openxmlformats.org/officeDocument/2006/relationships/hyperlink" Target="https://www.3gpp.org/"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10.png"/><Relationship Id="rId39" Type="http://schemas.openxmlformats.org/officeDocument/2006/relationships/hyperlink" Target="mailto:cssips02@172.16.1.102" TargetMode="External"/><Relationship Id="rId34" Type="http://schemas.openxmlformats.org/officeDocument/2006/relationships/hyperlink" Target="mailto:vt_admin@10.70.66.12" TargetMode="External"/><Relationship Id="rId50" Type="http://schemas.openxmlformats.org/officeDocument/2006/relationships/image" Target="media/image25.emf"/><Relationship Id="rId55" Type="http://schemas.openxmlformats.org/officeDocument/2006/relationships/package" Target="embeddings/Microsoft_Visio_Drawing3.vsdx"/><Relationship Id="rId76" Type="http://schemas.openxmlformats.org/officeDocument/2006/relationships/image" Target="media/image45.emf"/><Relationship Id="rId97" Type="http://schemas.openxmlformats.org/officeDocument/2006/relationships/hyperlink" Target="mailto:admin@10.70.66.10" TargetMode="External"/><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0.emf"/><Relationship Id="rId92" Type="http://schemas.openxmlformats.org/officeDocument/2006/relationships/hyperlink" Target="mailto:scdia01@1.1.5.31" TargetMode="External"/><Relationship Id="rId2" Type="http://schemas.openxmlformats.org/officeDocument/2006/relationships/numbering" Target="numbering.xml"/><Relationship Id="rId29" Type="http://schemas.openxmlformats.org/officeDocument/2006/relationships/image" Target="media/image21.emf"/><Relationship Id="rId24" Type="http://schemas.openxmlformats.org/officeDocument/2006/relationships/image" Target="media/image16.emf"/><Relationship Id="rId40" Type="http://schemas.openxmlformats.org/officeDocument/2006/relationships/hyperlink" Target="mailto:sbdb02@172.16.1.102" TargetMode="External"/><Relationship Id="rId45" Type="http://schemas.openxmlformats.org/officeDocument/2006/relationships/hyperlink" Target="mailto:sbsipc02@172.16.1.102" TargetMode="External"/><Relationship Id="rId66" Type="http://schemas.openxmlformats.org/officeDocument/2006/relationships/image" Target="media/image35.emf"/><Relationship Id="rId87" Type="http://schemas.openxmlformats.org/officeDocument/2006/relationships/image" Target="media/image56.emf"/><Relationship Id="rId61" Type="http://schemas.openxmlformats.org/officeDocument/2006/relationships/package" Target="embeddings/Microsoft_Visio_Drawing6.vsdx"/><Relationship Id="rId82" Type="http://schemas.openxmlformats.org/officeDocument/2006/relationships/image" Target="media/image51.emf"/><Relationship Id="rId19" Type="http://schemas.openxmlformats.org/officeDocument/2006/relationships/image" Target="media/image11.emf"/><Relationship Id="rId14" Type="http://schemas.openxmlformats.org/officeDocument/2006/relationships/image" Target="media/image6.png"/><Relationship Id="rId30" Type="http://schemas.openxmlformats.org/officeDocument/2006/relationships/image" Target="media/image22.emf"/><Relationship Id="rId35" Type="http://schemas.openxmlformats.org/officeDocument/2006/relationships/hyperlink" Target="mailto:csdb02@172.16.1.102" TargetMode="External"/><Relationship Id="rId56" Type="http://schemas.openxmlformats.org/officeDocument/2006/relationships/image" Target="media/image28.emf"/><Relationship Id="rId77" Type="http://schemas.openxmlformats.org/officeDocument/2006/relationships/image" Target="media/image46.emf"/><Relationship Id="rId100" Type="http://schemas.openxmlformats.org/officeDocument/2006/relationships/image" Target="media/image62.png"/><Relationship Id="rId8" Type="http://schemas.openxmlformats.org/officeDocument/2006/relationships/image" Target="media/image1.png"/><Relationship Id="rId51" Type="http://schemas.openxmlformats.org/officeDocument/2006/relationships/package" Target="embeddings/Microsoft_Visio_Drawing1.vsdx"/><Relationship Id="rId72" Type="http://schemas.openxmlformats.org/officeDocument/2006/relationships/image" Target="media/image41.emf"/><Relationship Id="rId93" Type="http://schemas.openxmlformats.org/officeDocument/2006/relationships/hyperlink" Target="mailto:scdia02@1.1.5.31" TargetMode="External"/><Relationship Id="rId98" Type="http://schemas.openxmlformats.org/officeDocument/2006/relationships/image" Target="media/image6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559C8C-A118-40F1-8C57-B8BC57B969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87</TotalTime>
  <Pages>80</Pages>
  <Words>12714</Words>
  <Characters>72476</Characters>
  <Application>Microsoft Office Word</Application>
  <DocSecurity>0</DocSecurity>
  <Lines>603</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vvht25</dc:creator>
  <cp:keywords/>
  <dc:description/>
  <cp:lastModifiedBy>Trường Nguyễn</cp:lastModifiedBy>
  <cp:revision>699</cp:revision>
  <dcterms:created xsi:type="dcterms:W3CDTF">2022-10-24T02:20:00Z</dcterms:created>
  <dcterms:modified xsi:type="dcterms:W3CDTF">2022-12-20T17:13:00Z</dcterms:modified>
</cp:coreProperties>
</file>